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4CA80D93" w:rsidR="00A911A9" w:rsidRDefault="00A911A9">
            <w:pPr>
              <w:pStyle w:val="CRCoverPage"/>
              <w:spacing w:after="0"/>
              <w:jc w:val="right"/>
              <w:rPr>
                <w:b/>
                <w:noProof/>
                <w:sz w:val="28"/>
              </w:rPr>
            </w:pPr>
            <w:r>
              <w:rPr>
                <w:b/>
                <w:noProof/>
                <w:sz w:val="28"/>
              </w:rPr>
              <w:t>36.3</w:t>
            </w:r>
            <w:r w:rsidR="00AA3501">
              <w:rPr>
                <w:b/>
                <w:noProof/>
                <w:sz w:val="28"/>
              </w:rPr>
              <w:t>04</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1748DE7E" w:rsidR="00A911A9" w:rsidRDefault="00A911A9">
            <w:pPr>
              <w:pStyle w:val="CRCoverPage"/>
              <w:spacing w:after="0"/>
              <w:jc w:val="center"/>
              <w:rPr>
                <w:noProof/>
                <w:sz w:val="28"/>
              </w:rPr>
            </w:pPr>
            <w:r w:rsidRPr="00A911A9">
              <w:rPr>
                <w:rFonts w:eastAsia="Yu Mincho"/>
                <w:b/>
                <w:sz w:val="28"/>
              </w:rPr>
              <w:t>18.</w:t>
            </w:r>
            <w:r w:rsidR="00AA3501">
              <w:rPr>
                <w:rFonts w:eastAsia="Yu Mincho"/>
                <w:b/>
                <w:sz w:val="28"/>
              </w:rPr>
              <w:t>4</w:t>
            </w:r>
            <w:r w:rsidRPr="00A911A9">
              <w:rPr>
                <w:rFonts w:eastAsia="Yu Mincho"/>
                <w:b/>
                <w:sz w:val="28"/>
              </w:rPr>
              <w:t>.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32F8BDFB" w:rsidR="00A911A9" w:rsidRDefault="002315D8">
            <w:pPr>
              <w:pStyle w:val="CRCoverPage"/>
              <w:spacing w:after="0"/>
              <w:ind w:left="100"/>
              <w:rPr>
                <w:noProof/>
              </w:rPr>
            </w:pPr>
            <w:commentRangeStart w:id="2"/>
            <w:r>
              <w:t>36.304</w:t>
            </w:r>
            <w:r w:rsidR="00A911A9">
              <w:t xml:space="preserve"> Run</w:t>
            </w:r>
            <w:r w:rsidR="00AB10BF">
              <w:t>n</w:t>
            </w:r>
            <w:r w:rsidR="00A911A9">
              <w:t xml:space="preserve">ing CR for IoT-NTN TDD </w:t>
            </w:r>
            <w:r w:rsidR="00A911A9" w:rsidRPr="00A911A9">
              <w:rPr>
                <w:rFonts w:hint="eastAsia"/>
              </w:rPr>
              <w:t>mode</w:t>
            </w:r>
            <w:commentRangeEnd w:id="2"/>
            <w:r w:rsidR="003B66A0">
              <w:rPr>
                <w:rStyle w:val="CommentReference"/>
                <w:rFonts w:ascii="Times New Roman" w:hAnsi="Times New Roman" w:cs="Times New Roman"/>
                <w:lang w:eastAsia="ja-JP"/>
              </w:rPr>
              <w:commentReference w:id="2"/>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421BFD38" w:rsidR="00A911A9" w:rsidRDefault="002315D8">
            <w:pPr>
              <w:pStyle w:val="CRCoverPage"/>
              <w:spacing w:after="0"/>
              <w:ind w:left="100"/>
              <w:rPr>
                <w:noProof/>
              </w:rPr>
            </w:pPr>
            <w:r>
              <w:rPr>
                <w:rFonts w:eastAsia="Yu Mincho"/>
              </w:rPr>
              <w:t>Xiaomi</w:t>
            </w:r>
            <w:r w:rsidR="00A911A9">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4"/>
            <w:r w:rsidRPr="00A911A9">
              <w:rPr>
                <w:noProof/>
              </w:rPr>
              <w:t>IoT_NTN_TDD</w:t>
            </w:r>
            <w:commentRangeEnd w:id="4"/>
            <w:r w:rsidR="001815DB">
              <w:rPr>
                <w:rStyle w:val="CommentReference"/>
                <w:rFonts w:ascii="Times New Roman" w:hAnsi="Times New Roman" w:cs="Times New Roman"/>
                <w:lang w:eastAsia="ja-JP"/>
              </w:rPr>
              <w:commentReference w:id="4"/>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9E586BA" w:rsidR="00A911A9" w:rsidRDefault="00A911A9">
            <w:pPr>
              <w:pStyle w:val="CRCoverPage"/>
              <w:spacing w:after="0"/>
              <w:ind w:left="100"/>
              <w:rPr>
                <w:noProof/>
              </w:rPr>
            </w:pPr>
            <w:r>
              <w:rPr>
                <w:rFonts w:eastAsia="Yu Mincho"/>
              </w:rPr>
              <w:t>2025-08-1</w:t>
            </w:r>
            <w:r w:rsidR="00AB10BF">
              <w:rPr>
                <w:rFonts w:eastAsia="Yu Mincho"/>
              </w:rPr>
              <w:t>0</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1C822A33"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NTN TDD mode to TS 36.3</w:t>
            </w:r>
            <w:r w:rsidR="002315D8">
              <w:rPr>
                <w:rFonts w:ascii="Arial" w:eastAsia="等线" w:hAnsi="Arial" w:cs="Arial"/>
                <w:lang w:eastAsia="zh-CN"/>
              </w:rPr>
              <w:t>04</w:t>
            </w:r>
            <w:r>
              <w:rPr>
                <w:rFonts w:ascii="Arial" w:eastAsia="等线" w:hAnsi="Arial" w:cs="Arial"/>
                <w:lang w:eastAsia="zh-CN"/>
              </w:rPr>
              <w:t xml:space="preserve">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192C9FB9" w:rsidR="00A911A9" w:rsidRDefault="00A911A9" w:rsidP="00A911A9">
            <w:pPr>
              <w:pStyle w:val="CRCoverPage"/>
              <w:spacing w:after="0"/>
              <w:rPr>
                <w:rFonts w:eastAsia="等线"/>
                <w:lang w:eastAsia="zh-CN"/>
              </w:rPr>
            </w:pPr>
            <w:r>
              <w:rPr>
                <w:rFonts w:eastAsia="等线"/>
                <w:lang w:eastAsia="zh-CN"/>
              </w:rPr>
              <w:t>Introduce Rel-19 IoT-NTN TDD mode to TS 36.3</w:t>
            </w:r>
            <w:r w:rsidR="002315D8">
              <w:rPr>
                <w:rFonts w:eastAsia="等线"/>
                <w:lang w:eastAsia="zh-CN"/>
              </w:rPr>
              <w:t>04</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等线"/>
                <w:noProof/>
                <w:lang w:eastAsia="zh-CN"/>
              </w:rPr>
            </w:pPr>
            <w:r>
              <w:rPr>
                <w:rFonts w:eastAsia="等线"/>
                <w:lang w:eastAsia="zh-CN"/>
              </w:rPr>
              <w:t>Rel-19 Io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763B0EC3" w:rsidR="00A911A9" w:rsidRDefault="00572D06" w:rsidP="00740F15">
            <w:pPr>
              <w:pStyle w:val="CRCoverPage"/>
              <w:spacing w:after="0"/>
              <w:rPr>
                <w:rFonts w:eastAsia="等线"/>
                <w:noProof/>
                <w:lang w:eastAsia="zh-CN"/>
              </w:rPr>
            </w:pPr>
            <w:r>
              <w:rPr>
                <w:rFonts w:eastAsia="等线" w:hint="eastAsia"/>
                <w:noProof/>
                <w:lang w:eastAsia="zh-CN"/>
              </w:rPr>
              <w:t>3</w:t>
            </w:r>
            <w:r>
              <w:rPr>
                <w:rFonts w:eastAsia="等线"/>
                <w:noProof/>
                <w:lang w:eastAsia="zh-CN"/>
              </w:rPr>
              <w:t xml:space="preserve">.1, </w:t>
            </w:r>
            <w:r w:rsidR="0099207D">
              <w:rPr>
                <w:rFonts w:eastAsia="等线"/>
                <w:noProof/>
                <w:lang w:eastAsia="zh-CN"/>
              </w:rPr>
              <w:t xml:space="preserve">7.1, </w:t>
            </w:r>
            <w:r w:rsidR="00EA4D9A">
              <w:rPr>
                <w:rFonts w:eastAsia="等线"/>
                <w:noProof/>
                <w:lang w:eastAsia="zh-CN"/>
              </w:rPr>
              <w:t>7.2, 7.6</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6833DE04" w:rsidR="00A911A9" w:rsidRDefault="00A911A9">
            <w:pPr>
              <w:pStyle w:val="CRCoverPage"/>
              <w:spacing w:after="0"/>
              <w:ind w:left="99"/>
              <w:rPr>
                <w:noProof/>
              </w:rPr>
            </w:pPr>
            <w:r>
              <w:rPr>
                <w:noProof/>
              </w:rPr>
              <w:t>TS 36.3</w:t>
            </w:r>
            <w:r w:rsidR="002315D8">
              <w:rPr>
                <w:noProof/>
              </w:rPr>
              <w:t>31</w:t>
            </w:r>
            <w:r>
              <w:rPr>
                <w:noProof/>
              </w:rPr>
              <w:t xml:space="preserve">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2575B574" w:rsidR="009722D5"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5F107D5" w14:textId="77777777" w:rsidR="002315D8" w:rsidRPr="00926168" w:rsidRDefault="002315D8" w:rsidP="002315D8">
      <w:r w:rsidRPr="00926168">
        <w:t>For the purposes of the present document, the following terms and definitions apply:</w:t>
      </w:r>
    </w:p>
    <w:p w14:paraId="5AC64115" w14:textId="77777777" w:rsidR="002315D8" w:rsidRPr="00926168" w:rsidRDefault="002315D8" w:rsidP="002315D8">
      <w:r w:rsidRPr="00926168">
        <w:rPr>
          <w:b/>
        </w:rPr>
        <w:t>Acceptable Cell:</w:t>
      </w:r>
      <w:r w:rsidRPr="00926168">
        <w:t xml:space="preserve"> A cell that satisfies certain conditions as specified in 4.3. A UE can always attempt emergency calls on an acceptable cell, but restriction as in 5.3.3 apply.</w:t>
      </w:r>
    </w:p>
    <w:p w14:paraId="02BBA025" w14:textId="77777777" w:rsidR="002315D8" w:rsidRPr="00926168" w:rsidRDefault="002315D8" w:rsidP="002315D8">
      <w:pPr>
        <w:rPr>
          <w:rFonts w:eastAsia="等线"/>
          <w:lang w:eastAsia="zh-CN"/>
        </w:rPr>
      </w:pPr>
      <w:r w:rsidRPr="00926168">
        <w:rPr>
          <w:b/>
        </w:rPr>
        <w:t xml:space="preserve">Accepted IMSI Offset value: </w:t>
      </w:r>
      <w:r w:rsidRPr="00926168">
        <w:t>An offset value allocated by core network used for calculating the Alternative IMSI value as specified in TS 23.401</w:t>
      </w:r>
      <w:r w:rsidRPr="00926168">
        <w:rPr>
          <w:lang w:eastAsia="zh-CN"/>
        </w:rPr>
        <w:t xml:space="preserve"> [23]</w:t>
      </w:r>
      <w:r w:rsidRPr="00926168">
        <w:t>.</w:t>
      </w:r>
    </w:p>
    <w:p w14:paraId="72FB52ED" w14:textId="77777777" w:rsidR="002315D8" w:rsidRPr="00926168" w:rsidRDefault="002315D8" w:rsidP="002315D8">
      <w:pPr>
        <w:spacing w:line="259" w:lineRule="auto"/>
      </w:pPr>
      <w:r w:rsidRPr="00926168">
        <w:rPr>
          <w:b/>
          <w:bCs/>
          <w:lang w:eastAsia="zh-CN"/>
        </w:rPr>
        <w:t xml:space="preserve">Alternative cell reselection priority: </w:t>
      </w:r>
      <w:r w:rsidRPr="00926168">
        <w:rPr>
          <w:lang w:eastAsia="zh-CN"/>
        </w:rPr>
        <w:t>Cell reselection priority broadcast in the system information via</w:t>
      </w:r>
      <w:r w:rsidRPr="00926168">
        <w:rPr>
          <w:b/>
          <w:bCs/>
          <w:lang w:eastAsia="zh-CN"/>
        </w:rPr>
        <w:t xml:space="preserve"> </w:t>
      </w:r>
      <w:r w:rsidRPr="00926168">
        <w:rPr>
          <w:i/>
          <w:iCs/>
          <w:lang w:eastAsia="zh-CN"/>
        </w:rPr>
        <w:t>altCellReselectionPriority</w:t>
      </w:r>
      <w:r w:rsidRPr="00926168">
        <w:rPr>
          <w:lang w:eastAsia="zh-CN"/>
        </w:rPr>
        <w:t xml:space="preserve"> and </w:t>
      </w:r>
      <w:r w:rsidRPr="00926168">
        <w:rPr>
          <w:i/>
          <w:iCs/>
          <w:lang w:eastAsia="zh-CN"/>
        </w:rPr>
        <w:t>altCellReselectionSubPriority</w:t>
      </w:r>
      <w:r w:rsidRPr="00926168">
        <w:rPr>
          <w:lang w:eastAsia="zh-CN"/>
        </w:rPr>
        <w:t>.</w:t>
      </w:r>
    </w:p>
    <w:p w14:paraId="2EA943BD" w14:textId="77777777" w:rsidR="002315D8" w:rsidRPr="00926168" w:rsidRDefault="002315D8" w:rsidP="002315D8">
      <w:pPr>
        <w:rPr>
          <w:rFonts w:eastAsia="等线"/>
          <w:lang w:eastAsia="zh-CN"/>
        </w:rPr>
      </w:pPr>
      <w:r w:rsidRPr="00926168">
        <w:rPr>
          <w:b/>
        </w:rPr>
        <w:t xml:space="preserve">Alternative IMSI value: </w:t>
      </w:r>
      <w:r w:rsidRPr="00926168">
        <w:rPr>
          <w:rFonts w:eastAsia="等线"/>
          <w:lang w:eastAsia="zh-CN"/>
        </w:rPr>
        <w:t xml:space="preserve">A temporary </w:t>
      </w:r>
      <w:r w:rsidRPr="00926168">
        <w:t>substitute IMSI value</w:t>
      </w:r>
      <w:r w:rsidRPr="00926168">
        <w:rPr>
          <w:rFonts w:eastAsia="等线"/>
          <w:lang w:eastAsia="zh-CN"/>
        </w:rPr>
        <w:t xml:space="preserve"> used for</w:t>
      </w:r>
      <w:r w:rsidRPr="00926168">
        <w:t xml:space="preserve"> deriving the paging occasion f</w:t>
      </w:r>
      <w:r w:rsidRPr="00926168">
        <w:rPr>
          <w:rFonts w:eastAsia="等线"/>
          <w:lang w:eastAsia="zh-CN"/>
        </w:rPr>
        <w:t xml:space="preserve">or </w:t>
      </w:r>
      <w:r w:rsidRPr="00926168">
        <w:t>Multi</w:t>
      </w:r>
      <w:r w:rsidRPr="00926168">
        <w:rPr>
          <w:rFonts w:eastAsia="等线"/>
          <w:lang w:eastAsia="zh-CN"/>
        </w:rPr>
        <w:t xml:space="preserve">-USIM UE to avoid </w:t>
      </w:r>
      <w:r w:rsidRPr="00926168">
        <w:t>paging occasion collision</w:t>
      </w:r>
      <w:r w:rsidRPr="00926168">
        <w:rPr>
          <w:rFonts w:eastAsia="等线"/>
          <w:lang w:eastAsia="zh-CN"/>
        </w:rPr>
        <w:t xml:space="preserve"> </w:t>
      </w:r>
      <w:r w:rsidRPr="00926168">
        <w:t>as specified in TS 23.401</w:t>
      </w:r>
      <w:r w:rsidRPr="00926168">
        <w:rPr>
          <w:lang w:eastAsia="zh-CN"/>
        </w:rPr>
        <w:t xml:space="preserve"> [23]</w:t>
      </w:r>
      <w:r w:rsidRPr="00926168">
        <w:rPr>
          <w:rFonts w:eastAsia="等线"/>
          <w:lang w:eastAsia="zh-CN"/>
        </w:rPr>
        <w:t>.</w:t>
      </w:r>
    </w:p>
    <w:p w14:paraId="2E987AF5" w14:textId="77777777" w:rsidR="002315D8" w:rsidRPr="00926168" w:rsidRDefault="002315D8" w:rsidP="002315D8">
      <w:r w:rsidRPr="00926168">
        <w:rPr>
          <w:b/>
        </w:rPr>
        <w:t>Available PLMN(s):</w:t>
      </w:r>
      <w:r w:rsidRPr="00926168">
        <w:t xml:space="preserve"> One or more PLMN(s) for which the UE has found at least one cell and read its PLMN identity(ies).</w:t>
      </w:r>
    </w:p>
    <w:p w14:paraId="2AB1E5EB" w14:textId="77777777" w:rsidR="002315D8" w:rsidRPr="00926168" w:rsidRDefault="002315D8" w:rsidP="002315D8">
      <w:r w:rsidRPr="00926168">
        <w:rPr>
          <w:b/>
        </w:rPr>
        <w:t>Barred Cell</w:t>
      </w:r>
      <w:r w:rsidRPr="00926168">
        <w:t>: A cell a UE is not allowed to camp on.</w:t>
      </w:r>
    </w:p>
    <w:p w14:paraId="05CE24D8" w14:textId="77777777" w:rsidR="002315D8" w:rsidRPr="00926168" w:rsidRDefault="002315D8" w:rsidP="002315D8">
      <w:r w:rsidRPr="00926168">
        <w:rPr>
          <w:b/>
        </w:rPr>
        <w:t>Camped on a cell:</w:t>
      </w:r>
      <w:r w:rsidRPr="00926168">
        <w:t xml:space="preserve"> UE has completed the cell selection/reselection process and has chosen a cell. The UE monitors system information and (in most cases) paging information.</w:t>
      </w:r>
    </w:p>
    <w:p w14:paraId="506815FC" w14:textId="77777777" w:rsidR="002315D8" w:rsidRPr="00926168" w:rsidRDefault="002315D8" w:rsidP="002315D8">
      <w:r w:rsidRPr="00926168">
        <w:rPr>
          <w:b/>
        </w:rPr>
        <w:t>Camped on any cell</w:t>
      </w:r>
      <w:r w:rsidRPr="00926168">
        <w:t>: UE is in idle mode and has completed the cell selection/reselection process and has chosen a cell irrespective of PLMN identity.</w:t>
      </w:r>
    </w:p>
    <w:p w14:paraId="44204222" w14:textId="77777777" w:rsidR="002315D8" w:rsidRPr="00926168" w:rsidRDefault="002315D8" w:rsidP="002315D8">
      <w:r w:rsidRPr="00926168">
        <w:rPr>
          <w:b/>
          <w:bCs/>
        </w:rPr>
        <w:t>Closed Subscriber Group (CSG):</w:t>
      </w:r>
      <w:r w:rsidRPr="00926168">
        <w:t xml:space="preserve"> A </w:t>
      </w:r>
      <w:r w:rsidRPr="00926168">
        <w:rPr>
          <w:rFonts w:eastAsia="宋体"/>
          <w:lang w:eastAsia="zh-CN"/>
        </w:rPr>
        <w:t>C</w:t>
      </w:r>
      <w:r w:rsidRPr="00926168">
        <w:t xml:space="preserve">losed </w:t>
      </w:r>
      <w:r w:rsidRPr="00926168">
        <w:rPr>
          <w:rFonts w:eastAsia="宋体"/>
          <w:lang w:eastAsia="zh-CN"/>
        </w:rPr>
        <w:t>S</w:t>
      </w:r>
      <w:r w:rsidRPr="00926168">
        <w:t xml:space="preserve">ubscriber </w:t>
      </w:r>
      <w:r w:rsidRPr="00926168">
        <w:rPr>
          <w:rFonts w:eastAsia="宋体"/>
          <w:lang w:eastAsia="zh-CN"/>
        </w:rPr>
        <w:t>G</w:t>
      </w:r>
      <w:r w:rsidRPr="00926168">
        <w:t>roup identifies subscribers of an operator who are permitted to access one or more cells of the PLMN but which have restricted access (CSG cells).</w:t>
      </w:r>
    </w:p>
    <w:p w14:paraId="2495E72C" w14:textId="77777777" w:rsidR="002315D8" w:rsidRPr="00926168" w:rsidRDefault="002315D8" w:rsidP="002315D8">
      <w:r w:rsidRPr="00926168">
        <w:rPr>
          <w:b/>
        </w:rPr>
        <w:t>CN type:</w:t>
      </w:r>
      <w:r w:rsidRPr="00926168">
        <w:t xml:space="preserve"> The type of core network connectivity supported by an E-UTRA cell, either EPC or 5GC.</w:t>
      </w:r>
    </w:p>
    <w:p w14:paraId="25D24E24" w14:textId="77777777" w:rsidR="002315D8" w:rsidRPr="00926168" w:rsidRDefault="002315D8" w:rsidP="002315D8">
      <w:r w:rsidRPr="00926168">
        <w:rPr>
          <w:b/>
        </w:rPr>
        <w:t>Commercial Mobile Alert System:</w:t>
      </w:r>
      <w:r w:rsidRPr="00926168">
        <w:t xml:space="preserve"> Public Warning System that delivers </w:t>
      </w:r>
      <w:r w:rsidRPr="00926168">
        <w:rPr>
          <w:i/>
        </w:rPr>
        <w:t>Warning Notifications</w:t>
      </w:r>
      <w:r w:rsidRPr="00926168">
        <w:t xml:space="preserve"> provided by </w:t>
      </w:r>
      <w:r w:rsidRPr="00926168">
        <w:rPr>
          <w:i/>
        </w:rPr>
        <w:t>Warning Notification Providers</w:t>
      </w:r>
      <w:r w:rsidRPr="00926168">
        <w:t xml:space="preserve"> to CMAS capable UEs.</w:t>
      </w:r>
    </w:p>
    <w:p w14:paraId="100C75AD" w14:textId="77777777" w:rsidR="002315D8" w:rsidRPr="00926168" w:rsidRDefault="002315D8" w:rsidP="002315D8">
      <w:r w:rsidRPr="00926168">
        <w:rPr>
          <w:b/>
          <w:bCs/>
        </w:rPr>
        <w:t xml:space="preserve">CSG cell: </w:t>
      </w:r>
      <w:r w:rsidRPr="00926168">
        <w:t>A cell broadcasting a CSG indication that is set to TRUE and a specific CSG identity.</w:t>
      </w:r>
    </w:p>
    <w:p w14:paraId="490B22F9" w14:textId="77777777" w:rsidR="002315D8" w:rsidRPr="00926168" w:rsidRDefault="002315D8" w:rsidP="002315D8">
      <w:r w:rsidRPr="00926168">
        <w:rPr>
          <w:b/>
          <w:bCs/>
        </w:rPr>
        <w:t>CSG identity:</w:t>
      </w:r>
      <w:r w:rsidRPr="00926168">
        <w:t xml:space="preserve"> An identifier broadcast by a CSG or hybrid cell/cells and used by the UE to facilitate access for authorised members of the associated Closed Subscriber Group.</w:t>
      </w:r>
    </w:p>
    <w:p w14:paraId="4B497BFB" w14:textId="77777777" w:rsidR="002315D8" w:rsidRPr="00926168" w:rsidRDefault="002315D8" w:rsidP="002315D8">
      <w:r w:rsidRPr="00926168">
        <w:rPr>
          <w:b/>
        </w:rPr>
        <w:t>CSG member cell:</w:t>
      </w:r>
      <w:r w:rsidRPr="00926168">
        <w:t xml:space="preserve"> a cell broadcasting the identity of the selected PLMN, </w:t>
      </w:r>
      <w:r w:rsidRPr="00926168">
        <w:rPr>
          <w:lang w:eastAsia="zh-CN"/>
        </w:rPr>
        <w:t>r</w:t>
      </w:r>
      <w:r w:rsidRPr="00926168">
        <w:t xml:space="preserve">egistered PLMN or </w:t>
      </w:r>
      <w:r w:rsidRPr="00926168">
        <w:rPr>
          <w:lang w:eastAsia="zh-CN"/>
        </w:rPr>
        <w:t>e</w:t>
      </w:r>
      <w:r w:rsidRPr="00926168">
        <w:t xml:space="preserve">quivalent PLMN and for which </w:t>
      </w:r>
      <w:r w:rsidRPr="00926168">
        <w:rPr>
          <w:lang w:eastAsia="zh-CN"/>
        </w:rPr>
        <w:t xml:space="preserve">the Permitted </w:t>
      </w:r>
      <w:r w:rsidRPr="00926168">
        <w:t>CSG list of the UE includes an entry comprising cell's CSG ID and the respective PLMN identity.</w:t>
      </w:r>
    </w:p>
    <w:p w14:paraId="5D2617A3" w14:textId="77777777" w:rsidR="002315D8" w:rsidRPr="00926168" w:rsidRDefault="002315D8" w:rsidP="002315D8">
      <w:r w:rsidRPr="00926168">
        <w:rPr>
          <w:b/>
        </w:rPr>
        <w:t>DRX cycle:</w:t>
      </w:r>
      <w:r w:rsidRPr="00926168">
        <w:t xml:space="preserve"> Individual time interval between monitoring Paging Occasion for a specific UE.</w:t>
      </w:r>
    </w:p>
    <w:p w14:paraId="19659EAF" w14:textId="77777777" w:rsidR="002315D8" w:rsidRPr="00926168" w:rsidRDefault="002315D8" w:rsidP="002315D8">
      <w:pPr>
        <w:rPr>
          <w:rFonts w:eastAsia="宋体"/>
        </w:rPr>
      </w:pPr>
      <w:r w:rsidRPr="00926168">
        <w:rPr>
          <w:rFonts w:eastAsia="宋体"/>
          <w:b/>
        </w:rPr>
        <w:t>Earth fixed cell</w:t>
      </w:r>
      <w:r w:rsidRPr="00926168">
        <w:rPr>
          <w:rFonts w:eastAsia="宋体"/>
        </w:rPr>
        <w:t xml:space="preserve">: </w:t>
      </w:r>
      <w:r w:rsidRPr="00926168">
        <w:rPr>
          <w:rFonts w:eastAsia="宋体"/>
          <w:bCs/>
        </w:rPr>
        <w:t>An NTN cell f</w:t>
      </w:r>
      <w:r w:rsidRPr="00926168">
        <w:rPr>
          <w:rFonts w:eastAsia="宋体"/>
        </w:rPr>
        <w:t>ixed with respect to a certain geographic area on the earth. This can be provisioned by beam covering one geographic area (e.g., the case of GSO satellites generating without steerable beams).</w:t>
      </w:r>
    </w:p>
    <w:p w14:paraId="6A856A93" w14:textId="77777777" w:rsidR="002315D8" w:rsidRPr="00926168" w:rsidRDefault="002315D8" w:rsidP="002315D8">
      <w:pPr>
        <w:rPr>
          <w:rFonts w:eastAsia="宋体"/>
        </w:rPr>
      </w:pPr>
      <w:r w:rsidRPr="00926168">
        <w:rPr>
          <w:rFonts w:eastAsia="宋体"/>
          <w:b/>
        </w:rPr>
        <w:t>Earth moving cell</w:t>
      </w:r>
      <w:r w:rsidRPr="00926168">
        <w:rPr>
          <w:rFonts w:eastAsia="宋体"/>
        </w:rPr>
        <w:t>: An NTN cell moving on the ground. This can be provisioned by beam(s) whose coverage area slides over the Earth surface (e.g., the case of NGSO satellites generating fixed or non-steerable beams).</w:t>
      </w:r>
    </w:p>
    <w:p w14:paraId="1B5682CA" w14:textId="77777777" w:rsidR="002315D8" w:rsidRPr="00926168" w:rsidRDefault="002315D8" w:rsidP="002315D8">
      <w:r w:rsidRPr="00926168">
        <w:rPr>
          <w:b/>
        </w:rPr>
        <w:t>eDRX cycle:</w:t>
      </w:r>
      <w:r w:rsidRPr="00926168">
        <w:t xml:space="preserve"> Time interval between the first Paging Occasions occurring after successive extended DRX periods.</w:t>
      </w:r>
    </w:p>
    <w:p w14:paraId="60E43CBF" w14:textId="77777777" w:rsidR="002315D8" w:rsidRPr="00926168" w:rsidRDefault="002315D8" w:rsidP="002315D8">
      <w:pPr>
        <w:rPr>
          <w:b/>
        </w:rPr>
      </w:pPr>
      <w:r w:rsidRPr="00926168">
        <w:rPr>
          <w:b/>
        </w:rPr>
        <w:t>eCall Only Mode:</w:t>
      </w:r>
      <w:r w:rsidRPr="00926168">
        <w:t xml:space="preserve"> A UE configuration option that allows the UE to attach at EPS and register in IMS to perform only eCall Over IMS, and a non-emergency</w:t>
      </w:r>
      <w:r w:rsidRPr="00926168">
        <w:rPr>
          <w:b/>
        </w:rPr>
        <w:t xml:space="preserve"> </w:t>
      </w:r>
      <w:r w:rsidRPr="00926168">
        <w:t>IMS call for test and/or terminal reconfiguration services.</w:t>
      </w:r>
    </w:p>
    <w:p w14:paraId="2EFB6286" w14:textId="77777777" w:rsidR="002315D8" w:rsidRPr="00926168" w:rsidRDefault="002315D8" w:rsidP="002315D8">
      <w:r w:rsidRPr="00926168">
        <w:rPr>
          <w:b/>
        </w:rPr>
        <w:t xml:space="preserve">EHPLMN: </w:t>
      </w:r>
      <w:r w:rsidRPr="00926168">
        <w:t>Any of the PLMN entries contained in the Equivalent HPLMN list TS 23.122 [5].</w:t>
      </w:r>
    </w:p>
    <w:p w14:paraId="7CFF812C" w14:textId="77777777" w:rsidR="002315D8" w:rsidRPr="00926168" w:rsidRDefault="002315D8" w:rsidP="002315D8">
      <w:r w:rsidRPr="00926168">
        <w:rPr>
          <w:b/>
        </w:rPr>
        <w:t xml:space="preserve">Equivalent PLMN list: </w:t>
      </w:r>
      <w:r w:rsidRPr="00926168">
        <w:t xml:space="preserve">List of PLMNs considered as equivalent by the UE for cell selection, cell reselection, </w:t>
      </w:r>
      <w:r w:rsidRPr="00926168">
        <w:rPr>
          <w:rFonts w:eastAsia="Malgun Gothic"/>
          <w:lang w:eastAsia="ko-KR"/>
        </w:rPr>
        <w:t xml:space="preserve">and </w:t>
      </w:r>
      <w:r w:rsidRPr="00926168">
        <w:t>handover according to the information provided by the NAS.</w:t>
      </w:r>
    </w:p>
    <w:p w14:paraId="710B74A9" w14:textId="77777777" w:rsidR="002315D8" w:rsidRPr="00926168" w:rsidRDefault="002315D8" w:rsidP="002315D8">
      <w:r w:rsidRPr="00926168">
        <w:rPr>
          <w:b/>
        </w:rPr>
        <w:lastRenderedPageBreak/>
        <w:t>EU-Alert:</w:t>
      </w:r>
      <w:r w:rsidRPr="00926168">
        <w:t xml:space="preserve"> Public Warning System that delivers Warning Notifications provided by Warning Notification Providers using the same AS mechanisms as defined for CMAS.</w:t>
      </w:r>
    </w:p>
    <w:p w14:paraId="5F876503" w14:textId="77777777" w:rsidR="002315D8" w:rsidRPr="00926168" w:rsidRDefault="002315D8" w:rsidP="002315D8">
      <w:r w:rsidRPr="00926168">
        <w:rPr>
          <w:b/>
        </w:rPr>
        <w:t>Home PLMN:</w:t>
      </w:r>
      <w:r w:rsidRPr="00926168">
        <w:t xml:space="preserve"> A PLMN where the Mobile Country Code (MCC) and Mobile Network Code (MNC) of the PLMN identity are the same as the MCC and MNC of the IMSI.</w:t>
      </w:r>
    </w:p>
    <w:p w14:paraId="683B1A66" w14:textId="77777777" w:rsidR="002315D8" w:rsidRPr="00926168" w:rsidRDefault="002315D8" w:rsidP="002315D8">
      <w:r w:rsidRPr="00926168">
        <w:rPr>
          <w:rFonts w:eastAsia="宋体"/>
          <w:b/>
          <w:lang w:eastAsia="zh-CN"/>
        </w:rPr>
        <w:t>HNB Name</w:t>
      </w:r>
      <w:r w:rsidRPr="00926168">
        <w:t xml:space="preserve">: The Home </w:t>
      </w:r>
      <w:r w:rsidRPr="00926168">
        <w:rPr>
          <w:rFonts w:eastAsia="宋体"/>
          <w:lang w:eastAsia="zh-CN"/>
        </w:rPr>
        <w:t>e</w:t>
      </w:r>
      <w:r w:rsidRPr="00926168">
        <w:t xml:space="preserve">NodeB </w:t>
      </w:r>
      <w:r w:rsidRPr="00926168">
        <w:rPr>
          <w:rFonts w:eastAsia="宋体"/>
          <w:lang w:eastAsia="zh-CN"/>
        </w:rPr>
        <w:t xml:space="preserve">Name </w:t>
      </w:r>
      <w:r w:rsidRPr="00926168">
        <w:t xml:space="preserve">is a broadcast string in free text format that provides a human readable name for the Home eNodeB CSG </w:t>
      </w:r>
      <w:r w:rsidRPr="00926168">
        <w:rPr>
          <w:rFonts w:eastAsia="宋体"/>
          <w:lang w:eastAsia="zh-CN"/>
        </w:rPr>
        <w:t>identity</w:t>
      </w:r>
      <w:r w:rsidRPr="00926168">
        <w:t xml:space="preserve"> and any broadcasted PLMN identity.</w:t>
      </w:r>
    </w:p>
    <w:p w14:paraId="3E70B3FD" w14:textId="77777777" w:rsidR="002315D8" w:rsidRPr="00926168" w:rsidRDefault="002315D8" w:rsidP="002315D8">
      <w:r w:rsidRPr="00926168">
        <w:rPr>
          <w:b/>
        </w:rPr>
        <w:t>HSDN cell</w:t>
      </w:r>
      <w:r w:rsidRPr="00926168">
        <w:t>: A cell that has higher priority than other cells for cell reselection for HSDN capable UE in a High-mobility state.</w:t>
      </w:r>
    </w:p>
    <w:p w14:paraId="04B5D132" w14:textId="77777777" w:rsidR="002315D8" w:rsidRPr="00926168" w:rsidRDefault="002315D8" w:rsidP="002315D8">
      <w:pPr>
        <w:rPr>
          <w:lang w:eastAsia="zh-CN"/>
        </w:rPr>
      </w:pPr>
      <w:r w:rsidRPr="00926168">
        <w:rPr>
          <w:rFonts w:eastAsia="宋体"/>
          <w:b/>
          <w:lang w:eastAsia="zh-CN"/>
        </w:rPr>
        <w:t>Hybrid cell:</w:t>
      </w:r>
      <w:r w:rsidRPr="00926168">
        <w:rPr>
          <w:rFonts w:eastAsia="宋体"/>
          <w:lang w:eastAsia="zh-CN"/>
        </w:rPr>
        <w:t xml:space="preserve"> A cell broadcasting a CSG Indicator that is set to FALSE and a specific CSG identity.</w:t>
      </w:r>
    </w:p>
    <w:p w14:paraId="4E272E4D" w14:textId="77777777" w:rsidR="002315D8" w:rsidRPr="00926168" w:rsidRDefault="002315D8" w:rsidP="002315D8">
      <w:pPr>
        <w:rPr>
          <w:rFonts w:eastAsia="宋体"/>
          <w:lang w:eastAsia="zh-CN"/>
        </w:rPr>
      </w:pPr>
      <w:r w:rsidRPr="00926168">
        <w:rPr>
          <w:b/>
          <w:lang w:eastAsia="zh-CN"/>
        </w:rPr>
        <w:t>Hyper SFN:</w:t>
      </w:r>
      <w:r w:rsidRPr="00926168">
        <w:rPr>
          <w:lang w:eastAsia="zh-CN"/>
        </w:rPr>
        <w:t xml:space="preserve"> Index broadcast in System Information that increments at every SFN wrap around (i.e every 10.24s).</w:t>
      </w:r>
    </w:p>
    <w:p w14:paraId="6B7137FE" w14:textId="2C915552" w:rsidR="002315D8" w:rsidRDefault="002315D8" w:rsidP="002315D8">
      <w:pPr>
        <w:rPr>
          <w:ins w:id="33" w:author="Xiaomi" w:date="2025-07-11T10:42:00Z"/>
          <w:b/>
        </w:rPr>
      </w:pPr>
      <w:ins w:id="34" w:author="Xiaomi" w:date="2025-07-11T10:41:00Z">
        <w:r w:rsidRPr="002315D8">
          <w:rPr>
            <w:b/>
          </w:rPr>
          <w:t xml:space="preserve">IoT-NTN TDD mode: </w:t>
        </w:r>
      </w:ins>
      <w:ins w:id="35" w:author="Xiaomi" w:date="2025-07-11T10:47:00Z">
        <w:r>
          <w:rPr>
            <w:b/>
          </w:rPr>
          <w:t xml:space="preserve">A working mode that </w:t>
        </w:r>
      </w:ins>
      <w:ins w:id="36" w:author="Xiaomi" w:date="2025-07-11T10:41:00Z">
        <w:r w:rsidRPr="002315D8">
          <w:rPr>
            <w:b/>
          </w:rPr>
          <w:t xml:space="preserve">allows use of NB-IoT channels with TDD mode for NTN with </w:t>
        </w:r>
        <w:commentRangeStart w:id="37"/>
        <w:commentRangeStart w:id="38"/>
        <w:commentRangeStart w:id="39"/>
        <w:r w:rsidRPr="002315D8">
          <w:rPr>
            <w:b/>
          </w:rPr>
          <w:t>fixed values of D non-overlapping usable contiguous DL subframes and set of U usable contiguous UL subframes separated by fixed guard period</w:t>
        </w:r>
      </w:ins>
      <w:ins w:id="40" w:author="Xiaomi" w:date="2025-07-11T10:42:00Z">
        <w:r>
          <w:rPr>
            <w:b/>
          </w:rPr>
          <w:t>.</w:t>
        </w:r>
      </w:ins>
      <w:commentRangeEnd w:id="37"/>
      <w:r w:rsidR="00C733F0">
        <w:rPr>
          <w:rStyle w:val="CommentReference"/>
        </w:rPr>
        <w:commentReference w:id="37"/>
      </w:r>
      <w:commentRangeEnd w:id="38"/>
      <w:r w:rsidR="00A5407D">
        <w:rPr>
          <w:rStyle w:val="CommentReference"/>
        </w:rPr>
        <w:commentReference w:id="38"/>
      </w:r>
      <w:commentRangeEnd w:id="39"/>
      <w:r w:rsidR="00FC3C0A">
        <w:rPr>
          <w:rStyle w:val="CommentReference"/>
        </w:rPr>
        <w:commentReference w:id="39"/>
      </w:r>
    </w:p>
    <w:p w14:paraId="50281038" w14:textId="77A0B5F4" w:rsidR="002315D8" w:rsidRPr="00926168" w:rsidRDefault="002315D8" w:rsidP="002315D8">
      <w:r w:rsidRPr="00926168">
        <w:rPr>
          <w:b/>
        </w:rPr>
        <w:t>Korean Public Alert System (KPAS):</w:t>
      </w:r>
      <w:r w:rsidRPr="00926168">
        <w:t xml:space="preserve"> Public Warning System that delivers Warning Notifications provided by Warning Notification Providers using the same AS mechanisms as defined for CMAS.</w:t>
      </w:r>
    </w:p>
    <w:p w14:paraId="2C0322CA" w14:textId="77777777" w:rsidR="002315D8" w:rsidRPr="00926168" w:rsidRDefault="002315D8" w:rsidP="002315D8">
      <w:r w:rsidRPr="00926168">
        <w:rPr>
          <w:b/>
        </w:rPr>
        <w:t>Location Registration (LR):</w:t>
      </w:r>
      <w:r w:rsidRPr="00926168">
        <w:t xml:space="preserve"> UE registers its presence in a registration area, for instance regularly or when entering a new tracking area.</w:t>
      </w:r>
    </w:p>
    <w:p w14:paraId="0F5A6F2F" w14:textId="77777777" w:rsidR="002315D8" w:rsidRPr="00926168" w:rsidRDefault="002315D8" w:rsidP="002315D8">
      <w:r w:rsidRPr="00926168">
        <w:rPr>
          <w:b/>
        </w:rPr>
        <w:t>MBMS-dedicated cell</w:t>
      </w:r>
      <w:r w:rsidRPr="00926168">
        <w:t>: cell dedicated to MBMS transmission.</w:t>
      </w:r>
    </w:p>
    <w:p w14:paraId="1B6822B6" w14:textId="77777777" w:rsidR="002315D8" w:rsidRPr="00926168" w:rsidRDefault="002315D8" w:rsidP="002315D8">
      <w:pPr>
        <w:rPr>
          <w:lang w:eastAsia="ko-KR"/>
        </w:rPr>
      </w:pPr>
      <w:bookmarkStart w:id="41" w:name="OLE_LINK43"/>
      <w:bookmarkStart w:id="42" w:name="OLE_LINK44"/>
      <w:r w:rsidRPr="00926168">
        <w:rPr>
          <w:b/>
        </w:rPr>
        <w:t>MBMS/</w:t>
      </w:r>
      <w:bookmarkStart w:id="43" w:name="OLE_LINK41"/>
      <w:bookmarkStart w:id="44" w:name="OLE_LINK42"/>
      <w:r w:rsidRPr="00926168">
        <w:rPr>
          <w:b/>
        </w:rPr>
        <w:t>Unicast-mixed cell</w:t>
      </w:r>
      <w:bookmarkEnd w:id="41"/>
      <w:bookmarkEnd w:id="42"/>
      <w:r w:rsidRPr="00926168">
        <w:t xml:space="preserve">: </w:t>
      </w:r>
      <w:r w:rsidRPr="00926168">
        <w:rPr>
          <w:lang w:eastAsia="ko-KR"/>
        </w:rPr>
        <w:t>cell supporting both unicast and MBMS transmissions.</w:t>
      </w:r>
      <w:bookmarkEnd w:id="43"/>
      <w:bookmarkEnd w:id="44"/>
    </w:p>
    <w:p w14:paraId="05086248" w14:textId="77777777" w:rsidR="002315D8" w:rsidRPr="00926168" w:rsidRDefault="002315D8" w:rsidP="002315D8">
      <w:pPr>
        <w:rPr>
          <w:lang w:eastAsia="ko-KR"/>
        </w:rPr>
      </w:pPr>
      <w:r w:rsidRPr="00926168">
        <w:rPr>
          <w:b/>
        </w:rPr>
        <w:t>FeMBMS/Unicast-mixed cell</w:t>
      </w:r>
      <w:r w:rsidRPr="00926168">
        <w:t xml:space="preserve">: </w:t>
      </w:r>
      <w:r w:rsidRPr="00926168">
        <w:rPr>
          <w:lang w:eastAsia="ko-KR"/>
        </w:rPr>
        <w:t>cell supporting MBMS transmission and unicast transmission as SCell.</w:t>
      </w:r>
    </w:p>
    <w:p w14:paraId="2DAF268B" w14:textId="77777777" w:rsidR="002315D8" w:rsidRPr="00926168" w:rsidRDefault="002315D8" w:rsidP="002315D8">
      <w:r w:rsidRPr="00926168">
        <w:rPr>
          <w:b/>
        </w:rPr>
        <w:t>NB-IoT:</w:t>
      </w:r>
      <w:r w:rsidRPr="00926168">
        <w:t xml:space="preserve"> NB-IoT allows access to network services via E-UTRA with a channel bandwidth limited to 200 kHz.</w:t>
      </w:r>
    </w:p>
    <w:p w14:paraId="336679CA" w14:textId="77777777" w:rsidR="002315D8" w:rsidRPr="00926168" w:rsidRDefault="002315D8" w:rsidP="002315D8">
      <w:r w:rsidRPr="00926168">
        <w:rPr>
          <w:b/>
          <w:bCs/>
        </w:rPr>
        <w:t>Non-Terrestrial Network:</w:t>
      </w:r>
      <w:r w:rsidRPr="00926168">
        <w:t xml:space="preserve"> An </w:t>
      </w:r>
      <w:r w:rsidRPr="00926168">
        <w:rPr>
          <w:lang w:eastAsia="zh-CN"/>
        </w:rPr>
        <w:t>E-UTRAN</w:t>
      </w:r>
      <w:r w:rsidRPr="00926168">
        <w:t xml:space="preserve"> consisting of </w:t>
      </w:r>
      <w:r w:rsidRPr="00926168">
        <w:rPr>
          <w:lang w:eastAsia="zh-CN"/>
        </w:rPr>
        <w:t>e</w:t>
      </w:r>
      <w:r w:rsidRPr="00926168">
        <w:t xml:space="preserve">NBs, which provide non-terrestrial </w:t>
      </w:r>
      <w:r w:rsidRPr="00926168">
        <w:rPr>
          <w:lang w:eastAsia="zh-CN"/>
        </w:rPr>
        <w:t>LTE</w:t>
      </w:r>
      <w:r w:rsidRPr="00926168">
        <w:t xml:space="preserve"> access to UEs by means of an NTN payload embarked on a space-borne NTN vehicle and an NTN Gateway.</w:t>
      </w:r>
    </w:p>
    <w:p w14:paraId="7D5B054F" w14:textId="77777777" w:rsidR="002315D8" w:rsidRPr="00926168" w:rsidRDefault="002315D8" w:rsidP="002315D8">
      <w:pPr>
        <w:rPr>
          <w:rFonts w:eastAsia="Malgun Gothic"/>
          <w:lang w:eastAsia="ko-KR"/>
        </w:rPr>
      </w:pPr>
      <w:r w:rsidRPr="00926168">
        <w:rPr>
          <w:b/>
        </w:rPr>
        <w:t>NR sidelink</w:t>
      </w:r>
      <w:r w:rsidRPr="00926168">
        <w:rPr>
          <w:b/>
          <w:lang w:eastAsia="ko-KR"/>
        </w:rPr>
        <w:t xml:space="preserve"> </w:t>
      </w:r>
      <w:r w:rsidRPr="00926168">
        <w:rPr>
          <w:rFonts w:eastAsia="宋体"/>
          <w:b/>
          <w:lang w:eastAsia="zh-CN"/>
        </w:rPr>
        <w:t>c</w:t>
      </w:r>
      <w:r w:rsidRPr="00926168">
        <w:rPr>
          <w:b/>
          <w:lang w:eastAsia="ko-KR"/>
        </w:rPr>
        <w:t>ommunication</w:t>
      </w:r>
      <w:r w:rsidRPr="00926168">
        <w:t>:</w:t>
      </w:r>
      <w:r w:rsidRPr="00926168">
        <w:rPr>
          <w:rFonts w:eastAsia="Malgun Gothic"/>
          <w:lang w:eastAsia="ko-KR"/>
        </w:rPr>
        <w:t xml:space="preserve"> </w:t>
      </w:r>
      <w:r w:rsidRPr="00926168">
        <w:t>AS functionality enabling at least V2X Communication as defined in TS 23.287 [40], between two or more nearby UEs, using NR technology but not traversing any network node</w:t>
      </w:r>
      <w:r w:rsidRPr="00926168">
        <w:rPr>
          <w:rFonts w:eastAsia="Malgun Gothic"/>
          <w:lang w:eastAsia="ko-KR"/>
        </w:rPr>
        <w:t>.</w:t>
      </w:r>
    </w:p>
    <w:p w14:paraId="27E79A1E" w14:textId="77777777" w:rsidR="002315D8" w:rsidRPr="00926168" w:rsidRDefault="002315D8" w:rsidP="002315D8">
      <w:pPr>
        <w:rPr>
          <w:rFonts w:eastAsia="Malgun Gothic"/>
          <w:lang w:eastAsia="ko-KR"/>
        </w:rPr>
      </w:pPr>
      <w:r w:rsidRPr="00926168">
        <w:rPr>
          <w:b/>
          <w:bCs/>
          <w:lang w:eastAsia="ko-KR"/>
        </w:rPr>
        <w:t>NR mobile-IAB cell</w:t>
      </w:r>
      <w:r w:rsidRPr="00926168">
        <w:rPr>
          <w:rFonts w:eastAsia="Malgun Gothic"/>
          <w:lang w:eastAsia="ko-KR"/>
        </w:rPr>
        <w:t>: An NR cell as defined in TS 38.300 [42].</w:t>
      </w:r>
    </w:p>
    <w:p w14:paraId="7B103275" w14:textId="77777777" w:rsidR="002315D8" w:rsidRPr="00926168" w:rsidRDefault="002315D8" w:rsidP="002315D8">
      <w:r w:rsidRPr="00926168">
        <w:rPr>
          <w:b/>
        </w:rPr>
        <w:t>Paging Time Window:</w:t>
      </w:r>
      <w:r w:rsidRPr="00926168">
        <w:t xml:space="preserve"> The period configured for a UE in extended DRX, during which the UE monitors Paging Occasions following DRX cycle.</w:t>
      </w:r>
    </w:p>
    <w:p w14:paraId="376CB03C" w14:textId="77777777" w:rsidR="002315D8" w:rsidRPr="00926168" w:rsidRDefault="002315D8" w:rsidP="002315D8">
      <w:pPr>
        <w:rPr>
          <w:b/>
        </w:rPr>
      </w:pPr>
      <w:r w:rsidRPr="00926168">
        <w:rPr>
          <w:b/>
        </w:rPr>
        <w:t>Permitted CSG list</w:t>
      </w:r>
      <w:r w:rsidRPr="00926168">
        <w:t>: A list provided by NAS containing all the CSG identities and their associated PLMN IDs of the CSGs to which the subscriber belongs.</w:t>
      </w:r>
    </w:p>
    <w:p w14:paraId="5FB1BFD7" w14:textId="77777777" w:rsidR="002315D8" w:rsidRPr="00926168" w:rsidRDefault="002315D8" w:rsidP="002315D8">
      <w:pPr>
        <w:pStyle w:val="NO"/>
      </w:pPr>
      <w:r w:rsidRPr="00926168">
        <w:t>NOTE:</w:t>
      </w:r>
      <w:r w:rsidRPr="00926168">
        <w:tab/>
        <w:t>This list is known as Allowed CSG List in Rel-8 Access Stratum specifications.</w:t>
      </w:r>
    </w:p>
    <w:p w14:paraId="41199756" w14:textId="77777777" w:rsidR="002315D8" w:rsidRPr="00926168" w:rsidRDefault="002315D8" w:rsidP="002315D8">
      <w:r w:rsidRPr="00926168">
        <w:rPr>
          <w:b/>
        </w:rPr>
        <w:t>Power saving mode</w:t>
      </w:r>
      <w:r w:rsidRPr="00926168">
        <w:t>: Mode allowing the UE to reduce its power consumption, as defined in TS 24.301 [16], TS 23.401 [23], TS 23.682 [24].</w:t>
      </w:r>
    </w:p>
    <w:p w14:paraId="0DCF9E3B" w14:textId="77777777" w:rsidR="002315D8" w:rsidRPr="00926168" w:rsidRDefault="002315D8" w:rsidP="002315D8">
      <w:r w:rsidRPr="00926168">
        <w:rPr>
          <w:b/>
        </w:rPr>
        <w:t xml:space="preserve">Process: </w:t>
      </w:r>
      <w:r w:rsidRPr="00926168">
        <w:t>A local action in the UE invoked by a RRC procedure or an Idle Mode or RRC_INACTIVE state procedure.</w:t>
      </w:r>
    </w:p>
    <w:p w14:paraId="70F5E4B2" w14:textId="77777777" w:rsidR="002315D8" w:rsidRPr="00926168" w:rsidRDefault="002315D8" w:rsidP="002315D8">
      <w:pPr>
        <w:rPr>
          <w:rFonts w:eastAsia="宋体"/>
        </w:rPr>
      </w:pPr>
      <w:r w:rsidRPr="00926168">
        <w:rPr>
          <w:rFonts w:eastAsia="宋体"/>
          <w:b/>
        </w:rPr>
        <w:t xml:space="preserve">Quasi-Earth fixed cell: </w:t>
      </w:r>
      <w:r w:rsidRPr="00926168">
        <w:rPr>
          <w:rFonts w:eastAsia="宋体"/>
          <w:bCs/>
        </w:rPr>
        <w:t>An NTN cell f</w:t>
      </w:r>
      <w:r w:rsidRPr="00926168">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24536166" w14:textId="77777777" w:rsidR="002315D8" w:rsidRPr="00926168" w:rsidRDefault="002315D8" w:rsidP="002315D8">
      <w:r w:rsidRPr="00926168">
        <w:rPr>
          <w:b/>
        </w:rPr>
        <w:t>Radio Access Technology:</w:t>
      </w:r>
      <w:r w:rsidRPr="00926168">
        <w:t xml:space="preserve"> Type of technology used for radio access, for instance E-UTRA, UTRA, GSM, CDMA2000 1xEV-DO (HRPD) or CDMA2000 1x (1xRTT).</w:t>
      </w:r>
    </w:p>
    <w:p w14:paraId="2DCC4CB7" w14:textId="77777777" w:rsidR="002315D8" w:rsidRPr="00926168" w:rsidRDefault="002315D8" w:rsidP="002315D8">
      <w:r w:rsidRPr="00926168">
        <w:rPr>
          <w:b/>
        </w:rPr>
        <w:t>Registered PLMN:</w:t>
      </w:r>
      <w:r w:rsidRPr="00926168">
        <w:t xml:space="preserve"> This is the PLMN on which certain Location Registration outcomes have occurred TS 23.122 [5].</w:t>
      </w:r>
    </w:p>
    <w:p w14:paraId="11A7C6F9" w14:textId="77777777" w:rsidR="002315D8" w:rsidRPr="00926168" w:rsidRDefault="002315D8" w:rsidP="002315D8">
      <w:pPr>
        <w:rPr>
          <w:b/>
        </w:rPr>
      </w:pPr>
      <w:r w:rsidRPr="00926168">
        <w:rPr>
          <w:b/>
        </w:rPr>
        <w:t>Registration Area</w:t>
      </w:r>
      <w:r w:rsidRPr="00926168">
        <w:t>: (NAS) registration area is an area in which the UE may roam without a need to perform location registration, which is a NAS procedure.</w:t>
      </w:r>
    </w:p>
    <w:p w14:paraId="6C8904AA" w14:textId="77777777" w:rsidR="002315D8" w:rsidRPr="00926168" w:rsidRDefault="002315D8" w:rsidP="002315D8">
      <w:r w:rsidRPr="00926168">
        <w:rPr>
          <w:b/>
        </w:rPr>
        <w:lastRenderedPageBreak/>
        <w:t>Reserved Cell</w:t>
      </w:r>
      <w:r w:rsidRPr="00926168">
        <w:t>: A cell on which camping is not allowed, except for particular UEs, if so indicated in the system information.</w:t>
      </w:r>
    </w:p>
    <w:p w14:paraId="5F84CF2A" w14:textId="77777777" w:rsidR="002315D8" w:rsidRPr="00926168" w:rsidRDefault="002315D8" w:rsidP="002315D8">
      <w:r w:rsidRPr="00926168">
        <w:rPr>
          <w:b/>
        </w:rPr>
        <w:t>Restricted Cell</w:t>
      </w:r>
      <w:r w:rsidRPr="00926168">
        <w:t>: A cell on which camping is allowed, but access attempts are disallowed for UEs whose access classes are indicated as barred.</w:t>
      </w:r>
    </w:p>
    <w:p w14:paraId="050C5D32" w14:textId="77777777" w:rsidR="002315D8" w:rsidRPr="00926168" w:rsidRDefault="002315D8" w:rsidP="002315D8">
      <w:r w:rsidRPr="00926168">
        <w:rPr>
          <w:b/>
        </w:rPr>
        <w:t>Selected PLMN:</w:t>
      </w:r>
      <w:r w:rsidRPr="00926168">
        <w:t xml:space="preserve"> This is the PLMN that has been selected by the NAS, either manually or automatically.</w:t>
      </w:r>
    </w:p>
    <w:p w14:paraId="465FFFF6" w14:textId="77777777" w:rsidR="002315D8" w:rsidRPr="00926168" w:rsidRDefault="002315D8" w:rsidP="002315D8">
      <w:r w:rsidRPr="00926168">
        <w:rPr>
          <w:b/>
        </w:rPr>
        <w:t>Serving cell:</w:t>
      </w:r>
      <w:r w:rsidRPr="00926168">
        <w:t xml:space="preserve"> The cell on which the UE is camped.</w:t>
      </w:r>
    </w:p>
    <w:p w14:paraId="6BEB4E11" w14:textId="77777777" w:rsidR="002315D8" w:rsidRPr="00926168" w:rsidRDefault="002315D8" w:rsidP="002315D8">
      <w:r w:rsidRPr="00926168">
        <w:rPr>
          <w:b/>
        </w:rPr>
        <w:t>Sidelink</w:t>
      </w:r>
      <w:r w:rsidRPr="00926168">
        <w:t xml:space="preserve">: UE to UE interface for </w:t>
      </w:r>
      <w:r w:rsidRPr="00926168">
        <w:rPr>
          <w:rFonts w:eastAsia="Malgun Gothic"/>
          <w:lang w:eastAsia="ko-KR"/>
        </w:rPr>
        <w:t>s</w:t>
      </w:r>
      <w:r w:rsidRPr="00926168">
        <w:rPr>
          <w:lang w:eastAsia="ko-KR"/>
        </w:rPr>
        <w:t>idelink</w:t>
      </w:r>
      <w:r w:rsidRPr="00926168">
        <w:t xml:space="preserve"> </w:t>
      </w:r>
      <w:r w:rsidRPr="00926168">
        <w:rPr>
          <w:lang w:eastAsia="ko-KR"/>
        </w:rPr>
        <w:t>c</w:t>
      </w:r>
      <w:r w:rsidRPr="00926168">
        <w:t>ommunication</w:t>
      </w:r>
      <w:r w:rsidRPr="00926168">
        <w:rPr>
          <w:lang w:eastAsia="zh-CN"/>
        </w:rPr>
        <w:t>, V2X sidelink communication</w:t>
      </w:r>
      <w:r w:rsidRPr="00926168">
        <w:t xml:space="preserve"> and </w:t>
      </w:r>
      <w:r w:rsidRPr="00926168">
        <w:rPr>
          <w:rFonts w:eastAsia="Malgun Gothic"/>
          <w:lang w:eastAsia="ko-KR"/>
        </w:rPr>
        <w:t>s</w:t>
      </w:r>
      <w:r w:rsidRPr="00926168">
        <w:rPr>
          <w:lang w:eastAsia="ko-KR"/>
        </w:rPr>
        <w:t>idelink</w:t>
      </w:r>
      <w:r w:rsidRPr="00926168">
        <w:t xml:space="preserve"> </w:t>
      </w:r>
      <w:r w:rsidRPr="00926168">
        <w:rPr>
          <w:lang w:eastAsia="ko-KR"/>
        </w:rPr>
        <w:t>d</w:t>
      </w:r>
      <w:r w:rsidRPr="00926168">
        <w:t>iscovery. The Sidelink corresponds to the PC5 interface as defined in TS 23.303 [</w:t>
      </w:r>
      <w:r w:rsidRPr="00926168">
        <w:rPr>
          <w:lang w:eastAsia="ko-KR"/>
        </w:rPr>
        <w:t>29</w:t>
      </w:r>
      <w:r w:rsidRPr="00926168">
        <w:t>].</w:t>
      </w:r>
    </w:p>
    <w:p w14:paraId="3D1EC9E1" w14:textId="77777777" w:rsidR="002315D8" w:rsidRPr="00926168" w:rsidRDefault="002315D8" w:rsidP="002315D8">
      <w:r w:rsidRPr="00926168">
        <w:rPr>
          <w:b/>
        </w:rPr>
        <w:t>Sidelink</w:t>
      </w:r>
      <w:r w:rsidRPr="00926168">
        <w:rPr>
          <w:b/>
          <w:lang w:eastAsia="ko-KR"/>
        </w:rPr>
        <w:t xml:space="preserve"> communication</w:t>
      </w:r>
      <w:r w:rsidRPr="00926168">
        <w:t>:</w:t>
      </w:r>
      <w:r w:rsidRPr="00926168">
        <w:rPr>
          <w:rFonts w:eastAsia="Malgun Gothic"/>
          <w:lang w:eastAsia="ko-KR"/>
        </w:rPr>
        <w:t xml:space="preserve"> </w:t>
      </w:r>
      <w:r w:rsidRPr="00926168">
        <w:t>AS functionality enabling ProSe Direct Communication as defined in TS 23.303 [</w:t>
      </w:r>
      <w:r w:rsidRPr="00926168">
        <w:rPr>
          <w:rFonts w:eastAsia="Malgun Gothic"/>
          <w:lang w:eastAsia="ko-KR"/>
        </w:rPr>
        <w:t>29</w:t>
      </w:r>
      <w:r w:rsidRPr="00926168">
        <w:t>], between two or more nearby UEs, using E-UTRA technology but not traversing any network node</w:t>
      </w:r>
      <w:r w:rsidRPr="00926168">
        <w:rPr>
          <w:rFonts w:eastAsia="Malgun Gothic"/>
          <w:lang w:eastAsia="ko-KR"/>
        </w:rPr>
        <w:t>.</w:t>
      </w:r>
      <w:r w:rsidRPr="00926168">
        <w:t xml:space="preserve"> </w:t>
      </w:r>
      <w:r w:rsidRPr="00926168">
        <w:rPr>
          <w:lang w:eastAsia="zh-CN"/>
        </w:rPr>
        <w:t>The terminology "sidelink communication" without "V2X" prefix only concerns PS unless specifically stated otherwise.</w:t>
      </w:r>
    </w:p>
    <w:p w14:paraId="61337F33" w14:textId="77777777" w:rsidR="002315D8" w:rsidRPr="00926168" w:rsidRDefault="002315D8" w:rsidP="002315D8">
      <w:r w:rsidRPr="00926168">
        <w:rPr>
          <w:b/>
        </w:rPr>
        <w:t>Sidelink</w:t>
      </w:r>
      <w:r w:rsidRPr="00926168">
        <w:rPr>
          <w:b/>
          <w:lang w:eastAsia="ko-KR"/>
        </w:rPr>
        <w:t xml:space="preserve"> discovery</w:t>
      </w:r>
      <w:r w:rsidRPr="00926168">
        <w:t>: AS functionality enabling ProSe Direct Discovery as defined in TS 23.303 [</w:t>
      </w:r>
      <w:r w:rsidRPr="00926168">
        <w:rPr>
          <w:rFonts w:eastAsia="Malgun Gothic"/>
          <w:lang w:eastAsia="ko-KR"/>
        </w:rPr>
        <w:t>29</w:t>
      </w:r>
      <w:r w:rsidRPr="00926168">
        <w:t>], using E-UTRA technology but not traversing any network node.</w:t>
      </w:r>
    </w:p>
    <w:p w14:paraId="0FA3A5CA" w14:textId="77777777" w:rsidR="002315D8" w:rsidRPr="00926168" w:rsidRDefault="002315D8" w:rsidP="002315D8">
      <w:r w:rsidRPr="00926168">
        <w:rPr>
          <w:b/>
        </w:rPr>
        <w:t>Strongest cell:</w:t>
      </w:r>
      <w:r w:rsidRPr="00926168">
        <w:t xml:space="preserve"> The cell on a particular carrier that is considered strongest according to the layer 1 cell search procedure TS 36.213 [6], TS 36.214 [7].</w:t>
      </w:r>
    </w:p>
    <w:p w14:paraId="141BFD31" w14:textId="77777777" w:rsidR="002315D8" w:rsidRPr="00926168" w:rsidRDefault="002315D8" w:rsidP="002315D8">
      <w:r w:rsidRPr="00926168">
        <w:rPr>
          <w:b/>
        </w:rPr>
        <w:t>Suitable Cell:</w:t>
      </w:r>
      <w:r w:rsidRPr="00926168">
        <w:t xml:space="preserve"> This is a cell on which </w:t>
      </w:r>
      <w:proofErr w:type="gramStart"/>
      <w:r w:rsidRPr="00926168">
        <w:t>an</w:t>
      </w:r>
      <w:proofErr w:type="gramEnd"/>
      <w:r w:rsidRPr="00926168">
        <w:t xml:space="preserve"> UE may camp. For a E-UTRA cell, the criteria are defined in clause 4.3, for a UTRA cell in TS 25.304 [8], for a GSM cell in TS 43.022 [9], and for a NR cell in TS 38.304 [38].</w:t>
      </w:r>
    </w:p>
    <w:p w14:paraId="10CD0D3B" w14:textId="77777777" w:rsidR="002315D8" w:rsidRPr="00926168" w:rsidRDefault="002315D8" w:rsidP="002315D8">
      <w:r w:rsidRPr="00926168">
        <w:rPr>
          <w:b/>
        </w:rPr>
        <w:t>V</w:t>
      </w:r>
      <w:r w:rsidRPr="00926168">
        <w:rPr>
          <w:b/>
          <w:lang w:eastAsia="zh-CN"/>
        </w:rPr>
        <w:t>2X</w:t>
      </w:r>
      <w:r w:rsidRPr="00926168">
        <w:rPr>
          <w:b/>
        </w:rPr>
        <w:t xml:space="preserve"> sidelink communication: </w:t>
      </w:r>
      <w:r w:rsidRPr="00926168">
        <w:t>AS functionality enabling V2X Communication as defined in TS 23.285 [</w:t>
      </w:r>
      <w:r w:rsidRPr="00926168">
        <w:rPr>
          <w:lang w:eastAsia="zh-CN"/>
        </w:rPr>
        <w:t>36</w:t>
      </w:r>
      <w:r w:rsidRPr="00926168">
        <w:t>], between nearby UEs, using E-UTRA technology but not traversing any network node.</w:t>
      </w:r>
    </w:p>
    <w:p w14:paraId="25814E67" w14:textId="77777777" w:rsidR="002315D8" w:rsidRPr="00926168" w:rsidRDefault="002315D8" w:rsidP="002315D8">
      <w:pPr>
        <w:pStyle w:val="Heading2"/>
        <w:rPr>
          <w:noProof/>
        </w:rPr>
      </w:pPr>
      <w:bookmarkStart w:id="45" w:name="_Toc29237867"/>
      <w:bookmarkStart w:id="46" w:name="_Toc37235766"/>
      <w:bookmarkStart w:id="47" w:name="_Toc46499472"/>
      <w:bookmarkStart w:id="48" w:name="_Toc52492204"/>
      <w:bookmarkStart w:id="49" w:name="_Toc201696556"/>
      <w:r w:rsidRPr="00926168">
        <w:rPr>
          <w:noProof/>
        </w:rPr>
        <w:t>3.2</w:t>
      </w:r>
      <w:r w:rsidRPr="00926168">
        <w:rPr>
          <w:noProof/>
        </w:rPr>
        <w:tab/>
        <w:t>Symbols</w:t>
      </w:r>
      <w:bookmarkEnd w:id="45"/>
      <w:bookmarkEnd w:id="46"/>
      <w:bookmarkEnd w:id="47"/>
      <w:bookmarkEnd w:id="48"/>
      <w:bookmarkEnd w:id="49"/>
    </w:p>
    <w:p w14:paraId="6CA98135" w14:textId="77777777" w:rsidR="002315D8" w:rsidRPr="00926168" w:rsidRDefault="002315D8" w:rsidP="002315D8">
      <w:r w:rsidRPr="00926168">
        <w:t>For the purposes of the present document, the following symbols apply:</w:t>
      </w:r>
    </w:p>
    <w:p w14:paraId="3DCECC82" w14:textId="77777777" w:rsidR="002315D8" w:rsidRPr="00926168" w:rsidRDefault="002315D8" w:rsidP="002315D8">
      <w:pPr>
        <w:pStyle w:val="EW"/>
      </w:pPr>
      <w:r w:rsidRPr="00926168">
        <w:t>&lt;symbol&gt;</w:t>
      </w:r>
      <w:r w:rsidRPr="00926168">
        <w:tab/>
        <w:t>&lt;Explanation&gt;</w:t>
      </w:r>
    </w:p>
    <w:p w14:paraId="4188739D" w14:textId="77777777" w:rsidR="002315D8" w:rsidRPr="00926168" w:rsidRDefault="002315D8" w:rsidP="002315D8">
      <w:pPr>
        <w:pStyle w:val="Heading2"/>
        <w:rPr>
          <w:noProof/>
        </w:rPr>
      </w:pPr>
      <w:bookmarkStart w:id="50" w:name="_Toc29237868"/>
      <w:bookmarkStart w:id="51" w:name="_Toc37235767"/>
      <w:bookmarkStart w:id="52" w:name="_Toc46499473"/>
      <w:bookmarkStart w:id="53" w:name="_Toc52492205"/>
      <w:bookmarkStart w:id="54" w:name="_Toc201696557"/>
      <w:r w:rsidRPr="00926168">
        <w:rPr>
          <w:noProof/>
        </w:rPr>
        <w:t>3.3</w:t>
      </w:r>
      <w:r w:rsidRPr="00926168">
        <w:rPr>
          <w:noProof/>
        </w:rPr>
        <w:tab/>
        <w:t>Abbreviations</w:t>
      </w:r>
      <w:bookmarkEnd w:id="50"/>
      <w:bookmarkEnd w:id="51"/>
      <w:bookmarkEnd w:id="52"/>
      <w:bookmarkEnd w:id="53"/>
      <w:bookmarkEnd w:id="54"/>
    </w:p>
    <w:p w14:paraId="2AC82674" w14:textId="77777777" w:rsidR="002315D8" w:rsidRPr="00926168" w:rsidRDefault="002315D8" w:rsidP="002315D8">
      <w:r w:rsidRPr="00926168">
        <w:t>For the purposes of the present document, the following abbreviations apply:</w:t>
      </w:r>
    </w:p>
    <w:p w14:paraId="5B77F081" w14:textId="77777777" w:rsidR="002315D8" w:rsidRPr="00926168" w:rsidRDefault="002315D8" w:rsidP="002315D8">
      <w:pPr>
        <w:pStyle w:val="EW"/>
      </w:pPr>
      <w:r w:rsidRPr="00926168">
        <w:t>1xRTT</w:t>
      </w:r>
      <w:r w:rsidRPr="00926168">
        <w:tab/>
        <w:t>CDMA2000 1x Radio Transmission Technology</w:t>
      </w:r>
    </w:p>
    <w:p w14:paraId="23525FD4" w14:textId="77777777" w:rsidR="002315D8" w:rsidRPr="00926168" w:rsidRDefault="002315D8" w:rsidP="002315D8">
      <w:pPr>
        <w:pStyle w:val="EW"/>
      </w:pPr>
      <w:r w:rsidRPr="00926168">
        <w:t>AS</w:t>
      </w:r>
      <w:r w:rsidRPr="00926168">
        <w:tab/>
        <w:t>Access Stratum</w:t>
      </w:r>
    </w:p>
    <w:p w14:paraId="2A330F20" w14:textId="77777777" w:rsidR="002315D8" w:rsidRPr="00926168" w:rsidRDefault="002315D8" w:rsidP="002315D8">
      <w:pPr>
        <w:pStyle w:val="EW"/>
      </w:pPr>
      <w:r w:rsidRPr="00926168">
        <w:t>AC</w:t>
      </w:r>
      <w:r w:rsidRPr="00926168">
        <w:tab/>
        <w:t>Access Class (of the USIM)</w:t>
      </w:r>
    </w:p>
    <w:p w14:paraId="03D80091" w14:textId="77777777" w:rsidR="002315D8" w:rsidRPr="00926168" w:rsidRDefault="002315D8" w:rsidP="002315D8">
      <w:pPr>
        <w:pStyle w:val="EW"/>
      </w:pPr>
      <w:r w:rsidRPr="00926168">
        <w:t>ACDC</w:t>
      </w:r>
      <w:r w:rsidRPr="00926168">
        <w:tab/>
        <w:t>Application specific Congestion control for Data Communication</w:t>
      </w:r>
    </w:p>
    <w:p w14:paraId="109A6829" w14:textId="77777777" w:rsidR="002315D8" w:rsidRPr="00926168" w:rsidRDefault="002315D8" w:rsidP="002315D8">
      <w:pPr>
        <w:pStyle w:val="EW"/>
      </w:pPr>
      <w:r w:rsidRPr="00926168">
        <w:t>BCCH</w:t>
      </w:r>
      <w:r w:rsidRPr="00926168">
        <w:tab/>
        <w:t>Broadcast Control Channel</w:t>
      </w:r>
    </w:p>
    <w:p w14:paraId="0E9AAA30" w14:textId="77777777" w:rsidR="002315D8" w:rsidRPr="00926168" w:rsidRDefault="002315D8" w:rsidP="002315D8">
      <w:pPr>
        <w:pStyle w:val="EW"/>
      </w:pPr>
      <w:r w:rsidRPr="00926168">
        <w:t>BL</w:t>
      </w:r>
      <w:r w:rsidRPr="00926168">
        <w:tab/>
        <w:t>Bandwidth reduced Low complexity</w:t>
      </w:r>
    </w:p>
    <w:p w14:paraId="5E7FBD3E" w14:textId="77777777" w:rsidR="002315D8" w:rsidRPr="00926168" w:rsidRDefault="002315D8" w:rsidP="002315D8">
      <w:pPr>
        <w:pStyle w:val="EW"/>
      </w:pPr>
      <w:r w:rsidRPr="00926168">
        <w:t>BR-BCCH</w:t>
      </w:r>
      <w:r w:rsidRPr="00926168">
        <w:tab/>
        <w:t>Bandwidth Reduced Broadcast Control Channel</w:t>
      </w:r>
    </w:p>
    <w:p w14:paraId="658BCA23" w14:textId="77777777" w:rsidR="002315D8" w:rsidRPr="00926168" w:rsidRDefault="002315D8" w:rsidP="002315D8">
      <w:pPr>
        <w:pStyle w:val="EW"/>
      </w:pPr>
      <w:r w:rsidRPr="00926168">
        <w:t>BSS</w:t>
      </w:r>
      <w:r w:rsidRPr="00926168">
        <w:tab/>
        <w:t>Basic Service Set</w:t>
      </w:r>
    </w:p>
    <w:p w14:paraId="3ED6A005" w14:textId="77777777" w:rsidR="002315D8" w:rsidRPr="00926168" w:rsidRDefault="002315D8" w:rsidP="002315D8">
      <w:pPr>
        <w:pStyle w:val="EW"/>
      </w:pPr>
      <w:r w:rsidRPr="00926168">
        <w:t>CMAS</w:t>
      </w:r>
      <w:r w:rsidRPr="00926168">
        <w:tab/>
        <w:t>Commercial Mobile Altert System</w:t>
      </w:r>
    </w:p>
    <w:p w14:paraId="4AC5AA98" w14:textId="77777777" w:rsidR="002315D8" w:rsidRPr="00926168" w:rsidRDefault="002315D8" w:rsidP="002315D8">
      <w:pPr>
        <w:pStyle w:val="EW"/>
      </w:pPr>
      <w:r w:rsidRPr="00926168">
        <w:t>CSG</w:t>
      </w:r>
      <w:r w:rsidRPr="00926168">
        <w:tab/>
        <w:t>Closed Subscriber Group</w:t>
      </w:r>
    </w:p>
    <w:p w14:paraId="1C2E6DB3" w14:textId="77777777" w:rsidR="002315D8" w:rsidRPr="00926168" w:rsidRDefault="002315D8" w:rsidP="002315D8">
      <w:pPr>
        <w:pStyle w:val="EW"/>
      </w:pPr>
      <w:r w:rsidRPr="00926168">
        <w:t>DRX</w:t>
      </w:r>
      <w:r w:rsidRPr="00926168">
        <w:tab/>
        <w:t>Discontinuous Reception</w:t>
      </w:r>
    </w:p>
    <w:p w14:paraId="3C3335C2" w14:textId="77777777" w:rsidR="002315D8" w:rsidRPr="00926168" w:rsidRDefault="002315D8" w:rsidP="002315D8">
      <w:pPr>
        <w:pStyle w:val="EW"/>
      </w:pPr>
      <w:r w:rsidRPr="00926168">
        <w:t>DL-SCH</w:t>
      </w:r>
      <w:r w:rsidRPr="00926168">
        <w:tab/>
        <w:t>Downlink Shared Channel</w:t>
      </w:r>
    </w:p>
    <w:p w14:paraId="13A22321" w14:textId="77777777" w:rsidR="002315D8" w:rsidRPr="00926168" w:rsidRDefault="002315D8" w:rsidP="002315D8">
      <w:pPr>
        <w:pStyle w:val="EW"/>
      </w:pPr>
      <w:r w:rsidRPr="00926168">
        <w:t>EHPLMN</w:t>
      </w:r>
      <w:r w:rsidRPr="00926168">
        <w:tab/>
        <w:t>Equivalent Home PLMN</w:t>
      </w:r>
    </w:p>
    <w:p w14:paraId="4E2A5FAF" w14:textId="77777777" w:rsidR="002315D8" w:rsidRPr="00926168" w:rsidRDefault="002315D8" w:rsidP="002315D8">
      <w:pPr>
        <w:pStyle w:val="EW"/>
      </w:pPr>
      <w:r w:rsidRPr="00926168">
        <w:t>EPC</w:t>
      </w:r>
      <w:r w:rsidRPr="00926168">
        <w:tab/>
        <w:t>Evolved Packet Core</w:t>
      </w:r>
    </w:p>
    <w:p w14:paraId="4AA5AD57" w14:textId="77777777" w:rsidR="002315D8" w:rsidRPr="00926168" w:rsidRDefault="002315D8" w:rsidP="002315D8">
      <w:pPr>
        <w:pStyle w:val="EW"/>
      </w:pPr>
      <w:r w:rsidRPr="00926168">
        <w:t>EPS</w:t>
      </w:r>
      <w:r w:rsidRPr="00926168">
        <w:tab/>
        <w:t>Evolved Packet System</w:t>
      </w:r>
    </w:p>
    <w:p w14:paraId="50F7CA9B" w14:textId="77777777" w:rsidR="002315D8" w:rsidRPr="00926168" w:rsidRDefault="002315D8" w:rsidP="002315D8">
      <w:pPr>
        <w:pStyle w:val="EW"/>
      </w:pPr>
      <w:r w:rsidRPr="00926168">
        <w:t>ETWS</w:t>
      </w:r>
      <w:r w:rsidRPr="00926168">
        <w:tab/>
        <w:t>Earthquake and Tsunami Warning System</w:t>
      </w:r>
    </w:p>
    <w:p w14:paraId="4D247AA5" w14:textId="77777777" w:rsidR="002315D8" w:rsidRPr="00926168" w:rsidRDefault="002315D8" w:rsidP="002315D8">
      <w:pPr>
        <w:pStyle w:val="EW"/>
      </w:pPr>
      <w:r w:rsidRPr="00926168">
        <w:t>E-UTRA</w:t>
      </w:r>
      <w:r w:rsidRPr="00926168">
        <w:tab/>
        <w:t>Evolved UMTS Terrestrial Radio Access</w:t>
      </w:r>
    </w:p>
    <w:p w14:paraId="0B81D9B8" w14:textId="77777777" w:rsidR="002315D8" w:rsidRPr="00926168" w:rsidRDefault="002315D8" w:rsidP="002315D8">
      <w:pPr>
        <w:pStyle w:val="EW"/>
      </w:pPr>
      <w:r w:rsidRPr="00926168">
        <w:t>E-UTRAN</w:t>
      </w:r>
      <w:r w:rsidRPr="00926168">
        <w:tab/>
        <w:t>Evolved UMTS Terrestrial Radio Access Network</w:t>
      </w:r>
    </w:p>
    <w:p w14:paraId="0F8A3027" w14:textId="77777777" w:rsidR="002315D8" w:rsidRPr="00926168" w:rsidRDefault="002315D8" w:rsidP="002315D8">
      <w:pPr>
        <w:pStyle w:val="EW"/>
      </w:pPr>
      <w:r w:rsidRPr="00926168">
        <w:t>FDD</w:t>
      </w:r>
      <w:r w:rsidRPr="00926168">
        <w:tab/>
        <w:t>Frequency Division Duplex</w:t>
      </w:r>
    </w:p>
    <w:p w14:paraId="43660682" w14:textId="77777777" w:rsidR="002315D8" w:rsidRPr="00926168" w:rsidRDefault="002315D8" w:rsidP="002315D8">
      <w:pPr>
        <w:pStyle w:val="EW"/>
      </w:pPr>
      <w:r w:rsidRPr="00926168">
        <w:t>GERAN</w:t>
      </w:r>
      <w:r w:rsidRPr="00926168">
        <w:tab/>
        <w:t>GSM/EDGE Radio Access Network</w:t>
      </w:r>
    </w:p>
    <w:p w14:paraId="3C1487DD" w14:textId="77777777" w:rsidR="002315D8" w:rsidRPr="00926168" w:rsidRDefault="002315D8" w:rsidP="002315D8">
      <w:pPr>
        <w:pStyle w:val="EW"/>
      </w:pPr>
      <w:r w:rsidRPr="00926168">
        <w:t>GWUS</w:t>
      </w:r>
      <w:r w:rsidRPr="00926168">
        <w:tab/>
        <w:t>Group Wake Up Signal</w:t>
      </w:r>
    </w:p>
    <w:p w14:paraId="7AACEC91" w14:textId="77777777" w:rsidR="002315D8" w:rsidRPr="00926168" w:rsidRDefault="002315D8" w:rsidP="002315D8">
      <w:pPr>
        <w:pStyle w:val="EW"/>
      </w:pPr>
      <w:r w:rsidRPr="00926168">
        <w:t>HPLMN</w:t>
      </w:r>
      <w:r w:rsidRPr="00926168">
        <w:tab/>
        <w:t>Home PLMN</w:t>
      </w:r>
    </w:p>
    <w:p w14:paraId="56FC7B39" w14:textId="77777777" w:rsidR="002315D8" w:rsidRPr="00926168" w:rsidRDefault="002315D8" w:rsidP="002315D8">
      <w:pPr>
        <w:pStyle w:val="EW"/>
      </w:pPr>
      <w:r w:rsidRPr="00926168">
        <w:t>HSDN</w:t>
      </w:r>
      <w:r w:rsidRPr="00926168">
        <w:tab/>
        <w:t>High Speed Dedicated Network</w:t>
      </w:r>
    </w:p>
    <w:p w14:paraId="2F101FFC" w14:textId="77777777" w:rsidR="002315D8" w:rsidRPr="00926168" w:rsidRDefault="002315D8" w:rsidP="002315D8">
      <w:pPr>
        <w:pStyle w:val="EW"/>
      </w:pPr>
      <w:r w:rsidRPr="00926168">
        <w:t>H-SFN</w:t>
      </w:r>
      <w:r w:rsidRPr="00926168">
        <w:tab/>
        <w:t>Hyper System Frame Number</w:t>
      </w:r>
    </w:p>
    <w:p w14:paraId="18A7DE11" w14:textId="77777777" w:rsidR="002315D8" w:rsidRPr="00926168" w:rsidRDefault="002315D8" w:rsidP="002315D8">
      <w:pPr>
        <w:pStyle w:val="EW"/>
      </w:pPr>
      <w:r w:rsidRPr="00926168">
        <w:lastRenderedPageBreak/>
        <w:t>HRPD</w:t>
      </w:r>
      <w:r w:rsidRPr="00926168">
        <w:tab/>
        <w:t>High Rate Packet Data</w:t>
      </w:r>
    </w:p>
    <w:p w14:paraId="7AFEEBA4" w14:textId="77777777" w:rsidR="002315D8" w:rsidRPr="00926168" w:rsidRDefault="002315D8" w:rsidP="002315D8">
      <w:pPr>
        <w:pStyle w:val="EW"/>
      </w:pPr>
      <w:r w:rsidRPr="00926168">
        <w:t>IAB</w:t>
      </w:r>
      <w:r w:rsidRPr="00926168">
        <w:tab/>
        <w:t>Integrated Access and Backhaul</w:t>
      </w:r>
    </w:p>
    <w:p w14:paraId="20A2FEFF" w14:textId="77777777" w:rsidR="002315D8" w:rsidRPr="00926168" w:rsidRDefault="002315D8" w:rsidP="002315D8">
      <w:pPr>
        <w:pStyle w:val="EW"/>
      </w:pPr>
      <w:r w:rsidRPr="00926168">
        <w:t>IMSI</w:t>
      </w:r>
      <w:r w:rsidRPr="00926168">
        <w:tab/>
        <w:t>International Mobile Subscriber Identity</w:t>
      </w:r>
    </w:p>
    <w:p w14:paraId="281D3F66" w14:textId="77777777" w:rsidR="002315D8" w:rsidRPr="00926168" w:rsidRDefault="002315D8" w:rsidP="002315D8">
      <w:pPr>
        <w:pStyle w:val="EW"/>
      </w:pPr>
      <w:r w:rsidRPr="00926168">
        <w:t>MBMS</w:t>
      </w:r>
      <w:r w:rsidRPr="00926168">
        <w:tab/>
        <w:t>Multimedia Broadcast-Multicast Service</w:t>
      </w:r>
    </w:p>
    <w:p w14:paraId="0515FFD4" w14:textId="77777777" w:rsidR="002315D8" w:rsidRPr="00926168" w:rsidRDefault="002315D8" w:rsidP="002315D8">
      <w:pPr>
        <w:pStyle w:val="EW"/>
      </w:pPr>
      <w:r w:rsidRPr="00926168">
        <w:t>MBSFN</w:t>
      </w:r>
      <w:r w:rsidRPr="00926168">
        <w:tab/>
        <w:t>Multimedia Broadcast multicast service Single Frequency Network</w:t>
      </w:r>
    </w:p>
    <w:p w14:paraId="38041E57" w14:textId="77777777" w:rsidR="002315D8" w:rsidRPr="00926168" w:rsidRDefault="002315D8" w:rsidP="002315D8">
      <w:pPr>
        <w:pStyle w:val="EW"/>
      </w:pPr>
      <w:r w:rsidRPr="00926168">
        <w:t>MCC</w:t>
      </w:r>
      <w:r w:rsidRPr="00926168">
        <w:tab/>
        <w:t>Mobile Country Code</w:t>
      </w:r>
    </w:p>
    <w:p w14:paraId="110CBD89" w14:textId="77777777" w:rsidR="002315D8" w:rsidRPr="00926168" w:rsidRDefault="002315D8" w:rsidP="002315D8">
      <w:pPr>
        <w:pStyle w:val="EW"/>
      </w:pPr>
      <w:r w:rsidRPr="00926168">
        <w:t>MCCH</w:t>
      </w:r>
      <w:r w:rsidRPr="00926168">
        <w:tab/>
        <w:t>Multicast Control Channel</w:t>
      </w:r>
    </w:p>
    <w:p w14:paraId="30CFE0A6" w14:textId="77777777" w:rsidR="002315D8" w:rsidRPr="00926168" w:rsidRDefault="002315D8" w:rsidP="002315D8">
      <w:pPr>
        <w:pStyle w:val="EW"/>
      </w:pPr>
      <w:r w:rsidRPr="00926168">
        <w:t>MDT</w:t>
      </w:r>
      <w:r w:rsidRPr="00926168">
        <w:tab/>
        <w:t>Minimization of Drive Tests</w:t>
      </w:r>
    </w:p>
    <w:p w14:paraId="31EA1CC4" w14:textId="77777777" w:rsidR="002315D8" w:rsidRPr="00926168" w:rsidRDefault="002315D8" w:rsidP="002315D8">
      <w:pPr>
        <w:pStyle w:val="EW"/>
      </w:pPr>
      <w:r w:rsidRPr="00926168">
        <w:t>MM</w:t>
      </w:r>
      <w:r w:rsidRPr="00926168">
        <w:tab/>
        <w:t>Mobility Management</w:t>
      </w:r>
    </w:p>
    <w:p w14:paraId="7D5E6A95" w14:textId="77777777" w:rsidR="002315D8" w:rsidRPr="00926168" w:rsidRDefault="002315D8" w:rsidP="002315D8">
      <w:pPr>
        <w:pStyle w:val="EW"/>
        <w:rPr>
          <w:lang w:eastAsia="zh-CN"/>
        </w:rPr>
      </w:pPr>
      <w:r w:rsidRPr="00926168">
        <w:t>MNC</w:t>
      </w:r>
      <w:r w:rsidRPr="00926168">
        <w:tab/>
        <w:t>Mobile Network Code</w:t>
      </w:r>
    </w:p>
    <w:p w14:paraId="2A2BDF19" w14:textId="77777777" w:rsidR="002315D8" w:rsidRPr="00926168" w:rsidRDefault="002315D8" w:rsidP="002315D8">
      <w:pPr>
        <w:pStyle w:val="EW"/>
      </w:pPr>
      <w:r w:rsidRPr="00926168">
        <w:t>MPDCCH</w:t>
      </w:r>
      <w:r w:rsidRPr="00926168">
        <w:tab/>
        <w:t>MTC Physical Downlink Control Channel</w:t>
      </w:r>
    </w:p>
    <w:p w14:paraId="701A9D6B" w14:textId="77777777" w:rsidR="002315D8" w:rsidRPr="00926168" w:rsidRDefault="002315D8" w:rsidP="002315D8">
      <w:pPr>
        <w:pStyle w:val="EW"/>
      </w:pPr>
      <w:r w:rsidRPr="00926168">
        <w:t>MTCH</w:t>
      </w:r>
      <w:r w:rsidRPr="00926168">
        <w:tab/>
        <w:t>Multicast Traffic Channel</w:t>
      </w:r>
    </w:p>
    <w:p w14:paraId="4815FBD2" w14:textId="77777777" w:rsidR="002315D8" w:rsidRPr="00926168" w:rsidRDefault="002315D8" w:rsidP="002315D8">
      <w:pPr>
        <w:pStyle w:val="EW"/>
      </w:pPr>
      <w:r w:rsidRPr="00926168">
        <w:t>NAS</w:t>
      </w:r>
      <w:r w:rsidRPr="00926168">
        <w:tab/>
        <w:t>Non-Access Stratum</w:t>
      </w:r>
    </w:p>
    <w:p w14:paraId="0E6A7B23" w14:textId="77777777" w:rsidR="002315D8" w:rsidRPr="00926168" w:rsidRDefault="002315D8" w:rsidP="002315D8">
      <w:pPr>
        <w:pStyle w:val="EW"/>
      </w:pPr>
      <w:r w:rsidRPr="00926168">
        <w:t>NB-IoT</w:t>
      </w:r>
      <w:r w:rsidRPr="00926168">
        <w:tab/>
        <w:t>NarrowBand Internet of Things</w:t>
      </w:r>
    </w:p>
    <w:p w14:paraId="2602AB02" w14:textId="77777777" w:rsidR="002315D8" w:rsidRPr="00926168" w:rsidRDefault="002315D8" w:rsidP="002315D8">
      <w:pPr>
        <w:pStyle w:val="EW"/>
      </w:pPr>
      <w:r w:rsidRPr="00926168">
        <w:t>NR</w:t>
      </w:r>
      <w:r w:rsidRPr="00926168">
        <w:tab/>
        <w:t>NR Radio Access</w:t>
      </w:r>
    </w:p>
    <w:p w14:paraId="4F673588" w14:textId="77777777" w:rsidR="002315D8" w:rsidRPr="00926168" w:rsidRDefault="002315D8" w:rsidP="002315D8">
      <w:pPr>
        <w:pStyle w:val="EW"/>
      </w:pPr>
      <w:r w:rsidRPr="00926168">
        <w:t>NRS</w:t>
      </w:r>
      <w:r w:rsidRPr="00926168">
        <w:tab/>
        <w:t>Narrowband Reference Signal</w:t>
      </w:r>
    </w:p>
    <w:p w14:paraId="457D7906" w14:textId="77777777" w:rsidR="002315D8" w:rsidRPr="00926168" w:rsidRDefault="002315D8" w:rsidP="002315D8">
      <w:pPr>
        <w:pStyle w:val="EW"/>
      </w:pPr>
      <w:r w:rsidRPr="00926168">
        <w:t>NTN</w:t>
      </w:r>
      <w:r w:rsidRPr="00926168">
        <w:tab/>
        <w:t>Non-Terrestrial Network</w:t>
      </w:r>
    </w:p>
    <w:p w14:paraId="7998B41E" w14:textId="77777777" w:rsidR="002315D8" w:rsidRPr="00926168" w:rsidRDefault="002315D8" w:rsidP="002315D8">
      <w:pPr>
        <w:pStyle w:val="EW"/>
      </w:pPr>
      <w:r w:rsidRPr="00926168">
        <w:t>PLMN</w:t>
      </w:r>
      <w:r w:rsidRPr="00926168">
        <w:tab/>
        <w:t>Public Land Mobile Network</w:t>
      </w:r>
    </w:p>
    <w:p w14:paraId="7242D40A" w14:textId="77777777" w:rsidR="002315D8" w:rsidRPr="00926168" w:rsidRDefault="002315D8" w:rsidP="002315D8">
      <w:pPr>
        <w:pStyle w:val="EW"/>
      </w:pPr>
      <w:r w:rsidRPr="00926168">
        <w:t>ProSe</w:t>
      </w:r>
      <w:r w:rsidRPr="00926168">
        <w:tab/>
        <w:t>Proximity-based Services</w:t>
      </w:r>
    </w:p>
    <w:p w14:paraId="08CD6844" w14:textId="77777777" w:rsidR="002315D8" w:rsidRPr="00926168" w:rsidRDefault="002315D8" w:rsidP="002315D8">
      <w:pPr>
        <w:pStyle w:val="EW"/>
      </w:pPr>
      <w:r w:rsidRPr="00926168">
        <w:t>PSM</w:t>
      </w:r>
      <w:r w:rsidRPr="00926168">
        <w:tab/>
        <w:t>Power Saving Mode</w:t>
      </w:r>
    </w:p>
    <w:p w14:paraId="4B25AA15" w14:textId="77777777" w:rsidR="002315D8" w:rsidRPr="00926168" w:rsidRDefault="002315D8" w:rsidP="002315D8">
      <w:pPr>
        <w:pStyle w:val="EW"/>
      </w:pPr>
      <w:r w:rsidRPr="00926168">
        <w:t>PTW</w:t>
      </w:r>
      <w:r w:rsidRPr="00926168">
        <w:tab/>
        <w:t>Paging Time Window</w:t>
      </w:r>
    </w:p>
    <w:p w14:paraId="7EFAB600" w14:textId="77777777" w:rsidR="002315D8" w:rsidRPr="00926168" w:rsidRDefault="002315D8" w:rsidP="002315D8">
      <w:pPr>
        <w:pStyle w:val="EW"/>
      </w:pPr>
      <w:r w:rsidRPr="00926168">
        <w:t>PWS</w:t>
      </w:r>
      <w:r w:rsidRPr="00926168">
        <w:tab/>
        <w:t>Public Warning System</w:t>
      </w:r>
    </w:p>
    <w:p w14:paraId="73251E0D" w14:textId="77777777" w:rsidR="002315D8" w:rsidRPr="00926168" w:rsidRDefault="002315D8" w:rsidP="002315D8">
      <w:pPr>
        <w:pStyle w:val="EW"/>
      </w:pPr>
      <w:r w:rsidRPr="00926168">
        <w:t>RAT</w:t>
      </w:r>
      <w:r w:rsidRPr="00926168">
        <w:tab/>
        <w:t>Radio Access Technology</w:t>
      </w:r>
    </w:p>
    <w:p w14:paraId="71FEC2E5" w14:textId="77777777" w:rsidR="002315D8" w:rsidRPr="00926168" w:rsidRDefault="002315D8" w:rsidP="002315D8">
      <w:pPr>
        <w:pStyle w:val="EW"/>
      </w:pPr>
      <w:r w:rsidRPr="00926168">
        <w:t>RNA</w:t>
      </w:r>
      <w:r w:rsidRPr="00926168">
        <w:tab/>
        <w:t>RAN-based Notification Area</w:t>
      </w:r>
    </w:p>
    <w:p w14:paraId="5587B3DE" w14:textId="77777777" w:rsidR="002315D8" w:rsidRPr="00926168" w:rsidRDefault="002315D8" w:rsidP="002315D8">
      <w:pPr>
        <w:pStyle w:val="EW"/>
      </w:pPr>
      <w:r w:rsidRPr="00926168">
        <w:t>RNAU</w:t>
      </w:r>
      <w:r w:rsidRPr="00926168">
        <w:tab/>
        <w:t>RAN-based Notification Area Update</w:t>
      </w:r>
    </w:p>
    <w:p w14:paraId="520C1C0C" w14:textId="77777777" w:rsidR="002315D8" w:rsidRPr="00926168" w:rsidRDefault="002315D8" w:rsidP="002315D8">
      <w:pPr>
        <w:pStyle w:val="EW"/>
      </w:pPr>
      <w:r w:rsidRPr="00926168">
        <w:t>RRC</w:t>
      </w:r>
      <w:r w:rsidRPr="00926168">
        <w:tab/>
        <w:t>Radio Resource Control</w:t>
      </w:r>
    </w:p>
    <w:p w14:paraId="359CCE61" w14:textId="77777777" w:rsidR="002315D8" w:rsidRPr="00926168" w:rsidRDefault="002315D8" w:rsidP="002315D8">
      <w:pPr>
        <w:pStyle w:val="EW"/>
      </w:pPr>
      <w:r w:rsidRPr="00926168">
        <w:t>SAP</w:t>
      </w:r>
      <w:r w:rsidRPr="00926168">
        <w:tab/>
        <w:t>Service Access Point</w:t>
      </w:r>
    </w:p>
    <w:p w14:paraId="5BA626CB" w14:textId="77777777" w:rsidR="002315D8" w:rsidRPr="00926168" w:rsidRDefault="002315D8" w:rsidP="002315D8">
      <w:pPr>
        <w:pStyle w:val="EW"/>
      </w:pPr>
      <w:r w:rsidRPr="00926168">
        <w:t>SIBX</w:t>
      </w:r>
      <w:r w:rsidRPr="00926168">
        <w:tab/>
        <w:t>SystemInformationBlockTypeX</w:t>
      </w:r>
    </w:p>
    <w:p w14:paraId="102B257F" w14:textId="77777777" w:rsidR="002315D8" w:rsidRPr="00926168" w:rsidRDefault="002315D8" w:rsidP="002315D8">
      <w:pPr>
        <w:pStyle w:val="EW"/>
      </w:pPr>
      <w:r w:rsidRPr="00926168">
        <w:t>TDD</w:t>
      </w:r>
      <w:r w:rsidRPr="00926168">
        <w:tab/>
        <w:t>Time Division Duplex</w:t>
      </w:r>
    </w:p>
    <w:p w14:paraId="624A3441" w14:textId="77777777" w:rsidR="002315D8" w:rsidRPr="00926168" w:rsidRDefault="002315D8" w:rsidP="002315D8">
      <w:pPr>
        <w:pStyle w:val="EW"/>
      </w:pPr>
      <w:r w:rsidRPr="00926168">
        <w:t>UAC</w:t>
      </w:r>
      <w:r w:rsidRPr="00926168">
        <w:tab/>
        <w:t>Unified Access Control</w:t>
      </w:r>
    </w:p>
    <w:p w14:paraId="53C38784" w14:textId="77777777" w:rsidR="002315D8" w:rsidRPr="00926168" w:rsidRDefault="002315D8" w:rsidP="002315D8">
      <w:pPr>
        <w:pStyle w:val="EW"/>
      </w:pPr>
      <w:r w:rsidRPr="00926168">
        <w:t>UE</w:t>
      </w:r>
      <w:r w:rsidRPr="00926168">
        <w:tab/>
        <w:t>User Equipment</w:t>
      </w:r>
    </w:p>
    <w:p w14:paraId="0F32ADFF" w14:textId="77777777" w:rsidR="002315D8" w:rsidRPr="00926168" w:rsidRDefault="002315D8" w:rsidP="002315D8">
      <w:pPr>
        <w:pStyle w:val="EW"/>
      </w:pPr>
      <w:r w:rsidRPr="00926168">
        <w:t>UMTS</w:t>
      </w:r>
      <w:r w:rsidRPr="00926168">
        <w:tab/>
        <w:t>Universal Mobile Telecommunications System</w:t>
      </w:r>
    </w:p>
    <w:p w14:paraId="2649B75A" w14:textId="77777777" w:rsidR="002315D8" w:rsidRPr="00926168" w:rsidRDefault="002315D8" w:rsidP="002315D8">
      <w:pPr>
        <w:pStyle w:val="EW"/>
      </w:pPr>
      <w:r w:rsidRPr="00926168">
        <w:t>USIM</w:t>
      </w:r>
      <w:r w:rsidRPr="00926168">
        <w:tab/>
        <w:t>Universal Subscriber Identity Module</w:t>
      </w:r>
    </w:p>
    <w:p w14:paraId="750BB582" w14:textId="77777777" w:rsidR="002315D8" w:rsidRPr="00926168" w:rsidRDefault="002315D8" w:rsidP="002315D8">
      <w:pPr>
        <w:pStyle w:val="EW"/>
      </w:pPr>
      <w:r w:rsidRPr="00926168">
        <w:t>UTRA</w:t>
      </w:r>
      <w:r w:rsidRPr="00926168">
        <w:tab/>
        <w:t>UMTS Terrestrial Radio Access</w:t>
      </w:r>
    </w:p>
    <w:p w14:paraId="5D3F36CF" w14:textId="77777777" w:rsidR="002315D8" w:rsidRPr="00926168" w:rsidRDefault="002315D8" w:rsidP="002315D8">
      <w:pPr>
        <w:pStyle w:val="EW"/>
        <w:rPr>
          <w:lang w:eastAsia="zh-CN"/>
        </w:rPr>
      </w:pPr>
      <w:r w:rsidRPr="00926168">
        <w:t>UTRAN</w:t>
      </w:r>
      <w:r w:rsidRPr="00926168">
        <w:tab/>
        <w:t>UMTS Terrestrial Radio Access Network</w:t>
      </w:r>
    </w:p>
    <w:p w14:paraId="5D268355" w14:textId="77777777" w:rsidR="002315D8" w:rsidRPr="00926168" w:rsidRDefault="002315D8" w:rsidP="002315D8">
      <w:pPr>
        <w:pStyle w:val="EW"/>
      </w:pPr>
      <w:r w:rsidRPr="00926168">
        <w:t>V2X</w:t>
      </w:r>
      <w:r w:rsidRPr="00926168">
        <w:tab/>
        <w:t>Vehicle-to-Everything</w:t>
      </w:r>
    </w:p>
    <w:p w14:paraId="29892F71" w14:textId="77777777" w:rsidR="002315D8" w:rsidRPr="00926168" w:rsidRDefault="002315D8" w:rsidP="002315D8">
      <w:pPr>
        <w:pStyle w:val="EX"/>
      </w:pPr>
      <w:r w:rsidRPr="00926168">
        <w:t>WUS</w:t>
      </w:r>
      <w:r w:rsidRPr="00926168">
        <w:tab/>
        <w:t>Wake Up Signal</w:t>
      </w:r>
    </w:p>
    <w:p w14:paraId="0EEDDA8B" w14:textId="77777777" w:rsidR="002315D8" w:rsidRPr="00926168" w:rsidRDefault="002315D8" w:rsidP="002315D8">
      <w:pPr>
        <w:pStyle w:val="Heading1"/>
        <w:rPr>
          <w:noProof/>
        </w:rPr>
      </w:pPr>
      <w:bookmarkStart w:id="55" w:name="_Toc29237869"/>
      <w:bookmarkStart w:id="56" w:name="_Toc37235768"/>
      <w:bookmarkStart w:id="57" w:name="_Toc46499474"/>
      <w:bookmarkStart w:id="58" w:name="_Toc52492206"/>
      <w:bookmarkStart w:id="59" w:name="_Toc201696558"/>
      <w:r w:rsidRPr="00926168">
        <w:rPr>
          <w:noProof/>
        </w:rPr>
        <w:t>4</w:t>
      </w:r>
      <w:r w:rsidRPr="00926168">
        <w:rPr>
          <w:noProof/>
        </w:rPr>
        <w:tab/>
        <w:t>General description of Idle mode</w:t>
      </w:r>
      <w:bookmarkStart w:id="60" w:name="_975763386"/>
      <w:bookmarkStart w:id="61" w:name="_977548777"/>
      <w:bookmarkEnd w:id="55"/>
      <w:bookmarkEnd w:id="56"/>
      <w:bookmarkEnd w:id="57"/>
      <w:bookmarkEnd w:id="58"/>
      <w:bookmarkEnd w:id="59"/>
      <w:bookmarkEnd w:id="60"/>
      <w:bookmarkEnd w:id="61"/>
    </w:p>
    <w:p w14:paraId="55E5CDD4" w14:textId="77777777" w:rsidR="002315D8" w:rsidRPr="00926168" w:rsidRDefault="002315D8" w:rsidP="002315D8">
      <w:pPr>
        <w:pStyle w:val="Heading2"/>
        <w:rPr>
          <w:noProof/>
        </w:rPr>
      </w:pPr>
      <w:bookmarkStart w:id="62" w:name="_Toc29237870"/>
      <w:bookmarkStart w:id="63" w:name="_Toc37235769"/>
      <w:bookmarkStart w:id="64" w:name="_Toc46499475"/>
      <w:bookmarkStart w:id="65" w:name="_Toc52492207"/>
      <w:bookmarkStart w:id="66" w:name="_Toc201696559"/>
      <w:r w:rsidRPr="00926168">
        <w:rPr>
          <w:noProof/>
        </w:rPr>
        <w:t>4.1</w:t>
      </w:r>
      <w:r w:rsidRPr="00926168">
        <w:rPr>
          <w:noProof/>
        </w:rPr>
        <w:tab/>
        <w:t>Overview</w:t>
      </w:r>
      <w:bookmarkEnd w:id="62"/>
      <w:bookmarkEnd w:id="63"/>
      <w:bookmarkEnd w:id="64"/>
      <w:bookmarkEnd w:id="65"/>
      <w:bookmarkEnd w:id="66"/>
    </w:p>
    <w:p w14:paraId="6C1614DB" w14:textId="77777777" w:rsidR="002315D8" w:rsidRPr="00926168" w:rsidRDefault="002315D8" w:rsidP="002315D8">
      <w:r w:rsidRPr="00926168">
        <w:t>The idle mode tasks can be subdivided into four processes:</w:t>
      </w:r>
    </w:p>
    <w:p w14:paraId="262B0368" w14:textId="77777777" w:rsidR="002315D8" w:rsidRPr="00926168" w:rsidRDefault="002315D8" w:rsidP="002315D8">
      <w:pPr>
        <w:pStyle w:val="B1"/>
      </w:pPr>
      <w:r w:rsidRPr="00926168">
        <w:t>-</w:t>
      </w:r>
      <w:r w:rsidRPr="00926168">
        <w:tab/>
        <w:t>PLMN selection;</w:t>
      </w:r>
    </w:p>
    <w:p w14:paraId="5B2E6B58" w14:textId="77777777" w:rsidR="002315D8" w:rsidRPr="00926168" w:rsidRDefault="002315D8" w:rsidP="002315D8">
      <w:pPr>
        <w:pStyle w:val="B1"/>
      </w:pPr>
      <w:r w:rsidRPr="00926168">
        <w:t>-</w:t>
      </w:r>
      <w:r w:rsidRPr="00926168">
        <w:tab/>
        <w:t>Cell selection and reselection;</w:t>
      </w:r>
    </w:p>
    <w:p w14:paraId="1ED90283" w14:textId="77777777" w:rsidR="002315D8" w:rsidRPr="00926168" w:rsidRDefault="002315D8" w:rsidP="002315D8">
      <w:pPr>
        <w:pStyle w:val="B1"/>
      </w:pPr>
      <w:r w:rsidRPr="00926168">
        <w:t>-</w:t>
      </w:r>
      <w:r w:rsidRPr="00926168">
        <w:tab/>
        <w:t>Location registration;</w:t>
      </w:r>
    </w:p>
    <w:p w14:paraId="06421284" w14:textId="77777777" w:rsidR="002315D8" w:rsidRPr="00926168" w:rsidRDefault="002315D8" w:rsidP="002315D8">
      <w:pPr>
        <w:pStyle w:val="B1"/>
      </w:pPr>
      <w:r w:rsidRPr="00926168">
        <w:t>-</w:t>
      </w:r>
      <w:r w:rsidRPr="00926168">
        <w:tab/>
        <w:t>Support for manual CSG selection.</w:t>
      </w:r>
    </w:p>
    <w:p w14:paraId="2FCD0AE6" w14:textId="77777777" w:rsidR="002315D8" w:rsidRPr="00926168" w:rsidRDefault="002315D8" w:rsidP="002315D8">
      <w:r w:rsidRPr="00926168">
        <w:t>The relationship between these processes is illustrated in Figure 4.1-1.</w:t>
      </w:r>
    </w:p>
    <w:bookmarkStart w:id="67" w:name="_MON_1389162992"/>
    <w:bookmarkEnd w:id="67"/>
    <w:bookmarkStart w:id="68" w:name="_MON_1389163247"/>
    <w:bookmarkEnd w:id="68"/>
    <w:p w14:paraId="6827F531" w14:textId="77777777" w:rsidR="002315D8" w:rsidRPr="00926168" w:rsidRDefault="007412C2" w:rsidP="002315D8">
      <w:pPr>
        <w:pStyle w:val="TH"/>
        <w:rPr>
          <w:b w:val="0"/>
          <w:i/>
          <w:sz w:val="28"/>
        </w:rPr>
      </w:pPr>
      <w:r w:rsidRPr="00926168">
        <w:rPr>
          <w:i/>
          <w:noProof/>
        </w:rPr>
        <w:object w:dxaOrig="8647" w:dyaOrig="6275" w14:anchorId="0DFCB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3.75pt;height:312.75pt;mso-width-percent:0;mso-height-percent:0;mso-width-percent:0;mso-height-percent:0" o:ole="" fillcolor="window">
            <v:imagedata r:id="rId15" o:title=""/>
          </v:shape>
          <o:OLEObject Type="Embed" ProgID="Word.Picture.8" ShapeID="_x0000_i1025" DrawAspect="Content" ObjectID="_1814637099" r:id="rId16"/>
        </w:object>
      </w:r>
    </w:p>
    <w:p w14:paraId="5FF63842" w14:textId="77777777" w:rsidR="002315D8" w:rsidRPr="00926168" w:rsidRDefault="002315D8" w:rsidP="002315D8">
      <w:pPr>
        <w:pStyle w:val="TF"/>
      </w:pPr>
      <w:bookmarkStart w:id="69" w:name="_Ref440698934"/>
      <w:r w:rsidRPr="00926168">
        <w:t>Figure 4.1-1</w:t>
      </w:r>
      <w:bookmarkEnd w:id="69"/>
      <w:r w:rsidRPr="00926168">
        <w:t>: Overall Idle Mode process</w:t>
      </w:r>
    </w:p>
    <w:p w14:paraId="03D9258E" w14:textId="77777777" w:rsidR="002315D8" w:rsidRPr="00926168" w:rsidRDefault="002315D8" w:rsidP="002315D8">
      <w:r w:rsidRPr="00926168">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3C826971" w14:textId="77777777" w:rsidR="002315D8" w:rsidRPr="00926168" w:rsidRDefault="002315D8" w:rsidP="002315D8">
      <w:r w:rsidRPr="00926168">
        <w:t>With the cell selection, the UE searches for a suitable cell of the selected PLMN and chooses that cell to provide available services, further the UE shall tune to its control channel. This choosing is known as "camping on the cell".</w:t>
      </w:r>
    </w:p>
    <w:p w14:paraId="7213D802" w14:textId="77777777" w:rsidR="002315D8" w:rsidRPr="00926168" w:rsidRDefault="002315D8" w:rsidP="002315D8">
      <w:r w:rsidRPr="00926168">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7E52BB42" w14:textId="77777777" w:rsidR="002315D8" w:rsidRPr="00926168" w:rsidRDefault="002315D8" w:rsidP="002315D8">
      <w:r w:rsidRPr="00926168">
        <w:t>For E-UTRA a cell may be associated with more than one tracking area. The UE reports all the broadcasted tracking area codes in the selected cell to NAS for registration procedure.</w:t>
      </w:r>
    </w:p>
    <w:p w14:paraId="46E6E0F7" w14:textId="77777777" w:rsidR="002315D8" w:rsidRPr="00926168" w:rsidRDefault="002315D8" w:rsidP="002315D8">
      <w:r w:rsidRPr="00926168">
        <w:t>The UE shall, if necessary, then register its presence, by means of a NAS registration procedure, in the tracking area of the chosen cell and as outcome of a successful Location Registration the selected PLMN becomes the registered PLMN TS 23.122 [5].</w:t>
      </w:r>
    </w:p>
    <w:p w14:paraId="225145AA" w14:textId="77777777" w:rsidR="002315D8" w:rsidRPr="00926168" w:rsidRDefault="002315D8" w:rsidP="002315D8">
      <w:r w:rsidRPr="00926168">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rsidRPr="00926168">
        <w:t>a</w:t>
      </w:r>
      <w:proofErr w:type="gramEnd"/>
      <w:r w:rsidRPr="00926168">
        <w:t xml:space="preserve"> RNA update procedure is performed.</w:t>
      </w:r>
    </w:p>
    <w:p w14:paraId="22EA4DBF" w14:textId="77777777" w:rsidR="002315D8" w:rsidRPr="00926168" w:rsidRDefault="002315D8" w:rsidP="002315D8">
      <w:r w:rsidRPr="00926168">
        <w:t>If necessary, the UE shall search for higher priority PLMNs at regular time intervals as described in TS 22.011 [4] and search for a suitable cell if another PLMN has been selected by NAS.</w:t>
      </w:r>
    </w:p>
    <w:p w14:paraId="11B55AB4" w14:textId="77777777" w:rsidR="002315D8" w:rsidRPr="00926168" w:rsidRDefault="002315D8" w:rsidP="002315D8">
      <w:r w:rsidRPr="00926168">
        <w:t>Search of available CSGs may be triggered by NAS to support manual CSG selection.</w:t>
      </w:r>
    </w:p>
    <w:p w14:paraId="75655559" w14:textId="77777777" w:rsidR="002315D8" w:rsidRPr="00926168" w:rsidRDefault="002315D8" w:rsidP="002315D8">
      <w:r w:rsidRPr="00926168">
        <w:t>If the UE loses coverage of the registered PLMN, either a new PLMN is selected automatically (automatic mode), or an indication of which PLMNs are available is given to the user, so that a manual selection can be made (manual mode).</w:t>
      </w:r>
    </w:p>
    <w:p w14:paraId="4B882CBF" w14:textId="77777777" w:rsidR="002315D8" w:rsidRPr="00926168" w:rsidRDefault="002315D8" w:rsidP="002315D8">
      <w:r w:rsidRPr="00926168">
        <w:t>Registration is not performed by UEs only capable of services that need no registration.</w:t>
      </w:r>
    </w:p>
    <w:p w14:paraId="42296724" w14:textId="77777777" w:rsidR="002315D8" w:rsidRPr="00926168" w:rsidRDefault="002315D8" w:rsidP="002315D8">
      <w:r w:rsidRPr="00926168">
        <w:lastRenderedPageBreak/>
        <w:t>The UE may perform sidelink communication or V2X sidelink communication</w:t>
      </w:r>
      <w:r w:rsidRPr="00926168">
        <w:rPr>
          <w:lang w:eastAsia="zh-CN"/>
        </w:rPr>
        <w:t xml:space="preserve"> </w:t>
      </w:r>
      <w:r w:rsidRPr="00926168">
        <w:t>or sidelink discovery</w:t>
      </w:r>
      <w:r w:rsidRPr="00926168">
        <w:rPr>
          <w:rFonts w:eastAsia="宋体"/>
          <w:lang w:eastAsia="zh-CN"/>
        </w:rPr>
        <w:t xml:space="preserve"> or NR sidelink communication</w:t>
      </w:r>
      <w:r w:rsidRPr="00926168">
        <w:t xml:space="preserve"> while in-coverage </w:t>
      </w:r>
      <w:r w:rsidRPr="00926168">
        <w:rPr>
          <w:lang w:eastAsia="ko-KR"/>
        </w:rPr>
        <w:t>or</w:t>
      </w:r>
      <w:r w:rsidRPr="00926168">
        <w:t xml:space="preserve"> out-of-coverage for </w:t>
      </w:r>
      <w:r w:rsidRPr="00926168">
        <w:rPr>
          <w:rFonts w:eastAsia="Malgun Gothic"/>
          <w:lang w:eastAsia="ko-KR"/>
        </w:rPr>
        <w:t>sidelink</w:t>
      </w:r>
      <w:r w:rsidRPr="00926168">
        <w:t>, as specified in clause 11.</w:t>
      </w:r>
    </w:p>
    <w:p w14:paraId="49669C0E" w14:textId="77777777" w:rsidR="002315D8" w:rsidRPr="00926168" w:rsidRDefault="002315D8" w:rsidP="002315D8">
      <w:r w:rsidRPr="00926168">
        <w:t>The purpose of camping on a cell in idle mode is fivefold:</w:t>
      </w:r>
    </w:p>
    <w:p w14:paraId="007DA5F9" w14:textId="77777777" w:rsidR="002315D8" w:rsidRPr="00926168" w:rsidRDefault="002315D8" w:rsidP="002315D8">
      <w:pPr>
        <w:pStyle w:val="B1"/>
      </w:pPr>
      <w:r w:rsidRPr="00926168">
        <w:t>a)</w:t>
      </w:r>
      <w:r w:rsidRPr="00926168">
        <w:tab/>
        <w:t>It enables the UE to receive system information from the PLMN.</w:t>
      </w:r>
    </w:p>
    <w:p w14:paraId="6F54EF9C" w14:textId="77777777" w:rsidR="002315D8" w:rsidRPr="00926168" w:rsidRDefault="002315D8" w:rsidP="002315D8">
      <w:pPr>
        <w:pStyle w:val="B1"/>
      </w:pPr>
      <w:r w:rsidRPr="00926168">
        <w:t>b)</w:t>
      </w:r>
      <w:r w:rsidRPr="00926168">
        <w:tab/>
        <w:t>When registered and if the UE wishes to establish an RRC connection, it can do this by initially accessing the network on the control channel of the cell on which it is camped.</w:t>
      </w:r>
    </w:p>
    <w:p w14:paraId="28792FAE" w14:textId="77777777" w:rsidR="002315D8" w:rsidRPr="00926168" w:rsidRDefault="002315D8" w:rsidP="002315D8">
      <w:pPr>
        <w:pStyle w:val="B1"/>
      </w:pPr>
      <w:r w:rsidRPr="00926168">
        <w:t>c)</w:t>
      </w:r>
      <w:r w:rsidRPr="00926168">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C26FCE7" w14:textId="77777777" w:rsidR="002315D8" w:rsidRPr="00926168" w:rsidRDefault="002315D8" w:rsidP="002315D8">
      <w:pPr>
        <w:pStyle w:val="B1"/>
      </w:pPr>
      <w:r w:rsidRPr="00926168">
        <w:t>d)</w:t>
      </w:r>
      <w:r w:rsidRPr="00926168">
        <w:tab/>
        <w:t>It enables the UE to receive ETWS and CMAS notifications.</w:t>
      </w:r>
    </w:p>
    <w:p w14:paraId="0EC109D4" w14:textId="77777777" w:rsidR="002315D8" w:rsidRPr="00926168" w:rsidRDefault="002315D8" w:rsidP="002315D8">
      <w:pPr>
        <w:pStyle w:val="B1"/>
      </w:pPr>
      <w:r w:rsidRPr="00926168">
        <w:t>e)</w:t>
      </w:r>
      <w:r w:rsidRPr="00926168">
        <w:tab/>
        <w:t>It enables the UE to receive MBMS services.</w:t>
      </w:r>
    </w:p>
    <w:p w14:paraId="1EA2D0AD" w14:textId="77777777" w:rsidR="002315D8" w:rsidRPr="00926168" w:rsidRDefault="002315D8" w:rsidP="002315D8">
      <w:r w:rsidRPr="00926168">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672C3B56" w14:textId="77777777" w:rsidR="002315D8" w:rsidRPr="00926168" w:rsidRDefault="002315D8" w:rsidP="002315D8">
      <w:r w:rsidRPr="0092616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26ED3ED1" w14:textId="77777777" w:rsidR="002315D8" w:rsidRPr="00926168" w:rsidRDefault="002315D8" w:rsidP="002315D8">
      <w:bookmarkStart w:id="70" w:name="_Toc29237871"/>
      <w:bookmarkStart w:id="71" w:name="_Toc37235770"/>
      <w:bookmarkStart w:id="72" w:name="_Toc46499476"/>
      <w:bookmarkStart w:id="73" w:name="_Toc52492208"/>
      <w:r w:rsidRPr="00926168">
        <w:t xml:space="preserve">If </w:t>
      </w:r>
      <w:r w:rsidRPr="00926168">
        <w:rPr>
          <w:i/>
          <w:iCs/>
        </w:rPr>
        <w:t>SystemInformationBlockType32</w:t>
      </w:r>
      <w:r w:rsidRPr="00926168">
        <w:t xml:space="preserve"> has been received and if the UE has determined that it is out of coverage using available satellite assistance information (e.g. ephemeris parameters and coverage parameters in current or previously received </w:t>
      </w:r>
      <w:r w:rsidRPr="00926168">
        <w:rPr>
          <w:i/>
          <w:iCs/>
        </w:rPr>
        <w:t>SystemInformationBlockType32</w:t>
      </w:r>
      <w:r w:rsidRPr="00926168">
        <w:t xml:space="preserve">, </w:t>
      </w:r>
      <w:r w:rsidRPr="00926168">
        <w:rPr>
          <w:i/>
          <w:iCs/>
        </w:rPr>
        <w:t>SystemInformationBlockType31</w:t>
      </w:r>
      <w:r w:rsidRPr="00926168">
        <w:t xml:space="preserve">, </w:t>
      </w:r>
      <w:r w:rsidRPr="00926168">
        <w:rPr>
          <w:i/>
          <w:iCs/>
        </w:rPr>
        <w:t>t-Service</w:t>
      </w:r>
      <w:r w:rsidRPr="00926168">
        <w:t xml:space="preserve"> in </w:t>
      </w:r>
      <w:r w:rsidRPr="00926168">
        <w:rPr>
          <w:i/>
          <w:iCs/>
        </w:rPr>
        <w:t>SystemInformationBlockType3</w:t>
      </w:r>
      <w:r w:rsidRPr="00926168">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sidRPr="00926168">
        <w:rPr>
          <w:i/>
          <w:iCs/>
        </w:rPr>
        <w:t>SystemInformationBlockType32</w:t>
      </w:r>
      <w:r w:rsidRPr="00926168">
        <w:t xml:space="preserve"> includes </w:t>
      </w:r>
      <w:r w:rsidRPr="00926168">
        <w:rPr>
          <w:i/>
          <w:iCs/>
        </w:rPr>
        <w:t>carrierFreqList</w:t>
      </w:r>
      <w:r w:rsidRPr="00926168">
        <w:t xml:space="preserve"> the UE may store and use this information for the cell selection process when UE resumes the idle mode tasks related to NTN once in NTN coverage.</w:t>
      </w:r>
    </w:p>
    <w:p w14:paraId="768F92F7" w14:textId="77777777" w:rsidR="002315D8" w:rsidRPr="00926168" w:rsidRDefault="002315D8" w:rsidP="002315D8">
      <w:pPr>
        <w:pStyle w:val="Heading2"/>
        <w:rPr>
          <w:noProof/>
        </w:rPr>
      </w:pPr>
      <w:bookmarkStart w:id="74" w:name="_Toc201696560"/>
      <w:r w:rsidRPr="00926168">
        <w:rPr>
          <w:noProof/>
        </w:rPr>
        <w:t>4.2</w:t>
      </w:r>
      <w:r w:rsidRPr="00926168">
        <w:rPr>
          <w:noProof/>
        </w:rPr>
        <w:tab/>
        <w:t>Functional division between AS and NAS in Idle mode</w:t>
      </w:r>
      <w:bookmarkEnd w:id="70"/>
      <w:bookmarkEnd w:id="71"/>
      <w:bookmarkEnd w:id="72"/>
      <w:bookmarkEnd w:id="73"/>
      <w:bookmarkEnd w:id="74"/>
    </w:p>
    <w:p w14:paraId="7D061306" w14:textId="77777777" w:rsidR="002315D8" w:rsidRPr="00926168" w:rsidRDefault="002315D8" w:rsidP="002315D8">
      <w:r w:rsidRPr="00926168">
        <w:t>Table 1 presents the functional division between UE non-access stratum (NAS) and UE access stratum (AS) in idle mode. The NAS part is specified in TS 23.122 [5] and the AS part in the present document.</w:t>
      </w:r>
      <w:bookmarkStart w:id="7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315D8" w:rsidRPr="00926168" w14:paraId="738FA6DF" w14:textId="77777777" w:rsidTr="00D32C2C">
        <w:trPr>
          <w:trHeight w:val="597"/>
          <w:tblHeader/>
        </w:trPr>
        <w:tc>
          <w:tcPr>
            <w:tcW w:w="1690" w:type="dxa"/>
          </w:tcPr>
          <w:p w14:paraId="6D14D2C6" w14:textId="77777777" w:rsidR="002315D8" w:rsidRPr="00926168" w:rsidRDefault="002315D8" w:rsidP="00D32C2C">
            <w:pPr>
              <w:pStyle w:val="TAH"/>
            </w:pPr>
            <w:r w:rsidRPr="00926168">
              <w:lastRenderedPageBreak/>
              <w:t>Idle Mode Process</w:t>
            </w:r>
          </w:p>
        </w:tc>
        <w:tc>
          <w:tcPr>
            <w:tcW w:w="4253" w:type="dxa"/>
          </w:tcPr>
          <w:p w14:paraId="52E6F109" w14:textId="77777777" w:rsidR="002315D8" w:rsidRPr="00926168" w:rsidRDefault="002315D8" w:rsidP="00D32C2C">
            <w:pPr>
              <w:pStyle w:val="TAH"/>
            </w:pPr>
            <w:r w:rsidRPr="00926168">
              <w:t>UE Non-Access Stratum</w:t>
            </w:r>
          </w:p>
        </w:tc>
        <w:tc>
          <w:tcPr>
            <w:tcW w:w="3685" w:type="dxa"/>
          </w:tcPr>
          <w:p w14:paraId="00B9D0E6" w14:textId="77777777" w:rsidR="002315D8" w:rsidRPr="00926168" w:rsidRDefault="002315D8" w:rsidP="00D32C2C">
            <w:pPr>
              <w:pStyle w:val="TAH"/>
            </w:pPr>
            <w:r w:rsidRPr="00926168">
              <w:t>UE Access Stratum</w:t>
            </w:r>
          </w:p>
        </w:tc>
      </w:tr>
      <w:tr w:rsidR="002315D8" w:rsidRPr="00926168" w14:paraId="5FB7998A" w14:textId="77777777" w:rsidTr="00D32C2C">
        <w:trPr>
          <w:trHeight w:val="1815"/>
        </w:trPr>
        <w:tc>
          <w:tcPr>
            <w:tcW w:w="1690" w:type="dxa"/>
          </w:tcPr>
          <w:p w14:paraId="6901B65E" w14:textId="77777777" w:rsidR="002315D8" w:rsidRPr="00926168" w:rsidRDefault="002315D8" w:rsidP="00D32C2C">
            <w:pPr>
              <w:pStyle w:val="TAL"/>
            </w:pPr>
            <w:r w:rsidRPr="00926168">
              <w:t xml:space="preserve">PLMN Selection </w:t>
            </w:r>
          </w:p>
        </w:tc>
        <w:tc>
          <w:tcPr>
            <w:tcW w:w="4253" w:type="dxa"/>
          </w:tcPr>
          <w:p w14:paraId="01BE152F" w14:textId="77777777" w:rsidR="002315D8" w:rsidRPr="00926168" w:rsidRDefault="002315D8" w:rsidP="00D32C2C">
            <w:pPr>
              <w:pStyle w:val="TAL"/>
            </w:pPr>
            <w:r w:rsidRPr="00926168">
              <w:t>Maintain a list of PLMNs in priority order according to TS 23.122 [5]. Select a PLMN using automatic or manual mode as specified in TS 23.122 [5] and request AS to select a cell belonging to this PLMN. For each PLMN, associated RAT(s) may be set.</w:t>
            </w:r>
          </w:p>
          <w:p w14:paraId="743F682A" w14:textId="77777777" w:rsidR="002315D8" w:rsidRPr="00926168" w:rsidRDefault="002315D8" w:rsidP="00D32C2C">
            <w:pPr>
              <w:pStyle w:val="TAL"/>
            </w:pPr>
          </w:p>
          <w:p w14:paraId="3F8C0706" w14:textId="77777777" w:rsidR="002315D8" w:rsidRPr="00926168" w:rsidRDefault="002315D8" w:rsidP="00D32C2C">
            <w:pPr>
              <w:pStyle w:val="TAL"/>
            </w:pPr>
            <w:r w:rsidRPr="00926168">
              <w:t>Evaluate reports of available PLMNs and, for E-UTRA if the UEs supports E-UTRA connected to 5GC, CN type(s) from AS for PLMN selection.</w:t>
            </w:r>
          </w:p>
          <w:p w14:paraId="79F65402" w14:textId="77777777" w:rsidR="002315D8" w:rsidRPr="00926168" w:rsidRDefault="002315D8" w:rsidP="00D32C2C">
            <w:pPr>
              <w:pStyle w:val="TAL"/>
            </w:pPr>
          </w:p>
          <w:p w14:paraId="7A01C0F7" w14:textId="77777777" w:rsidR="002315D8" w:rsidRPr="00926168" w:rsidRDefault="002315D8" w:rsidP="00D32C2C">
            <w:pPr>
              <w:pStyle w:val="TAL"/>
            </w:pPr>
            <w:r w:rsidRPr="00926168">
              <w:t>Maintain a list of equivalent PLMN identities.</w:t>
            </w:r>
          </w:p>
          <w:p w14:paraId="3054C7D5" w14:textId="77777777" w:rsidR="002315D8" w:rsidRPr="00926168" w:rsidRDefault="002315D8" w:rsidP="00D32C2C">
            <w:pPr>
              <w:pStyle w:val="TAL"/>
            </w:pPr>
          </w:p>
          <w:p w14:paraId="3F82F2D9" w14:textId="77777777" w:rsidR="002315D8" w:rsidRPr="00926168" w:rsidRDefault="002315D8" w:rsidP="00D32C2C">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1DAB38B7" w14:textId="77777777" w:rsidR="002315D8" w:rsidRPr="00926168" w:rsidRDefault="002315D8" w:rsidP="00D32C2C">
            <w:pPr>
              <w:pStyle w:val="TAL"/>
            </w:pPr>
          </w:p>
          <w:p w14:paraId="4CAB7BB4" w14:textId="77777777" w:rsidR="002315D8" w:rsidRPr="00926168" w:rsidRDefault="002315D8" w:rsidP="00D32C2C">
            <w:pPr>
              <w:pStyle w:val="TAL"/>
            </w:pPr>
            <w:r w:rsidRPr="00926168">
              <w:t>Maintain applicable disaster roaming information for available PLMNs including potential disaster PLMNs for available PLMNs.</w:t>
            </w:r>
          </w:p>
        </w:tc>
        <w:tc>
          <w:tcPr>
            <w:tcW w:w="3685" w:type="dxa"/>
          </w:tcPr>
          <w:p w14:paraId="69B57D35" w14:textId="77777777" w:rsidR="002315D8" w:rsidRPr="00926168" w:rsidRDefault="002315D8" w:rsidP="00D32C2C">
            <w:pPr>
              <w:pStyle w:val="TAL"/>
            </w:pPr>
            <w:r w:rsidRPr="00926168">
              <w:t>Search for available PLMNs.</w:t>
            </w:r>
          </w:p>
          <w:p w14:paraId="72914BC4" w14:textId="77777777" w:rsidR="002315D8" w:rsidRPr="00926168" w:rsidRDefault="002315D8" w:rsidP="00D32C2C">
            <w:pPr>
              <w:pStyle w:val="TAL"/>
            </w:pPr>
          </w:p>
          <w:p w14:paraId="4B14A586" w14:textId="77777777" w:rsidR="002315D8" w:rsidRPr="00926168" w:rsidRDefault="002315D8" w:rsidP="00D32C2C">
            <w:pPr>
              <w:pStyle w:val="TAL"/>
            </w:pPr>
            <w:r w:rsidRPr="00926168">
              <w:t>If associated RAT(s) is (are) set for the PLMN, search in this (these) RAT(s) and other RAT(s) for that PLMN as specified in TS 23.122 [5].</w:t>
            </w:r>
          </w:p>
          <w:p w14:paraId="721EE150" w14:textId="77777777" w:rsidR="002315D8" w:rsidRPr="00926168" w:rsidRDefault="002315D8" w:rsidP="00D32C2C">
            <w:pPr>
              <w:pStyle w:val="TAL"/>
            </w:pPr>
          </w:p>
          <w:p w14:paraId="25B6BFE3" w14:textId="77777777" w:rsidR="002315D8" w:rsidRPr="00926168" w:rsidRDefault="002315D8" w:rsidP="00D32C2C">
            <w:pPr>
              <w:pStyle w:val="TAL"/>
            </w:pPr>
            <w:r w:rsidRPr="00926168">
              <w:t>Perform measurements to support PLMN selection.</w:t>
            </w:r>
          </w:p>
          <w:p w14:paraId="6EEC2AD3" w14:textId="77777777" w:rsidR="002315D8" w:rsidRPr="00926168" w:rsidRDefault="002315D8" w:rsidP="00D32C2C">
            <w:pPr>
              <w:pStyle w:val="TAL"/>
            </w:pPr>
          </w:p>
          <w:p w14:paraId="7533C5CD" w14:textId="77777777" w:rsidR="002315D8" w:rsidRPr="00926168" w:rsidRDefault="002315D8" w:rsidP="00D32C2C">
            <w:pPr>
              <w:pStyle w:val="TAL"/>
            </w:pPr>
            <w:r w:rsidRPr="00926168">
              <w:t>Synchronise to a broadcast channel to identify found PLMNs (and CN type(s).</w:t>
            </w:r>
          </w:p>
          <w:p w14:paraId="5E385211" w14:textId="77777777" w:rsidR="002315D8" w:rsidRPr="00926168" w:rsidRDefault="002315D8" w:rsidP="00D32C2C">
            <w:pPr>
              <w:pStyle w:val="TAL"/>
            </w:pPr>
          </w:p>
          <w:p w14:paraId="31B1351C" w14:textId="77777777" w:rsidR="002315D8" w:rsidRPr="00926168" w:rsidRDefault="002315D8" w:rsidP="00D32C2C">
            <w:pPr>
              <w:pStyle w:val="TAL"/>
            </w:pPr>
            <w:r w:rsidRPr="00926168">
              <w:t>Report available PLMNs with associated RAT(s) and, for E-UTRA if the UE supports E-UTRA connected to 5GC, CN type(s) to NAS on request from NAS or autonomously.</w:t>
            </w:r>
          </w:p>
          <w:p w14:paraId="764F5254" w14:textId="77777777" w:rsidR="002315D8" w:rsidRPr="00926168" w:rsidRDefault="002315D8" w:rsidP="00D32C2C">
            <w:pPr>
              <w:pStyle w:val="TAL"/>
            </w:pPr>
          </w:p>
          <w:p w14:paraId="5C165494" w14:textId="77777777" w:rsidR="002315D8" w:rsidRPr="00926168" w:rsidRDefault="002315D8" w:rsidP="00D32C2C">
            <w:pPr>
              <w:pStyle w:val="TAL"/>
            </w:pPr>
            <w:r w:rsidRPr="00926168">
              <w:t>Report applicable disaster roaming information for available PLMNs autonomously including potential disaster PLMNs.</w:t>
            </w:r>
          </w:p>
        </w:tc>
      </w:tr>
      <w:tr w:rsidR="002315D8" w:rsidRPr="00926168" w14:paraId="31A487BE" w14:textId="77777777" w:rsidTr="00D32C2C">
        <w:trPr>
          <w:trHeight w:val="1815"/>
        </w:trPr>
        <w:tc>
          <w:tcPr>
            <w:tcW w:w="1690" w:type="dxa"/>
          </w:tcPr>
          <w:p w14:paraId="218A32EE" w14:textId="77777777" w:rsidR="002315D8" w:rsidRPr="00926168" w:rsidRDefault="002315D8" w:rsidP="00D32C2C">
            <w:pPr>
              <w:pStyle w:val="TAL"/>
            </w:pPr>
            <w:r w:rsidRPr="00926168">
              <w:t xml:space="preserve">Cell </w:t>
            </w:r>
            <w:r w:rsidRPr="00926168">
              <w:br/>
              <w:t>Selection</w:t>
            </w:r>
          </w:p>
        </w:tc>
        <w:tc>
          <w:tcPr>
            <w:tcW w:w="4253" w:type="dxa"/>
          </w:tcPr>
          <w:p w14:paraId="4DD0883C" w14:textId="77777777" w:rsidR="002315D8" w:rsidRPr="00926168" w:rsidRDefault="002315D8" w:rsidP="00D32C2C">
            <w:pPr>
              <w:pStyle w:val="TAL"/>
            </w:pPr>
            <w:r w:rsidRPr="00926168">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sidRPr="00926168">
              <w:rPr>
                <w:bCs/>
              </w:rPr>
              <w:t>CSG list</w:t>
            </w:r>
            <w:r w:rsidRPr="00926168">
              <w:t>) and provide these lists to AS.</w:t>
            </w:r>
          </w:p>
          <w:p w14:paraId="54075357" w14:textId="77777777" w:rsidR="002315D8" w:rsidRPr="00926168" w:rsidRDefault="002315D8" w:rsidP="00D32C2C">
            <w:pPr>
              <w:pStyle w:val="TAL"/>
            </w:pPr>
          </w:p>
          <w:p w14:paraId="38151FE0" w14:textId="77777777" w:rsidR="002315D8" w:rsidRPr="00926168" w:rsidRDefault="002315D8" w:rsidP="00D32C2C">
            <w:pPr>
              <w:pStyle w:val="TAL"/>
            </w:pPr>
            <w:r w:rsidRPr="00926168">
              <w:t>NAS may indicate whether the use of coverage enhancements is not authorized for the selected PLMN.</w:t>
            </w:r>
          </w:p>
          <w:p w14:paraId="1D74A41A" w14:textId="77777777" w:rsidR="002315D8" w:rsidRPr="00926168" w:rsidRDefault="002315D8" w:rsidP="00D32C2C">
            <w:pPr>
              <w:pStyle w:val="TAL"/>
            </w:pPr>
          </w:p>
          <w:p w14:paraId="1EC8371D" w14:textId="77777777" w:rsidR="002315D8" w:rsidRPr="00926168" w:rsidRDefault="002315D8" w:rsidP="00D32C2C">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01F719D2" w14:textId="77777777" w:rsidR="002315D8" w:rsidRPr="00926168" w:rsidRDefault="002315D8" w:rsidP="00D32C2C">
            <w:pPr>
              <w:pStyle w:val="TAL"/>
            </w:pPr>
          </w:p>
          <w:p w14:paraId="7FA64F4C" w14:textId="77777777" w:rsidR="002315D8" w:rsidRPr="00926168" w:rsidRDefault="002315D8" w:rsidP="00D32C2C">
            <w:pPr>
              <w:pStyle w:val="TAL"/>
            </w:pPr>
            <w:r w:rsidRPr="00926168">
              <w:t>NAS may indicate whether the CE mode B is restricted for the UE supporting CE mode B.</w:t>
            </w:r>
          </w:p>
          <w:p w14:paraId="2A3D17CA" w14:textId="77777777" w:rsidR="002315D8" w:rsidRPr="00926168" w:rsidRDefault="002315D8" w:rsidP="00D32C2C">
            <w:pPr>
              <w:pStyle w:val="TAL"/>
            </w:pPr>
          </w:p>
          <w:p w14:paraId="04C670A3" w14:textId="77777777" w:rsidR="002315D8" w:rsidRPr="00926168" w:rsidRDefault="002315D8" w:rsidP="00D32C2C">
            <w:pPr>
              <w:pStyle w:val="TAL"/>
            </w:pPr>
            <w:r w:rsidRPr="00926168">
              <w:t>For E-UTRA if the UE supports E-UTRA connected to 5GC, NAS indicates the CN type to be used for the selected cell.</w:t>
            </w:r>
          </w:p>
        </w:tc>
        <w:tc>
          <w:tcPr>
            <w:tcW w:w="3685" w:type="dxa"/>
          </w:tcPr>
          <w:p w14:paraId="4BDBBEEF" w14:textId="77777777" w:rsidR="002315D8" w:rsidRPr="00926168" w:rsidRDefault="002315D8" w:rsidP="00D32C2C">
            <w:pPr>
              <w:pStyle w:val="TAL"/>
            </w:pPr>
            <w:r w:rsidRPr="00926168">
              <w:t>Perform measurements needed to support cell selection.</w:t>
            </w:r>
          </w:p>
          <w:p w14:paraId="4838A69F" w14:textId="77777777" w:rsidR="002315D8" w:rsidRPr="00926168" w:rsidRDefault="002315D8" w:rsidP="00D32C2C">
            <w:pPr>
              <w:pStyle w:val="TAL"/>
            </w:pPr>
          </w:p>
          <w:p w14:paraId="405D0CC2" w14:textId="77777777" w:rsidR="002315D8" w:rsidRPr="00926168" w:rsidRDefault="002315D8" w:rsidP="00D32C2C">
            <w:pPr>
              <w:pStyle w:val="TAL"/>
            </w:pPr>
            <w:r w:rsidRPr="00926168">
              <w:t>Detect and synchronise to a broadcast channel. Receive and handle broadcast information. Forward NAS system information to NAS.</w:t>
            </w:r>
          </w:p>
          <w:p w14:paraId="4CBF5700" w14:textId="77777777" w:rsidR="002315D8" w:rsidRPr="00926168" w:rsidRDefault="002315D8" w:rsidP="00D32C2C">
            <w:pPr>
              <w:pStyle w:val="TAL"/>
            </w:pPr>
          </w:p>
          <w:p w14:paraId="637983BF" w14:textId="77777777" w:rsidR="002315D8" w:rsidRPr="00926168" w:rsidRDefault="002315D8" w:rsidP="00D32C2C">
            <w:pPr>
              <w:pStyle w:val="TAL"/>
            </w:pPr>
            <w:r w:rsidRPr="00926168">
              <w:t>Search for a suitable cell. The cells broadcast one or more 'PLMN identity' in the system information. Respond to NAS whether such cell is found or not.</w:t>
            </w:r>
          </w:p>
          <w:p w14:paraId="47C0340B" w14:textId="77777777" w:rsidR="002315D8" w:rsidRPr="00926168" w:rsidRDefault="002315D8" w:rsidP="00D32C2C">
            <w:pPr>
              <w:pStyle w:val="TAL"/>
            </w:pPr>
          </w:p>
          <w:p w14:paraId="339954ED" w14:textId="77777777" w:rsidR="002315D8" w:rsidRPr="00926168" w:rsidRDefault="002315D8" w:rsidP="00D32C2C">
            <w:pPr>
              <w:pStyle w:val="TAL"/>
            </w:pPr>
            <w:r w:rsidRPr="00926168">
              <w:t xml:space="preserve">If associated RATs </w:t>
            </w:r>
            <w:proofErr w:type="gramStart"/>
            <w:r w:rsidRPr="00926168">
              <w:t>is</w:t>
            </w:r>
            <w:proofErr w:type="gramEnd"/>
            <w:r w:rsidRPr="00926168">
              <w:t xml:space="preserve"> (are) set for the PLMN, perform the search in this (these) RAT(s) and other RATs for that PLMN as specified in TS 23.122 [5].</w:t>
            </w:r>
          </w:p>
          <w:p w14:paraId="1C5BD427" w14:textId="77777777" w:rsidR="002315D8" w:rsidRPr="00926168" w:rsidRDefault="002315D8" w:rsidP="00D32C2C">
            <w:pPr>
              <w:pStyle w:val="TAL"/>
            </w:pPr>
          </w:p>
          <w:p w14:paraId="09E69DA9" w14:textId="77777777" w:rsidR="002315D8" w:rsidRPr="00926168" w:rsidRDefault="002315D8" w:rsidP="00D32C2C">
            <w:pPr>
              <w:pStyle w:val="TAL"/>
            </w:pPr>
            <w:r w:rsidRPr="00926168">
              <w:t>If such a cell is found, the cell is selected to camp on.</w:t>
            </w:r>
          </w:p>
          <w:p w14:paraId="6F3B066D" w14:textId="77777777" w:rsidR="002315D8" w:rsidRPr="00926168" w:rsidRDefault="002315D8" w:rsidP="00D32C2C">
            <w:pPr>
              <w:pStyle w:val="TAL"/>
            </w:pPr>
          </w:p>
          <w:p w14:paraId="46727FFB" w14:textId="77777777" w:rsidR="002315D8" w:rsidRPr="00926168" w:rsidRDefault="002315D8" w:rsidP="00D32C2C">
            <w:pPr>
              <w:pStyle w:val="TAL"/>
            </w:pPr>
            <w:r w:rsidRPr="00926168">
              <w:t>For E-UTRA if the UE supports E-UTRA connected to 5GC, AS reports the CN type(s) for which the selected cell is suitable to NAS.</w:t>
            </w:r>
          </w:p>
        </w:tc>
      </w:tr>
      <w:tr w:rsidR="002315D8" w:rsidRPr="00926168" w14:paraId="6498C243" w14:textId="77777777" w:rsidTr="00D32C2C">
        <w:trPr>
          <w:trHeight w:val="1815"/>
        </w:trPr>
        <w:tc>
          <w:tcPr>
            <w:tcW w:w="1690" w:type="dxa"/>
          </w:tcPr>
          <w:p w14:paraId="0FF84969" w14:textId="77777777" w:rsidR="002315D8" w:rsidRPr="00926168" w:rsidRDefault="002315D8" w:rsidP="00D32C2C">
            <w:pPr>
              <w:pStyle w:val="TAL"/>
            </w:pPr>
            <w:r w:rsidRPr="00926168">
              <w:lastRenderedPageBreak/>
              <w:t xml:space="preserve">Cell </w:t>
            </w:r>
            <w:r w:rsidRPr="00926168">
              <w:br/>
              <w:t>Reselection</w:t>
            </w:r>
          </w:p>
        </w:tc>
        <w:tc>
          <w:tcPr>
            <w:tcW w:w="4253" w:type="dxa"/>
          </w:tcPr>
          <w:p w14:paraId="4324FC43" w14:textId="77777777" w:rsidR="002315D8" w:rsidRPr="00926168" w:rsidRDefault="002315D8" w:rsidP="00D32C2C">
            <w:pPr>
              <w:pStyle w:val="TAL"/>
            </w:pPr>
            <w:r w:rsidRPr="00926168">
              <w:t>Control cell reselection by for example, maintaining lists of forbidden registration areas.</w:t>
            </w:r>
          </w:p>
          <w:p w14:paraId="7CEE7C3D" w14:textId="77777777" w:rsidR="002315D8" w:rsidRPr="00926168" w:rsidRDefault="002315D8" w:rsidP="00D32C2C">
            <w:pPr>
              <w:pStyle w:val="TAL"/>
            </w:pPr>
          </w:p>
          <w:p w14:paraId="6421318F" w14:textId="77777777" w:rsidR="002315D8" w:rsidRPr="00926168" w:rsidRDefault="002315D8" w:rsidP="00D32C2C">
            <w:pPr>
              <w:pStyle w:val="TAL"/>
            </w:pPr>
            <w:r w:rsidRPr="00926168">
              <w:t>Maintain a list of equivalent PLMN identities and provide the list to AS.</w:t>
            </w:r>
          </w:p>
          <w:p w14:paraId="68772F76" w14:textId="77777777" w:rsidR="002315D8" w:rsidRPr="00926168" w:rsidRDefault="002315D8" w:rsidP="00D32C2C">
            <w:pPr>
              <w:pStyle w:val="TAL"/>
            </w:pPr>
          </w:p>
          <w:p w14:paraId="3F64AD04" w14:textId="77777777" w:rsidR="002315D8" w:rsidRPr="00926168" w:rsidRDefault="002315D8" w:rsidP="00D32C2C">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144E428E" w14:textId="77777777" w:rsidR="002315D8" w:rsidRPr="00926168" w:rsidRDefault="002315D8" w:rsidP="00D32C2C">
            <w:pPr>
              <w:pStyle w:val="TAL"/>
            </w:pPr>
          </w:p>
          <w:p w14:paraId="195BFBBC" w14:textId="77777777" w:rsidR="002315D8" w:rsidRPr="00926168" w:rsidRDefault="002315D8" w:rsidP="00D32C2C">
            <w:pPr>
              <w:pStyle w:val="TAL"/>
            </w:pPr>
            <w:r w:rsidRPr="00926168">
              <w:t>Maintain a list of forbidden registration areas</w:t>
            </w:r>
            <w:r w:rsidRPr="00926168" w:rsidDel="00037C0A">
              <w:t xml:space="preserve"> </w:t>
            </w:r>
            <w:r w:rsidRPr="00926168">
              <w:t>and provide the list to AS.</w:t>
            </w:r>
          </w:p>
          <w:p w14:paraId="78D50CF9" w14:textId="77777777" w:rsidR="002315D8" w:rsidRPr="00926168" w:rsidRDefault="002315D8" w:rsidP="00D32C2C">
            <w:pPr>
              <w:pStyle w:val="TAL"/>
            </w:pPr>
          </w:p>
          <w:p w14:paraId="205F96B5" w14:textId="77777777" w:rsidR="002315D8" w:rsidRPr="00926168" w:rsidRDefault="002315D8" w:rsidP="00D32C2C">
            <w:pPr>
              <w:pStyle w:val="TAL"/>
            </w:pPr>
            <w:r w:rsidRPr="00926168">
              <w:t xml:space="preserve">Maintain a list of CSG IDs and their associated PLMN ID on which the UE is allowed (Permitted </w:t>
            </w:r>
            <w:r w:rsidRPr="00926168">
              <w:rPr>
                <w:bCs/>
              </w:rPr>
              <w:t>CSG list</w:t>
            </w:r>
            <w:r w:rsidRPr="00926168">
              <w:t>)</w:t>
            </w:r>
            <w:r w:rsidRPr="00926168" w:rsidDel="00366C80">
              <w:t xml:space="preserve"> </w:t>
            </w:r>
            <w:r w:rsidRPr="00926168">
              <w:t>to camp and provide the list to AS.</w:t>
            </w:r>
          </w:p>
          <w:p w14:paraId="0E25671D" w14:textId="77777777" w:rsidR="002315D8" w:rsidRPr="00926168" w:rsidRDefault="002315D8" w:rsidP="00D32C2C">
            <w:pPr>
              <w:pStyle w:val="TAL"/>
            </w:pPr>
          </w:p>
          <w:p w14:paraId="4BF17058" w14:textId="77777777" w:rsidR="002315D8" w:rsidRPr="00926168" w:rsidRDefault="002315D8" w:rsidP="00D32C2C">
            <w:pPr>
              <w:pStyle w:val="TAL"/>
            </w:pPr>
            <w:r w:rsidRPr="00926168">
              <w:t>For E-UTRA if the UE supports E-UTRA connected to 5GC, NAS indicates the CN type to be used for the selected cell.</w:t>
            </w:r>
          </w:p>
          <w:p w14:paraId="086FAB47" w14:textId="77777777" w:rsidR="002315D8" w:rsidRPr="00926168" w:rsidRDefault="002315D8" w:rsidP="00D32C2C">
            <w:pPr>
              <w:pStyle w:val="TAL"/>
            </w:pPr>
          </w:p>
        </w:tc>
        <w:tc>
          <w:tcPr>
            <w:tcW w:w="3685" w:type="dxa"/>
          </w:tcPr>
          <w:p w14:paraId="3F0A64F6" w14:textId="77777777" w:rsidR="002315D8" w:rsidRPr="00926168" w:rsidRDefault="002315D8" w:rsidP="00D32C2C">
            <w:pPr>
              <w:pStyle w:val="TAL"/>
            </w:pPr>
            <w:r w:rsidRPr="00926168">
              <w:t>Perform measurements needed to support cell reselection.</w:t>
            </w:r>
          </w:p>
          <w:p w14:paraId="0CD0049E" w14:textId="77777777" w:rsidR="002315D8" w:rsidRPr="00926168" w:rsidRDefault="002315D8" w:rsidP="00D32C2C">
            <w:pPr>
              <w:pStyle w:val="TAL"/>
            </w:pPr>
          </w:p>
          <w:p w14:paraId="234DCD4F" w14:textId="77777777" w:rsidR="002315D8" w:rsidRPr="00926168" w:rsidRDefault="002315D8" w:rsidP="00D32C2C">
            <w:pPr>
              <w:pStyle w:val="TAL"/>
            </w:pPr>
            <w:r w:rsidRPr="00926168">
              <w:t>Detect and synchronise to a broadcast channel. Receive and handle broadcast information. Forward NAS system information to NAS.</w:t>
            </w:r>
          </w:p>
          <w:p w14:paraId="7ACA141B" w14:textId="77777777" w:rsidR="002315D8" w:rsidRPr="00926168" w:rsidRDefault="002315D8" w:rsidP="00D32C2C">
            <w:pPr>
              <w:pStyle w:val="TAL"/>
            </w:pPr>
          </w:p>
          <w:p w14:paraId="357249CB" w14:textId="77777777" w:rsidR="002315D8" w:rsidRPr="00926168" w:rsidRDefault="002315D8" w:rsidP="00D32C2C">
            <w:pPr>
              <w:pStyle w:val="TAL"/>
            </w:pPr>
            <w:r w:rsidRPr="00926168">
              <w:t>Change cell if a more suitable cell is found.</w:t>
            </w:r>
          </w:p>
          <w:p w14:paraId="7C85BF7E" w14:textId="77777777" w:rsidR="002315D8" w:rsidRPr="00926168" w:rsidRDefault="002315D8" w:rsidP="00D32C2C">
            <w:pPr>
              <w:pStyle w:val="TAL"/>
            </w:pPr>
          </w:p>
          <w:p w14:paraId="3210414E" w14:textId="77777777" w:rsidR="002315D8" w:rsidRPr="00926168" w:rsidRDefault="002315D8" w:rsidP="00D32C2C">
            <w:pPr>
              <w:pStyle w:val="TAL"/>
            </w:pPr>
            <w:r w:rsidRPr="00926168">
              <w:t>For E-UTRA if the UE supports E-UTRA connected to 5GC, the UE reports the CN type(s) for which the selected cell is suitable to NAS.</w:t>
            </w:r>
          </w:p>
          <w:p w14:paraId="34A622FB" w14:textId="77777777" w:rsidR="002315D8" w:rsidRPr="00926168" w:rsidRDefault="002315D8" w:rsidP="00D32C2C">
            <w:pPr>
              <w:pStyle w:val="TAL"/>
            </w:pPr>
          </w:p>
        </w:tc>
      </w:tr>
      <w:tr w:rsidR="002315D8" w:rsidRPr="00926168" w14:paraId="7CC5AB8E" w14:textId="77777777" w:rsidTr="00D32C2C">
        <w:trPr>
          <w:trHeight w:val="1815"/>
        </w:trPr>
        <w:tc>
          <w:tcPr>
            <w:tcW w:w="1690" w:type="dxa"/>
          </w:tcPr>
          <w:p w14:paraId="53615E54" w14:textId="77777777" w:rsidR="002315D8" w:rsidRPr="00926168" w:rsidRDefault="002315D8" w:rsidP="00D32C2C">
            <w:pPr>
              <w:pStyle w:val="TAL"/>
            </w:pPr>
            <w:r w:rsidRPr="00926168">
              <w:t>Location registration</w:t>
            </w:r>
          </w:p>
        </w:tc>
        <w:tc>
          <w:tcPr>
            <w:tcW w:w="4253" w:type="dxa"/>
          </w:tcPr>
          <w:p w14:paraId="596C9C1F" w14:textId="77777777" w:rsidR="002315D8" w:rsidRPr="00926168" w:rsidRDefault="002315D8" w:rsidP="00D32C2C">
            <w:pPr>
              <w:pStyle w:val="TAL"/>
            </w:pPr>
            <w:r w:rsidRPr="00926168">
              <w:t>Register the UE as active after power on.</w:t>
            </w:r>
          </w:p>
          <w:p w14:paraId="36AE48C6" w14:textId="77777777" w:rsidR="002315D8" w:rsidRPr="00926168" w:rsidRDefault="002315D8" w:rsidP="00D32C2C">
            <w:pPr>
              <w:pStyle w:val="TAL"/>
            </w:pPr>
          </w:p>
          <w:p w14:paraId="572AA2E7" w14:textId="77777777" w:rsidR="002315D8" w:rsidRPr="00926168" w:rsidRDefault="002315D8" w:rsidP="00D32C2C">
            <w:pPr>
              <w:pStyle w:val="TAL"/>
            </w:pPr>
            <w:r w:rsidRPr="00926168">
              <w:t>Register the UE's presence in a registration area, for instance regularly or when entering a new tracking area.</w:t>
            </w:r>
          </w:p>
          <w:p w14:paraId="19B862FE" w14:textId="77777777" w:rsidR="002315D8" w:rsidRPr="00926168" w:rsidRDefault="002315D8" w:rsidP="00D32C2C">
            <w:pPr>
              <w:pStyle w:val="TAL"/>
            </w:pPr>
          </w:p>
          <w:p w14:paraId="51BA7367" w14:textId="77777777" w:rsidR="002315D8" w:rsidRPr="00926168" w:rsidRDefault="002315D8" w:rsidP="00D32C2C">
            <w:pPr>
              <w:pStyle w:val="TAL"/>
            </w:pPr>
            <w:r w:rsidRPr="00926168">
              <w:t>Maintain lists of forbidden registration areas.</w:t>
            </w:r>
          </w:p>
          <w:p w14:paraId="78EA1B0B" w14:textId="77777777" w:rsidR="002315D8" w:rsidRPr="00926168" w:rsidRDefault="002315D8" w:rsidP="00D32C2C">
            <w:pPr>
              <w:pStyle w:val="TAL"/>
            </w:pPr>
          </w:p>
          <w:p w14:paraId="481C7306" w14:textId="77777777" w:rsidR="002315D8" w:rsidRPr="00926168" w:rsidRDefault="002315D8" w:rsidP="00D32C2C">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06759B1A" w14:textId="77777777" w:rsidR="002315D8" w:rsidRPr="00926168" w:rsidRDefault="002315D8" w:rsidP="00D32C2C">
            <w:pPr>
              <w:pStyle w:val="TAL"/>
            </w:pPr>
          </w:p>
          <w:p w14:paraId="68CBF9D4" w14:textId="77777777" w:rsidR="002315D8" w:rsidRPr="00926168" w:rsidRDefault="002315D8" w:rsidP="00D32C2C">
            <w:pPr>
              <w:pStyle w:val="TAL"/>
            </w:pPr>
            <w:r w:rsidRPr="00926168">
              <w:t>Deregister UE when shutting down.</w:t>
            </w:r>
          </w:p>
          <w:p w14:paraId="743C1B7F" w14:textId="77777777" w:rsidR="002315D8" w:rsidRPr="00926168" w:rsidRDefault="002315D8" w:rsidP="00D32C2C">
            <w:pPr>
              <w:pStyle w:val="TAL"/>
            </w:pPr>
          </w:p>
          <w:p w14:paraId="40F7BD0A" w14:textId="77777777" w:rsidR="002315D8" w:rsidRPr="00926168" w:rsidRDefault="002315D8" w:rsidP="00D32C2C">
            <w:pPr>
              <w:pStyle w:val="TAL"/>
            </w:pPr>
            <w:r w:rsidRPr="00926168">
              <w:t>Control and restrict location registration for a UE in eCall only mode.</w:t>
            </w:r>
          </w:p>
        </w:tc>
        <w:tc>
          <w:tcPr>
            <w:tcW w:w="3685" w:type="dxa"/>
          </w:tcPr>
          <w:p w14:paraId="7B1C03AB" w14:textId="77777777" w:rsidR="002315D8" w:rsidRPr="00926168" w:rsidRDefault="002315D8" w:rsidP="00D32C2C">
            <w:pPr>
              <w:pStyle w:val="TAL"/>
            </w:pPr>
            <w:r w:rsidRPr="00926168">
              <w:t>Report registration area information to NAS.</w:t>
            </w:r>
          </w:p>
        </w:tc>
      </w:tr>
      <w:tr w:rsidR="002315D8" w:rsidRPr="00926168" w14:paraId="230FDC1D" w14:textId="77777777" w:rsidTr="00D32C2C">
        <w:trPr>
          <w:cantSplit/>
          <w:trHeight w:val="1815"/>
        </w:trPr>
        <w:tc>
          <w:tcPr>
            <w:tcW w:w="1690" w:type="dxa"/>
          </w:tcPr>
          <w:p w14:paraId="46537147" w14:textId="77777777" w:rsidR="002315D8" w:rsidRPr="00926168" w:rsidRDefault="002315D8" w:rsidP="00D32C2C">
            <w:pPr>
              <w:pStyle w:val="TAL"/>
            </w:pPr>
            <w:r w:rsidRPr="00926168">
              <w:t>Support for manual CSG selection</w:t>
            </w:r>
          </w:p>
        </w:tc>
        <w:tc>
          <w:tcPr>
            <w:tcW w:w="4253" w:type="dxa"/>
          </w:tcPr>
          <w:p w14:paraId="0A2D9307" w14:textId="77777777" w:rsidR="002315D8" w:rsidRPr="00926168" w:rsidRDefault="002315D8" w:rsidP="00D32C2C">
            <w:pPr>
              <w:pStyle w:val="TAL"/>
            </w:pPr>
            <w:r w:rsidRPr="00926168">
              <w:t>Provide request to search for available CSGs.</w:t>
            </w:r>
          </w:p>
          <w:p w14:paraId="116E2C0B" w14:textId="77777777" w:rsidR="002315D8" w:rsidRPr="00926168" w:rsidRDefault="002315D8" w:rsidP="00D32C2C">
            <w:pPr>
              <w:pStyle w:val="TAL"/>
            </w:pPr>
          </w:p>
          <w:p w14:paraId="4A9C53D3" w14:textId="77777777" w:rsidR="002315D8" w:rsidRPr="00926168" w:rsidRDefault="002315D8" w:rsidP="00D32C2C">
            <w:pPr>
              <w:pStyle w:val="TAL"/>
            </w:pPr>
            <w:r w:rsidRPr="00926168">
              <w:t>Evaluate reports of available CSGs from AS for CSG selection.</w:t>
            </w:r>
          </w:p>
          <w:p w14:paraId="6A489779" w14:textId="77777777" w:rsidR="002315D8" w:rsidRPr="00926168" w:rsidRDefault="002315D8" w:rsidP="00D32C2C">
            <w:pPr>
              <w:pStyle w:val="TAL"/>
            </w:pPr>
          </w:p>
          <w:p w14:paraId="7DE7E448" w14:textId="77777777" w:rsidR="002315D8" w:rsidRPr="00926168" w:rsidRDefault="002315D8" w:rsidP="00D32C2C">
            <w:pPr>
              <w:pStyle w:val="TAL"/>
            </w:pPr>
            <w:r w:rsidRPr="00926168">
              <w:t>Select a CSG and request AS to select a cell belonging to this CSG.</w:t>
            </w:r>
          </w:p>
        </w:tc>
        <w:tc>
          <w:tcPr>
            <w:tcW w:w="3685" w:type="dxa"/>
          </w:tcPr>
          <w:p w14:paraId="442D8A81" w14:textId="77777777" w:rsidR="002315D8" w:rsidRPr="00926168" w:rsidRDefault="002315D8" w:rsidP="00D32C2C">
            <w:pPr>
              <w:pStyle w:val="TAL"/>
            </w:pPr>
            <w:r w:rsidRPr="00926168">
              <w:t xml:space="preserve">Search for </w:t>
            </w:r>
            <w:r w:rsidRPr="00926168">
              <w:rPr>
                <w:rFonts w:eastAsia="Malgun Gothic"/>
                <w:lang w:eastAsia="ko-KR"/>
              </w:rPr>
              <w:t>cells with a CSG ID.</w:t>
            </w:r>
          </w:p>
          <w:p w14:paraId="22274384" w14:textId="77777777" w:rsidR="002315D8" w:rsidRPr="00926168" w:rsidRDefault="002315D8" w:rsidP="00D32C2C">
            <w:pPr>
              <w:pStyle w:val="TAL"/>
            </w:pPr>
          </w:p>
          <w:p w14:paraId="5755F1D3" w14:textId="77777777" w:rsidR="002315D8" w:rsidRPr="00926168" w:rsidRDefault="002315D8" w:rsidP="00D32C2C">
            <w:pPr>
              <w:pStyle w:val="TAL"/>
            </w:pPr>
            <w:r w:rsidRPr="00926168">
              <w:t>Read the HNB name from BCCH on SIB9 if a cell with a CSG ID is found.</w:t>
            </w:r>
          </w:p>
          <w:p w14:paraId="172B0173" w14:textId="77777777" w:rsidR="002315D8" w:rsidRPr="00926168" w:rsidRDefault="002315D8" w:rsidP="00D32C2C">
            <w:pPr>
              <w:pStyle w:val="TAL"/>
            </w:pPr>
          </w:p>
          <w:p w14:paraId="67E34B6D" w14:textId="77777777" w:rsidR="002315D8" w:rsidRPr="00926168" w:rsidRDefault="002315D8" w:rsidP="00D32C2C">
            <w:pPr>
              <w:pStyle w:val="TAL"/>
            </w:pPr>
            <w:r w:rsidRPr="00926168">
              <w:t>Report CSG ID of the found cell broadcasting a CSG ID together with the HNB name and PLMN(s) to NAS.</w:t>
            </w:r>
          </w:p>
          <w:p w14:paraId="15D18CB6" w14:textId="77777777" w:rsidR="002315D8" w:rsidRPr="00926168" w:rsidRDefault="002315D8" w:rsidP="00D32C2C">
            <w:pPr>
              <w:pStyle w:val="TAL"/>
            </w:pPr>
            <w:r w:rsidRPr="0092616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315D8" w:rsidRPr="00926168" w14:paraId="1EDB08E6" w14:textId="77777777" w:rsidTr="00D32C2C">
        <w:trPr>
          <w:cantSplit/>
          <w:trHeight w:val="1815"/>
        </w:trPr>
        <w:tc>
          <w:tcPr>
            <w:tcW w:w="1690" w:type="dxa"/>
          </w:tcPr>
          <w:p w14:paraId="327C0EA4" w14:textId="77777777" w:rsidR="002315D8" w:rsidRPr="00926168" w:rsidRDefault="002315D8" w:rsidP="00D32C2C">
            <w:pPr>
              <w:pStyle w:val="TAL"/>
            </w:pPr>
            <w:r w:rsidRPr="00926168">
              <w:t>RAN Notification Area Update</w:t>
            </w:r>
          </w:p>
        </w:tc>
        <w:tc>
          <w:tcPr>
            <w:tcW w:w="4253" w:type="dxa"/>
          </w:tcPr>
          <w:p w14:paraId="5C4A75B4" w14:textId="77777777" w:rsidR="002315D8" w:rsidRPr="00926168" w:rsidRDefault="002315D8" w:rsidP="00D32C2C">
            <w:pPr>
              <w:pStyle w:val="TAL"/>
            </w:pPr>
            <w:r w:rsidRPr="00926168">
              <w:t>Not applicable</w:t>
            </w:r>
          </w:p>
        </w:tc>
        <w:tc>
          <w:tcPr>
            <w:tcW w:w="3685" w:type="dxa"/>
          </w:tcPr>
          <w:p w14:paraId="2F926936" w14:textId="77777777" w:rsidR="002315D8" w:rsidRPr="00926168" w:rsidRDefault="002315D8" w:rsidP="00D32C2C">
            <w:pPr>
              <w:pStyle w:val="TAL"/>
            </w:pPr>
            <w:r w:rsidRPr="00926168">
              <w:t>Register the UE's presence in a RAN-based notification area, periodically or when entering a new RAN-based notification area.</w:t>
            </w:r>
          </w:p>
        </w:tc>
      </w:tr>
    </w:tbl>
    <w:p w14:paraId="53F10F95" w14:textId="77777777" w:rsidR="002315D8" w:rsidRPr="00926168" w:rsidRDefault="002315D8" w:rsidP="002315D8">
      <w:pPr>
        <w:pStyle w:val="TH"/>
      </w:pPr>
      <w:r w:rsidRPr="00926168">
        <w:t>Table 4.2-1</w:t>
      </w:r>
      <w:bookmarkEnd w:id="75"/>
      <w:r w:rsidRPr="00926168">
        <w:t>: Functional division between AS and NAS in idle mode</w:t>
      </w:r>
    </w:p>
    <w:p w14:paraId="61EFB186" w14:textId="77777777" w:rsidR="002315D8" w:rsidRPr="00926168" w:rsidRDefault="002315D8" w:rsidP="002315D8">
      <w:pPr>
        <w:pStyle w:val="Heading2"/>
        <w:rPr>
          <w:noProof/>
        </w:rPr>
      </w:pPr>
      <w:bookmarkStart w:id="76" w:name="_Toc29237872"/>
      <w:bookmarkStart w:id="77" w:name="_Toc37235771"/>
      <w:bookmarkStart w:id="78" w:name="_Toc46499477"/>
      <w:bookmarkStart w:id="79" w:name="_Toc52492209"/>
      <w:bookmarkStart w:id="80" w:name="_Toc201696561"/>
      <w:r w:rsidRPr="00926168">
        <w:rPr>
          <w:noProof/>
        </w:rPr>
        <w:t>4.3</w:t>
      </w:r>
      <w:r w:rsidRPr="00926168">
        <w:rPr>
          <w:noProof/>
        </w:rPr>
        <w:tab/>
        <w:t>Service types in Idle Mode</w:t>
      </w:r>
      <w:bookmarkEnd w:id="76"/>
      <w:bookmarkEnd w:id="77"/>
      <w:bookmarkEnd w:id="78"/>
      <w:bookmarkEnd w:id="79"/>
      <w:bookmarkEnd w:id="80"/>
    </w:p>
    <w:p w14:paraId="437A5F2F" w14:textId="77777777" w:rsidR="002315D8" w:rsidRPr="00926168" w:rsidRDefault="002315D8" w:rsidP="002315D8">
      <w:r w:rsidRPr="00926168">
        <w:t>This clause defines the level of service that may be provided by the network to a UE in Idle mode.</w:t>
      </w:r>
    </w:p>
    <w:p w14:paraId="48A2716E" w14:textId="77777777" w:rsidR="002315D8" w:rsidRPr="00926168" w:rsidRDefault="002315D8" w:rsidP="002315D8">
      <w:r w:rsidRPr="00926168">
        <w:lastRenderedPageBreak/>
        <w:t>The action of camping on a cell is necessary to get access to some services. Three levels of services are defined for UE:</w:t>
      </w:r>
    </w:p>
    <w:p w14:paraId="1AE65D42" w14:textId="77777777" w:rsidR="002315D8" w:rsidRPr="00926168" w:rsidRDefault="002315D8" w:rsidP="002315D8">
      <w:pPr>
        <w:pStyle w:val="B1"/>
      </w:pPr>
      <w:r w:rsidRPr="00926168">
        <w:t>-</w:t>
      </w:r>
      <w:r w:rsidRPr="00926168">
        <w:tab/>
        <w:t>Limited service (emergency calls, ETWS and CMAS on an acceptable cell). It is not applicable to RRC_INACTIVE state.</w:t>
      </w:r>
    </w:p>
    <w:p w14:paraId="12946DB8" w14:textId="77777777" w:rsidR="002315D8" w:rsidRPr="00926168" w:rsidRDefault="002315D8" w:rsidP="002315D8">
      <w:pPr>
        <w:pStyle w:val="B1"/>
      </w:pPr>
      <w:r w:rsidRPr="00926168">
        <w:t>-</w:t>
      </w:r>
      <w:r w:rsidRPr="00926168">
        <w:tab/>
        <w:t>Normal service (for public use on a suitable cell)</w:t>
      </w:r>
    </w:p>
    <w:p w14:paraId="6341DCEC" w14:textId="77777777" w:rsidR="002315D8" w:rsidRPr="00926168" w:rsidRDefault="002315D8" w:rsidP="002315D8">
      <w:pPr>
        <w:pStyle w:val="B1"/>
      </w:pPr>
      <w:r w:rsidRPr="00926168">
        <w:t>-</w:t>
      </w:r>
      <w:r w:rsidRPr="00926168">
        <w:tab/>
        <w:t>Operator service (for operators only on a reserved cell)</w:t>
      </w:r>
    </w:p>
    <w:p w14:paraId="70C52299" w14:textId="77777777" w:rsidR="002315D8" w:rsidRPr="00926168" w:rsidRDefault="002315D8" w:rsidP="002315D8">
      <w:r w:rsidRPr="00926168">
        <w:t>Furthermore, the cells are categorised according to which services they offer:</w:t>
      </w:r>
    </w:p>
    <w:p w14:paraId="55CD31C1" w14:textId="77777777" w:rsidR="002315D8" w:rsidRPr="00926168" w:rsidRDefault="002315D8" w:rsidP="002315D8">
      <w:pPr>
        <w:rPr>
          <w:b/>
          <w:bCs/>
        </w:rPr>
      </w:pPr>
      <w:r w:rsidRPr="00926168">
        <w:rPr>
          <w:b/>
          <w:bCs/>
        </w:rPr>
        <w:t>acceptable cell:</w:t>
      </w:r>
    </w:p>
    <w:p w14:paraId="3BFAA1CA" w14:textId="77777777" w:rsidR="002315D8" w:rsidRPr="00926168" w:rsidRDefault="002315D8" w:rsidP="002315D8">
      <w:r w:rsidRPr="00926168">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191D92B5" w14:textId="77777777" w:rsidR="002315D8" w:rsidRPr="00926168" w:rsidRDefault="002315D8" w:rsidP="002315D8">
      <w:pPr>
        <w:pStyle w:val="B1"/>
      </w:pPr>
      <w:r w:rsidRPr="00926168">
        <w:t>-</w:t>
      </w:r>
      <w:r w:rsidRPr="00926168">
        <w:tab/>
        <w:t>The cell is not barred, see clause 5.3.1;</w:t>
      </w:r>
    </w:p>
    <w:p w14:paraId="1E91F8CE" w14:textId="77777777" w:rsidR="002315D8" w:rsidRPr="00926168" w:rsidRDefault="002315D8" w:rsidP="002315D8">
      <w:pPr>
        <w:pStyle w:val="B1"/>
      </w:pPr>
      <w:r w:rsidRPr="00926168">
        <w:t>-</w:t>
      </w:r>
      <w:r w:rsidRPr="00926168">
        <w:tab/>
        <w:t>The cell selection criteria are fulfilled, see clause 5.2.3.2;</w:t>
      </w:r>
    </w:p>
    <w:p w14:paraId="6102C283" w14:textId="77777777" w:rsidR="002315D8" w:rsidRPr="00926168" w:rsidRDefault="002315D8" w:rsidP="002315D8">
      <w:pPr>
        <w:rPr>
          <w:b/>
          <w:bCs/>
        </w:rPr>
      </w:pPr>
      <w:r w:rsidRPr="00926168">
        <w:rPr>
          <w:b/>
          <w:bCs/>
        </w:rPr>
        <w:t>suitable cell:</w:t>
      </w:r>
    </w:p>
    <w:p w14:paraId="41ED06F6" w14:textId="77777777" w:rsidR="002315D8" w:rsidRPr="00926168" w:rsidRDefault="002315D8" w:rsidP="002315D8">
      <w:r w:rsidRPr="00926168">
        <w:t>A "suitable cell" is a cell on which the UE may camp on to obtain normal service. The UE shall have a valid USIM and such a cell shall fulfil all the following requirements.</w:t>
      </w:r>
    </w:p>
    <w:p w14:paraId="3D30F05F" w14:textId="77777777" w:rsidR="002315D8" w:rsidRPr="00926168" w:rsidRDefault="002315D8" w:rsidP="002315D8">
      <w:pPr>
        <w:pStyle w:val="B1"/>
      </w:pPr>
      <w:r w:rsidRPr="00926168">
        <w:t>-</w:t>
      </w:r>
      <w:r w:rsidRPr="00926168">
        <w:tab/>
        <w:t>The cell is part of either:</w:t>
      </w:r>
    </w:p>
    <w:p w14:paraId="198240A9" w14:textId="77777777" w:rsidR="002315D8" w:rsidRPr="00926168" w:rsidRDefault="002315D8" w:rsidP="002315D8">
      <w:pPr>
        <w:pStyle w:val="B2"/>
      </w:pPr>
      <w:r w:rsidRPr="00926168">
        <w:t>-</w:t>
      </w:r>
      <w:r w:rsidRPr="00926168">
        <w:tab/>
        <w:t>the selected PLMN, or:</w:t>
      </w:r>
    </w:p>
    <w:p w14:paraId="34F74632" w14:textId="77777777" w:rsidR="002315D8" w:rsidRPr="00926168" w:rsidRDefault="002315D8" w:rsidP="002315D8">
      <w:pPr>
        <w:pStyle w:val="B2"/>
      </w:pPr>
      <w:r w:rsidRPr="00926168">
        <w:t>-</w:t>
      </w:r>
      <w:r w:rsidRPr="00926168">
        <w:tab/>
        <w:t>the registered PLMN, or:</w:t>
      </w:r>
    </w:p>
    <w:p w14:paraId="0D4CCBDA" w14:textId="77777777" w:rsidR="002315D8" w:rsidRPr="00926168" w:rsidRDefault="002315D8" w:rsidP="002315D8">
      <w:pPr>
        <w:pStyle w:val="B2"/>
      </w:pPr>
      <w:r w:rsidRPr="00926168">
        <w:t>-</w:t>
      </w:r>
      <w:r w:rsidRPr="00926168">
        <w:tab/>
        <w:t>a PLMN of the Equivalent PLMN list</w:t>
      </w:r>
    </w:p>
    <w:p w14:paraId="56351BF2" w14:textId="77777777" w:rsidR="002315D8" w:rsidRPr="00926168" w:rsidRDefault="002315D8" w:rsidP="002315D8">
      <w:pPr>
        <w:pStyle w:val="B1"/>
      </w:pPr>
      <w:r w:rsidRPr="00926168">
        <w:t>-</w:t>
      </w:r>
      <w:r w:rsidRPr="00926168">
        <w:tab/>
        <w:t>For a CSG cell, the cell is a CSG member cell for the UE;</w:t>
      </w:r>
    </w:p>
    <w:p w14:paraId="4E7E0421" w14:textId="77777777" w:rsidR="002315D8" w:rsidRPr="00926168" w:rsidRDefault="002315D8" w:rsidP="002315D8">
      <w:r w:rsidRPr="00926168">
        <w:t>According to the latest information provided by NAS:</w:t>
      </w:r>
    </w:p>
    <w:p w14:paraId="5371516F" w14:textId="77777777" w:rsidR="002315D8" w:rsidRPr="00926168" w:rsidRDefault="002315D8" w:rsidP="002315D8">
      <w:pPr>
        <w:pStyle w:val="B1"/>
      </w:pPr>
      <w:r w:rsidRPr="00926168">
        <w:t>-</w:t>
      </w:r>
      <w:r w:rsidRPr="00926168">
        <w:tab/>
        <w:t>The cell is not barred, see clause 5.3.1;</w:t>
      </w:r>
    </w:p>
    <w:p w14:paraId="3D4DFB4C" w14:textId="77777777" w:rsidR="002315D8" w:rsidRPr="00926168" w:rsidRDefault="002315D8" w:rsidP="002315D8">
      <w:pPr>
        <w:pStyle w:val="B1"/>
      </w:pPr>
      <w:r w:rsidRPr="00926168">
        <w:t>-</w:t>
      </w:r>
      <w:r w:rsidRPr="00926168">
        <w:tab/>
        <w:t>The cell is part of at least one TA that is not part of the list of "forbidden tracking areas for roaming" TS 22.011 [4], which belongs to a PLMN that fulfils the first bullet above;</w:t>
      </w:r>
    </w:p>
    <w:p w14:paraId="73AE62A1" w14:textId="77777777" w:rsidR="002315D8" w:rsidRPr="00926168" w:rsidRDefault="002315D8" w:rsidP="002315D8">
      <w:pPr>
        <w:pStyle w:val="B1"/>
      </w:pPr>
      <w:r w:rsidRPr="00926168">
        <w:t>-</w:t>
      </w:r>
      <w:r w:rsidRPr="00926168">
        <w:tab/>
        <w:t>The cell selection criteria are fulfilled, see clause 5.2.3.2;</w:t>
      </w:r>
    </w:p>
    <w:p w14:paraId="040ABA65" w14:textId="77777777" w:rsidR="002315D8" w:rsidRPr="00926168" w:rsidRDefault="002315D8" w:rsidP="002315D8">
      <w:pPr>
        <w:pStyle w:val="B1"/>
      </w:pPr>
      <w:r w:rsidRPr="00926168">
        <w:t>-</w:t>
      </w:r>
      <w:r w:rsidRPr="00926168">
        <w:tab/>
        <w:t>Except for NB-IoT, if the UE supports authorization of coverage enhancements and upper layers indicated that use of coverage enhancements is not authorized for the selected PLMN:</w:t>
      </w:r>
    </w:p>
    <w:p w14:paraId="2A9D6A91" w14:textId="77777777" w:rsidR="002315D8" w:rsidRPr="00926168" w:rsidRDefault="002315D8" w:rsidP="002315D8">
      <w:pPr>
        <w:pStyle w:val="B2"/>
      </w:pPr>
      <w:r w:rsidRPr="00926168">
        <w:t>-</w:t>
      </w:r>
      <w:r w:rsidRPr="00926168">
        <w:tab/>
        <w:t>the cell selection criterion S in normal coverage shall be fulfilled;</w:t>
      </w:r>
    </w:p>
    <w:p w14:paraId="740E0727" w14:textId="77777777" w:rsidR="002315D8" w:rsidRPr="00926168" w:rsidRDefault="002315D8" w:rsidP="002315D8">
      <w:pPr>
        <w:pStyle w:val="B1"/>
      </w:pPr>
      <w:r w:rsidRPr="00926168">
        <w:t>-</w:t>
      </w:r>
      <w:r w:rsidRPr="00926168">
        <w:tab/>
        <w:t>If the UE supports CE mode B and upper layers indicated that CE mode B is restricted:</w:t>
      </w:r>
    </w:p>
    <w:p w14:paraId="59355223" w14:textId="77777777" w:rsidR="002315D8" w:rsidRPr="00926168" w:rsidRDefault="002315D8" w:rsidP="002315D8">
      <w:pPr>
        <w:pStyle w:val="B2"/>
      </w:pPr>
      <w:r w:rsidRPr="00926168">
        <w:t>-</w:t>
      </w:r>
      <w:r w:rsidRPr="00926168">
        <w:tab/>
        <w:t>the cell selection criterion S in normal coverage based on values Q</w:t>
      </w:r>
      <w:r w:rsidRPr="00926168">
        <w:rPr>
          <w:vertAlign w:val="subscript"/>
        </w:rPr>
        <w:t xml:space="preserve">rxlevmin </w:t>
      </w:r>
      <w:r w:rsidRPr="00926168">
        <w:t>and Q</w:t>
      </w:r>
      <w:r w:rsidRPr="00926168">
        <w:rPr>
          <w:vertAlign w:val="subscript"/>
        </w:rPr>
        <w:t>qualmin</w:t>
      </w:r>
      <w:r w:rsidRPr="00926168">
        <w:t xml:space="preserve"> or in enhanced coverage based on values Q</w:t>
      </w:r>
      <w:r w:rsidRPr="00926168">
        <w:rPr>
          <w:vertAlign w:val="subscript"/>
        </w:rPr>
        <w:t xml:space="preserve">rxlevmin_CE </w:t>
      </w:r>
      <w:r w:rsidRPr="00926168">
        <w:t>and Q</w:t>
      </w:r>
      <w:r w:rsidRPr="00926168">
        <w:rPr>
          <w:vertAlign w:val="subscript"/>
        </w:rPr>
        <w:t>qualmin_CE</w:t>
      </w:r>
      <w:r w:rsidRPr="00926168">
        <w:t xml:space="preserve"> shall be fulfilled.</w:t>
      </w:r>
    </w:p>
    <w:p w14:paraId="6D9CE300" w14:textId="77777777" w:rsidR="002315D8" w:rsidRPr="00926168" w:rsidRDefault="002315D8" w:rsidP="002315D8">
      <w:r w:rsidRPr="00926168">
        <w:t>If more than one PLMN identity is broadcast in the cell, the cell is considered to be part of all TAs with TAIs constructed from the PLMN identities and the TAC broadcast in the cell.</w:t>
      </w:r>
    </w:p>
    <w:p w14:paraId="36BD727C" w14:textId="77777777" w:rsidR="002315D8" w:rsidRPr="00926168" w:rsidRDefault="002315D8" w:rsidP="002315D8">
      <w:pPr>
        <w:rPr>
          <w:b/>
          <w:bCs/>
        </w:rPr>
      </w:pPr>
      <w:r w:rsidRPr="00926168">
        <w:rPr>
          <w:b/>
          <w:bCs/>
        </w:rPr>
        <w:t>barred cell:</w:t>
      </w:r>
    </w:p>
    <w:p w14:paraId="1CDDBFB6" w14:textId="77777777" w:rsidR="002315D8" w:rsidRPr="00926168" w:rsidRDefault="002315D8" w:rsidP="002315D8">
      <w:r w:rsidRPr="00926168">
        <w:t>A cell is barred if it is so indicated in the system information TS 36.331 [3].</w:t>
      </w:r>
    </w:p>
    <w:p w14:paraId="02107998" w14:textId="77777777" w:rsidR="002315D8" w:rsidRPr="00926168" w:rsidRDefault="002315D8" w:rsidP="002315D8">
      <w:pPr>
        <w:rPr>
          <w:b/>
          <w:bCs/>
        </w:rPr>
      </w:pPr>
      <w:r w:rsidRPr="00926168">
        <w:rPr>
          <w:b/>
          <w:bCs/>
        </w:rPr>
        <w:t>reserved cell:</w:t>
      </w:r>
    </w:p>
    <w:p w14:paraId="4D1572D7" w14:textId="77777777" w:rsidR="002315D8" w:rsidRPr="00926168" w:rsidRDefault="002315D8" w:rsidP="002315D8">
      <w:r w:rsidRPr="00926168">
        <w:t>A cell is reserved if it is so indicated in system information TS 36.331 [3].</w:t>
      </w:r>
    </w:p>
    <w:p w14:paraId="4AE38BE8" w14:textId="77777777" w:rsidR="002315D8" w:rsidRPr="00926168" w:rsidRDefault="002315D8" w:rsidP="002315D8">
      <w:r w:rsidRPr="00926168">
        <w:t>Following exceptions to these definitions are applicable for UEs:</w:t>
      </w:r>
    </w:p>
    <w:p w14:paraId="167B200C" w14:textId="77777777" w:rsidR="002315D8" w:rsidRPr="00926168" w:rsidRDefault="002315D8" w:rsidP="002315D8">
      <w:pPr>
        <w:pStyle w:val="B1"/>
      </w:pPr>
      <w:r w:rsidRPr="00926168">
        <w:lastRenderedPageBreak/>
        <w:t>-</w:t>
      </w:r>
      <w:r w:rsidRPr="00926168">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C891AE5" w14:textId="77777777" w:rsidR="002315D8" w:rsidRPr="00926168" w:rsidRDefault="002315D8" w:rsidP="002315D8">
      <w:pPr>
        <w:pStyle w:val="B1"/>
      </w:pPr>
      <w:r w:rsidRPr="00926168">
        <w:t>-</w:t>
      </w:r>
      <w:r w:rsidRPr="00926168">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02D96EF4" w14:textId="77777777" w:rsidR="002315D8" w:rsidRPr="00926168" w:rsidRDefault="002315D8" w:rsidP="002315D8">
      <w:pPr>
        <w:pStyle w:val="NO"/>
      </w:pPr>
      <w:r w:rsidRPr="00926168">
        <w:t>NOTE:</w:t>
      </w:r>
      <w:r w:rsidRPr="00926168">
        <w:tab/>
        <w:t>UE is not required to support manual search and selection of PLMN or CSGs while in RRC CONNECTED state. The UE may use local release of RRC connection to perform manual search if it is not possible to perform the search while RRC connected.</w:t>
      </w:r>
    </w:p>
    <w:p w14:paraId="6A823D1C" w14:textId="77777777" w:rsidR="002315D8" w:rsidRPr="00926168" w:rsidRDefault="002315D8" w:rsidP="002315D8">
      <w:pPr>
        <w:pStyle w:val="B1"/>
      </w:pPr>
      <w:r w:rsidRPr="00926168">
        <w:t>-</w:t>
      </w:r>
      <w:r w:rsidRPr="00926168">
        <w:tab/>
        <w:t>if a UE has an ongoing emergency call, all acceptable cells of that PLMN are treated as suitable for the duration of the emergency call.</w:t>
      </w:r>
    </w:p>
    <w:p w14:paraId="216F5D67" w14:textId="77777777" w:rsidR="002315D8" w:rsidRPr="00926168" w:rsidRDefault="002315D8" w:rsidP="002315D8">
      <w:pPr>
        <w:pStyle w:val="B1"/>
        <w:rPr>
          <w:lang w:eastAsia="zh-CN"/>
        </w:rPr>
      </w:pPr>
      <w:r w:rsidRPr="00926168">
        <w:t>-</w:t>
      </w:r>
      <w:r w:rsidRPr="00926168">
        <w:tab/>
        <w:t xml:space="preserve">if the UE in RRC_IDLE fulfils the conditions to support sidelink communication </w:t>
      </w:r>
      <w:r w:rsidRPr="00926168">
        <w:rPr>
          <w:rFonts w:eastAsia="宋体"/>
          <w:lang w:eastAsia="zh-CN"/>
        </w:rPr>
        <w:t xml:space="preserve">or PS related sidelink discovery </w:t>
      </w:r>
      <w:r w:rsidRPr="00926168">
        <w:t>in limited service state as specified in TS 23.303 [</w:t>
      </w:r>
      <w:r w:rsidRPr="00926168">
        <w:rPr>
          <w:rFonts w:eastAsia="宋体"/>
          <w:lang w:eastAsia="zh-CN"/>
        </w:rPr>
        <w:t>29]</w:t>
      </w:r>
      <w:r w:rsidRPr="00926168">
        <w:t>, clause 4.5.6, the UE may perform sidelink communication</w:t>
      </w:r>
      <w:r w:rsidRPr="00926168">
        <w:rPr>
          <w:rFonts w:eastAsia="宋体"/>
          <w:lang w:eastAsia="zh-CN"/>
        </w:rPr>
        <w:t xml:space="preserve"> or PS-related sidelink discovery</w:t>
      </w:r>
      <w:r w:rsidRPr="00926168">
        <w:t>.</w:t>
      </w:r>
    </w:p>
    <w:p w14:paraId="485EF70F" w14:textId="77777777" w:rsidR="002315D8" w:rsidRPr="00926168" w:rsidRDefault="002315D8" w:rsidP="002315D8">
      <w:pPr>
        <w:pStyle w:val="B1"/>
      </w:pPr>
      <w:r w:rsidRPr="00926168">
        <w:t>-</w:t>
      </w:r>
      <w:r w:rsidRPr="00926168">
        <w:tab/>
      </w:r>
      <w:r w:rsidRPr="00926168">
        <w:rPr>
          <w:lang w:eastAsia="zh-CN"/>
        </w:rPr>
        <w:t>if the UE in RRC_IDLE fulfils the conditions to support V2X sidelink communication or NR sidelink communication in limited service state as specified in TS</w:t>
      </w:r>
      <w:r w:rsidRPr="00926168">
        <w:t>23.</w:t>
      </w:r>
      <w:r w:rsidRPr="00926168">
        <w:rPr>
          <w:lang w:eastAsia="zh-CN"/>
        </w:rPr>
        <w:t>285</w:t>
      </w:r>
      <w:r w:rsidRPr="00926168">
        <w:t xml:space="preserve"> [</w:t>
      </w:r>
      <w:r w:rsidRPr="00926168">
        <w:rPr>
          <w:lang w:eastAsia="zh-CN"/>
        </w:rPr>
        <w:t>36]</w:t>
      </w:r>
      <w:r w:rsidRPr="00926168">
        <w:t>, clause 4.</w:t>
      </w:r>
      <w:r w:rsidRPr="00926168">
        <w:rPr>
          <w:lang w:eastAsia="zh-CN"/>
        </w:rPr>
        <w:t>4</w:t>
      </w:r>
      <w:r w:rsidRPr="00926168">
        <w:t>.</w:t>
      </w:r>
      <w:r w:rsidRPr="00926168">
        <w:rPr>
          <w:lang w:eastAsia="zh-CN"/>
        </w:rPr>
        <w:t>8 and TS 23.287 [40], clause, 5.7, the UE may perform V2X sidelink communication or NR sidelink communication</w:t>
      </w:r>
      <w:r w:rsidRPr="00926168">
        <w:t>.</w:t>
      </w:r>
    </w:p>
    <w:p w14:paraId="7E38CE97" w14:textId="77777777" w:rsidR="002315D8" w:rsidRPr="00926168" w:rsidRDefault="002315D8" w:rsidP="002315D8">
      <w:r w:rsidRPr="00926168">
        <w:t>For E-UTRA the cell categorization defined above is per CN type. In this specification, when the term suitable/acceptable cell is used without specifying the CN type, it means the cell is suitable/acceptable for any of the CN type(s) supported by the UE.</w:t>
      </w:r>
    </w:p>
    <w:p w14:paraId="645A7662" w14:textId="77777777" w:rsidR="002315D8" w:rsidRPr="00926168" w:rsidRDefault="002315D8" w:rsidP="002315D8">
      <w:pPr>
        <w:pStyle w:val="NO"/>
      </w:pPr>
      <w:r w:rsidRPr="00926168">
        <w:t>NOTE:</w:t>
      </w:r>
      <w:r w:rsidRPr="00926168">
        <w:tab/>
        <w:t>The selected CN Type is not considered during cell selection and reselection procedure.</w:t>
      </w:r>
    </w:p>
    <w:p w14:paraId="7D7C6D6E" w14:textId="77777777" w:rsidR="002315D8" w:rsidRPr="00926168" w:rsidRDefault="002315D8" w:rsidP="002315D8">
      <w:pPr>
        <w:pStyle w:val="Heading2"/>
        <w:rPr>
          <w:noProof/>
        </w:rPr>
      </w:pPr>
      <w:bookmarkStart w:id="81" w:name="_Toc29237873"/>
      <w:bookmarkStart w:id="82" w:name="_Toc37235772"/>
      <w:bookmarkStart w:id="83" w:name="_Toc46499478"/>
      <w:bookmarkStart w:id="84" w:name="_Toc52492210"/>
      <w:bookmarkStart w:id="85" w:name="_Toc201696562"/>
      <w:r w:rsidRPr="00926168">
        <w:rPr>
          <w:noProof/>
        </w:rPr>
        <w:t>4.4</w:t>
      </w:r>
      <w:r w:rsidRPr="00926168">
        <w:rPr>
          <w:noProof/>
        </w:rPr>
        <w:tab/>
        <w:t>NB-IoT functionality in Idle Mode</w:t>
      </w:r>
      <w:bookmarkEnd w:id="81"/>
      <w:bookmarkEnd w:id="82"/>
      <w:bookmarkEnd w:id="83"/>
      <w:bookmarkEnd w:id="84"/>
      <w:bookmarkEnd w:id="85"/>
    </w:p>
    <w:p w14:paraId="297F2161" w14:textId="77777777" w:rsidR="002315D8" w:rsidRPr="00926168" w:rsidRDefault="002315D8" w:rsidP="002315D8">
      <w:r w:rsidRPr="00926168">
        <w:t>This specification is applicable to NB-IoT, except for the following functionality which is not applicable to NB-IoT:</w:t>
      </w:r>
    </w:p>
    <w:p w14:paraId="0D304901" w14:textId="77777777" w:rsidR="002315D8" w:rsidRPr="00926168" w:rsidRDefault="002315D8" w:rsidP="002315D8">
      <w:pPr>
        <w:pStyle w:val="B1"/>
      </w:pPr>
      <w:r w:rsidRPr="00926168">
        <w:t>-</w:t>
      </w:r>
      <w:r w:rsidRPr="00926168">
        <w:tab/>
        <w:t>Acceptable cell</w:t>
      </w:r>
    </w:p>
    <w:p w14:paraId="106D58C6" w14:textId="77777777" w:rsidR="002315D8" w:rsidRPr="00926168" w:rsidRDefault="002315D8" w:rsidP="002315D8">
      <w:pPr>
        <w:pStyle w:val="B1"/>
      </w:pPr>
      <w:r w:rsidRPr="00926168">
        <w:t>-</w:t>
      </w:r>
      <w:r w:rsidRPr="00926168">
        <w:tab/>
        <w:t>Accessibility measurements</w:t>
      </w:r>
    </w:p>
    <w:p w14:paraId="4DF35A41" w14:textId="77777777" w:rsidR="002315D8" w:rsidRPr="00926168" w:rsidRDefault="002315D8" w:rsidP="002315D8">
      <w:pPr>
        <w:pStyle w:val="B1"/>
      </w:pPr>
      <w:r w:rsidRPr="00926168">
        <w:t>-</w:t>
      </w:r>
      <w:r w:rsidRPr="00926168">
        <w:tab/>
        <w:t>Access Control based on ACDC categories</w:t>
      </w:r>
    </w:p>
    <w:p w14:paraId="0BDA3D8B" w14:textId="77777777" w:rsidR="002315D8" w:rsidRPr="00926168" w:rsidRDefault="002315D8" w:rsidP="002315D8">
      <w:pPr>
        <w:pStyle w:val="B1"/>
      </w:pPr>
      <w:r w:rsidRPr="00926168">
        <w:t>-</w:t>
      </w:r>
      <w:r w:rsidRPr="00926168">
        <w:tab/>
        <w:t>Camped on Any cell state</w:t>
      </w:r>
    </w:p>
    <w:p w14:paraId="4E77AD60" w14:textId="77777777" w:rsidR="002315D8" w:rsidRPr="00926168" w:rsidRDefault="002315D8" w:rsidP="002315D8">
      <w:pPr>
        <w:pStyle w:val="B1"/>
      </w:pPr>
      <w:r w:rsidRPr="00926168">
        <w:t>-</w:t>
      </w:r>
      <w:r w:rsidRPr="00926168">
        <w:tab/>
        <w:t>CSG, including support for manual CSG selection and CSG or Hybrid cell related functionality in PLMN selection, or HNB name (SIB9), Cell selection and Cell reselection.</w:t>
      </w:r>
    </w:p>
    <w:p w14:paraId="60431856" w14:textId="77777777" w:rsidR="002315D8" w:rsidRPr="00926168" w:rsidRDefault="002315D8" w:rsidP="002315D8">
      <w:pPr>
        <w:pStyle w:val="B1"/>
      </w:pPr>
      <w:r w:rsidRPr="00926168">
        <w:t>-</w:t>
      </w:r>
      <w:r w:rsidRPr="00926168">
        <w:tab/>
        <w:t>Emergency call</w:t>
      </w:r>
    </w:p>
    <w:p w14:paraId="09097AA1" w14:textId="77777777" w:rsidR="002315D8" w:rsidRPr="00926168" w:rsidRDefault="002315D8" w:rsidP="002315D8">
      <w:pPr>
        <w:pStyle w:val="B1"/>
      </w:pPr>
      <w:r w:rsidRPr="00926168">
        <w:t>-</w:t>
      </w:r>
      <w:r w:rsidRPr="00926168">
        <w:tab/>
        <w:t>E-UTRAN Inter-frequency Redistribution procedure</w:t>
      </w:r>
    </w:p>
    <w:p w14:paraId="4BB22EBB" w14:textId="77777777" w:rsidR="002315D8" w:rsidRPr="00926168" w:rsidRDefault="002315D8" w:rsidP="002315D8">
      <w:pPr>
        <w:pStyle w:val="B1"/>
      </w:pPr>
      <w:r w:rsidRPr="00926168">
        <w:t>-</w:t>
      </w:r>
      <w:r w:rsidRPr="00926168">
        <w:tab/>
        <w:t>Inter-RAT Reselection including measurements in other RATs</w:t>
      </w:r>
    </w:p>
    <w:p w14:paraId="0DB79746" w14:textId="77777777" w:rsidR="002315D8" w:rsidRPr="00926168" w:rsidRDefault="002315D8" w:rsidP="002315D8">
      <w:pPr>
        <w:pStyle w:val="B1"/>
      </w:pPr>
      <w:r w:rsidRPr="00926168">
        <w:t>-</w:t>
      </w:r>
      <w:r w:rsidRPr="00926168">
        <w:tab/>
        <w:t>Logged measurements</w:t>
      </w:r>
    </w:p>
    <w:p w14:paraId="57331C04" w14:textId="77777777" w:rsidR="002315D8" w:rsidRPr="00926168" w:rsidRDefault="002315D8" w:rsidP="002315D8">
      <w:pPr>
        <w:pStyle w:val="B1"/>
      </w:pPr>
      <w:r w:rsidRPr="00926168">
        <w:t>-</w:t>
      </w:r>
      <w:r w:rsidRPr="00926168">
        <w:tab/>
        <w:t>Mobility History Information</w:t>
      </w:r>
    </w:p>
    <w:p w14:paraId="5EC69925" w14:textId="77777777" w:rsidR="002315D8" w:rsidRPr="00926168" w:rsidRDefault="002315D8" w:rsidP="002315D8">
      <w:pPr>
        <w:pStyle w:val="B1"/>
      </w:pPr>
      <w:r w:rsidRPr="00926168">
        <w:t>-</w:t>
      </w:r>
      <w:r w:rsidRPr="00926168">
        <w:tab/>
        <w:t>Mobility states of a UE</w:t>
      </w:r>
    </w:p>
    <w:p w14:paraId="03EE1C87" w14:textId="77777777" w:rsidR="002315D8" w:rsidRPr="00926168" w:rsidRDefault="002315D8" w:rsidP="002315D8">
      <w:pPr>
        <w:pStyle w:val="B1"/>
      </w:pPr>
      <w:r w:rsidRPr="00926168">
        <w:t>-</w:t>
      </w:r>
      <w:r w:rsidRPr="00926168">
        <w:tab/>
        <w:t>Priority based reselection</w:t>
      </w:r>
    </w:p>
    <w:p w14:paraId="60C912B9" w14:textId="77777777" w:rsidR="002315D8" w:rsidRPr="00926168" w:rsidRDefault="002315D8" w:rsidP="002315D8">
      <w:pPr>
        <w:pStyle w:val="B1"/>
      </w:pPr>
      <w:r w:rsidRPr="00926168">
        <w:t>-</w:t>
      </w:r>
      <w:r w:rsidRPr="00926168">
        <w:tab/>
        <w:t>Public warning system including CMAS, ETWS, PWS.</w:t>
      </w:r>
    </w:p>
    <w:p w14:paraId="1CE03F71" w14:textId="77777777" w:rsidR="002315D8" w:rsidRPr="00926168" w:rsidRDefault="002315D8" w:rsidP="002315D8">
      <w:pPr>
        <w:pStyle w:val="B1"/>
      </w:pPr>
      <w:r w:rsidRPr="00926168">
        <w:t>-</w:t>
      </w:r>
      <w:r w:rsidRPr="00926168">
        <w:tab/>
        <w:t>RAN-assisted WLAN interworking</w:t>
      </w:r>
    </w:p>
    <w:p w14:paraId="61EE8BAB" w14:textId="77777777" w:rsidR="002315D8" w:rsidRPr="00926168" w:rsidRDefault="002315D8" w:rsidP="002315D8">
      <w:pPr>
        <w:pStyle w:val="B1"/>
      </w:pPr>
      <w:r w:rsidRPr="00926168">
        <w:t>-</w:t>
      </w:r>
      <w:r w:rsidRPr="00926168">
        <w:tab/>
        <w:t>RRC_INACTIVE state</w:t>
      </w:r>
    </w:p>
    <w:p w14:paraId="1771131D" w14:textId="77777777" w:rsidR="002315D8" w:rsidRPr="00926168" w:rsidRDefault="002315D8" w:rsidP="002315D8">
      <w:pPr>
        <w:pStyle w:val="B1"/>
      </w:pPr>
      <w:r w:rsidRPr="00926168">
        <w:t>-</w:t>
      </w:r>
      <w:r w:rsidRPr="00926168">
        <w:tab/>
        <w:t>Sidelink operation</w:t>
      </w:r>
    </w:p>
    <w:p w14:paraId="67F6F9E7" w14:textId="77777777" w:rsidR="002315D8" w:rsidRPr="00926168" w:rsidRDefault="002315D8" w:rsidP="002315D8">
      <w:pPr>
        <w:pStyle w:val="Heading1"/>
        <w:rPr>
          <w:noProof/>
        </w:rPr>
      </w:pPr>
      <w:bookmarkStart w:id="86" w:name="_Toc29237874"/>
      <w:bookmarkStart w:id="87" w:name="_Toc37235773"/>
      <w:bookmarkStart w:id="88" w:name="_Toc46499479"/>
      <w:bookmarkStart w:id="89" w:name="_Toc52492211"/>
      <w:bookmarkStart w:id="90" w:name="_Toc201696563"/>
      <w:r w:rsidRPr="00926168">
        <w:rPr>
          <w:noProof/>
        </w:rPr>
        <w:lastRenderedPageBreak/>
        <w:t>5</w:t>
      </w:r>
      <w:r w:rsidRPr="00926168">
        <w:rPr>
          <w:noProof/>
        </w:rPr>
        <w:tab/>
        <w:t>Process and procedure descriptions</w:t>
      </w:r>
      <w:bookmarkEnd w:id="86"/>
      <w:bookmarkEnd w:id="87"/>
      <w:bookmarkEnd w:id="88"/>
      <w:bookmarkEnd w:id="89"/>
      <w:bookmarkEnd w:id="90"/>
    </w:p>
    <w:p w14:paraId="08DDFFDE" w14:textId="77777777" w:rsidR="002315D8" w:rsidRPr="00926168" w:rsidRDefault="002315D8" w:rsidP="002315D8">
      <w:pPr>
        <w:pStyle w:val="Heading2"/>
        <w:ind w:left="0" w:firstLine="0"/>
        <w:rPr>
          <w:noProof/>
        </w:rPr>
      </w:pPr>
      <w:bookmarkStart w:id="91" w:name="_Toc29237875"/>
      <w:bookmarkStart w:id="92" w:name="_Toc37235774"/>
      <w:bookmarkStart w:id="93" w:name="_Toc46499480"/>
      <w:bookmarkStart w:id="94" w:name="_Toc52492212"/>
      <w:bookmarkStart w:id="95" w:name="_Toc201696564"/>
      <w:bookmarkStart w:id="96" w:name="_Ref434309180"/>
      <w:r w:rsidRPr="00926168">
        <w:rPr>
          <w:noProof/>
        </w:rPr>
        <w:t>5.1</w:t>
      </w:r>
      <w:r w:rsidRPr="00926168">
        <w:rPr>
          <w:noProof/>
        </w:rPr>
        <w:tab/>
        <w:t>PLMN selection</w:t>
      </w:r>
      <w:bookmarkEnd w:id="91"/>
      <w:bookmarkEnd w:id="92"/>
      <w:bookmarkEnd w:id="93"/>
      <w:bookmarkEnd w:id="94"/>
      <w:bookmarkEnd w:id="95"/>
    </w:p>
    <w:bookmarkEnd w:id="96"/>
    <w:p w14:paraId="47AD9F2C" w14:textId="77777777" w:rsidR="002315D8" w:rsidRPr="00926168" w:rsidRDefault="002315D8" w:rsidP="002315D8">
      <w:r w:rsidRPr="00926168">
        <w:t>In the UE, the AS shall report available PLMNs to the NAS on request from the NAS or autonomously. For E-UTRA, if UE supports E-UTRA connected to 5GC, the AS shall also report CN type associated with the PLMN to NAS.</w:t>
      </w:r>
    </w:p>
    <w:p w14:paraId="6AC02550" w14:textId="77777777" w:rsidR="002315D8" w:rsidRPr="00926168" w:rsidRDefault="002315D8" w:rsidP="002315D8">
      <w:pPr>
        <w:rPr>
          <w:lang w:eastAsia="ko-KR"/>
        </w:rPr>
      </w:pPr>
      <w:r w:rsidRPr="00926168">
        <w:rPr>
          <w:lang w:eastAsia="ko-KR"/>
        </w:rPr>
        <w:t>During PLMN selection, based on the list of PLMN identities in priority order, t</w:t>
      </w:r>
      <w:r w:rsidRPr="00926168">
        <w:t>he particular PLMN may be selected either automatically or manually</w:t>
      </w:r>
      <w:r w:rsidRPr="00926168">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926168">
        <w:t>[5]</w:t>
      </w:r>
      <w:r w:rsidRPr="00926168">
        <w:rPr>
          <w:lang w:eastAsia="ko-KR"/>
        </w:rPr>
        <w:t xml:space="preserve">) is an identifier of the </w:t>
      </w:r>
      <w:r w:rsidRPr="00926168">
        <w:t xml:space="preserve">selected </w:t>
      </w:r>
      <w:r w:rsidRPr="00926168">
        <w:rPr>
          <w:lang w:eastAsia="ko-KR"/>
        </w:rPr>
        <w:t>PLMN.</w:t>
      </w:r>
    </w:p>
    <w:p w14:paraId="68644F18" w14:textId="77777777" w:rsidR="002315D8" w:rsidRPr="00926168" w:rsidRDefault="002315D8" w:rsidP="002315D8">
      <w:pPr>
        <w:pStyle w:val="Heading3"/>
        <w:rPr>
          <w:noProof/>
        </w:rPr>
      </w:pPr>
      <w:bookmarkStart w:id="97" w:name="_Toc29237876"/>
      <w:bookmarkStart w:id="98" w:name="_Toc37235775"/>
      <w:bookmarkStart w:id="99" w:name="_Toc46499481"/>
      <w:bookmarkStart w:id="100" w:name="_Toc52492213"/>
      <w:bookmarkStart w:id="101" w:name="_Toc201696565"/>
      <w:r w:rsidRPr="00926168">
        <w:rPr>
          <w:noProof/>
        </w:rPr>
        <w:t>5.1.1</w:t>
      </w:r>
      <w:r w:rsidRPr="00926168">
        <w:rPr>
          <w:noProof/>
        </w:rPr>
        <w:tab/>
        <w:t>Void</w:t>
      </w:r>
      <w:bookmarkEnd w:id="97"/>
      <w:bookmarkEnd w:id="98"/>
      <w:bookmarkEnd w:id="99"/>
      <w:bookmarkEnd w:id="100"/>
      <w:bookmarkEnd w:id="101"/>
    </w:p>
    <w:p w14:paraId="6B3B2E2C" w14:textId="77777777" w:rsidR="002315D8" w:rsidRPr="00926168" w:rsidRDefault="002315D8" w:rsidP="002315D8">
      <w:pPr>
        <w:pStyle w:val="Heading3"/>
        <w:rPr>
          <w:noProof/>
        </w:rPr>
      </w:pPr>
      <w:bookmarkStart w:id="102" w:name="_Toc29237877"/>
      <w:bookmarkStart w:id="103" w:name="_Toc37235776"/>
      <w:bookmarkStart w:id="104" w:name="_Toc46499482"/>
      <w:bookmarkStart w:id="105" w:name="_Toc52492214"/>
      <w:bookmarkStart w:id="106" w:name="_Toc201696566"/>
      <w:r w:rsidRPr="00926168">
        <w:rPr>
          <w:noProof/>
        </w:rPr>
        <w:t>5.1.2</w:t>
      </w:r>
      <w:r w:rsidRPr="00926168">
        <w:rPr>
          <w:noProof/>
        </w:rPr>
        <w:tab/>
        <w:t>Support for PLMN selection</w:t>
      </w:r>
      <w:bookmarkEnd w:id="102"/>
      <w:bookmarkEnd w:id="103"/>
      <w:bookmarkEnd w:id="104"/>
      <w:bookmarkEnd w:id="105"/>
      <w:bookmarkEnd w:id="106"/>
    </w:p>
    <w:p w14:paraId="586741BF" w14:textId="77777777" w:rsidR="002315D8" w:rsidRPr="00926168" w:rsidRDefault="002315D8" w:rsidP="002315D8">
      <w:pPr>
        <w:pStyle w:val="Heading4"/>
        <w:rPr>
          <w:noProof/>
        </w:rPr>
      </w:pPr>
      <w:bookmarkStart w:id="107" w:name="_Toc29237878"/>
      <w:bookmarkStart w:id="108" w:name="_Toc37235777"/>
      <w:bookmarkStart w:id="109" w:name="_Toc46499483"/>
      <w:bookmarkStart w:id="110" w:name="_Toc52492215"/>
      <w:bookmarkStart w:id="111" w:name="_Toc201696567"/>
      <w:r w:rsidRPr="00926168">
        <w:rPr>
          <w:noProof/>
        </w:rPr>
        <w:t>5.1.2.1</w:t>
      </w:r>
      <w:r w:rsidRPr="00926168">
        <w:rPr>
          <w:noProof/>
        </w:rPr>
        <w:tab/>
        <w:t>General</w:t>
      </w:r>
      <w:bookmarkEnd w:id="107"/>
      <w:bookmarkEnd w:id="108"/>
      <w:bookmarkEnd w:id="109"/>
      <w:bookmarkEnd w:id="110"/>
      <w:bookmarkEnd w:id="111"/>
    </w:p>
    <w:p w14:paraId="0C522EA8" w14:textId="77777777" w:rsidR="002315D8" w:rsidRPr="00926168" w:rsidRDefault="002315D8" w:rsidP="002315D8">
      <w:r w:rsidRPr="00926168">
        <w:t>On request of the NAS the AS shall perform a search for available PLMNs and report them to NAS.</w:t>
      </w:r>
    </w:p>
    <w:p w14:paraId="47D49695" w14:textId="77777777" w:rsidR="002315D8" w:rsidRPr="00926168" w:rsidRDefault="002315D8" w:rsidP="002315D8">
      <w:pPr>
        <w:pStyle w:val="Heading4"/>
        <w:rPr>
          <w:noProof/>
        </w:rPr>
      </w:pPr>
      <w:bookmarkStart w:id="112" w:name="_Toc29237879"/>
      <w:bookmarkStart w:id="113" w:name="_Toc37235778"/>
      <w:bookmarkStart w:id="114" w:name="_Toc46499484"/>
      <w:bookmarkStart w:id="115" w:name="_Toc52492216"/>
      <w:bookmarkStart w:id="116" w:name="_Toc201696568"/>
      <w:r w:rsidRPr="00926168">
        <w:rPr>
          <w:noProof/>
        </w:rPr>
        <w:t>5.1.2.2</w:t>
      </w:r>
      <w:r w:rsidRPr="00926168">
        <w:rPr>
          <w:noProof/>
        </w:rPr>
        <w:tab/>
        <w:t>E-UTRA and NB-IoT case</w:t>
      </w:r>
      <w:bookmarkEnd w:id="112"/>
      <w:bookmarkEnd w:id="113"/>
      <w:bookmarkEnd w:id="114"/>
      <w:bookmarkEnd w:id="115"/>
      <w:bookmarkEnd w:id="116"/>
    </w:p>
    <w:p w14:paraId="41A1AAC5" w14:textId="77777777" w:rsidR="002315D8" w:rsidRPr="00926168" w:rsidRDefault="002315D8" w:rsidP="002315D8">
      <w:pPr>
        <w:rPr>
          <w:snapToGrid w:val="0"/>
        </w:rPr>
      </w:pPr>
      <w:r w:rsidRPr="00926168">
        <w:t xml:space="preserve">The UE shall scan all RF channels in the E-UTRA bands according to its capabilities to find available PLMNs. On each carrier, the UE shall search for </w:t>
      </w:r>
      <w:r w:rsidRPr="00926168">
        <w:rPr>
          <w:snapToGrid w:val="0"/>
        </w:rPr>
        <w:t>the strongest cell and read its system information, in order to find out which PLMN(s) the cell belongs to</w:t>
      </w:r>
      <w:r w:rsidRPr="00926168">
        <w:t>.</w:t>
      </w:r>
      <w:r w:rsidRPr="00926168">
        <w:rPr>
          <w:snapToGrid w:val="0"/>
        </w:rPr>
        <w:t xml:space="preserve"> If the UE can read one or several PLMN identities in the strongest cell, each found PLMN (see the PLMN reading</w:t>
      </w:r>
      <w:r w:rsidRPr="00926168">
        <w:t xml:space="preserve"> in </w:t>
      </w:r>
      <w:r w:rsidRPr="00926168">
        <w:rPr>
          <w:snapToGrid w:val="0"/>
        </w:rPr>
        <w:t xml:space="preserve">TS 36.331 [3]) shall be reported to the NAS as a high quality PLMN (but without the RSRP value), provided that the following </w:t>
      </w:r>
      <w:proofErr w:type="gramStart"/>
      <w:r w:rsidRPr="00926168">
        <w:rPr>
          <w:snapToGrid w:val="0"/>
        </w:rPr>
        <w:t>high quality</w:t>
      </w:r>
      <w:proofErr w:type="gramEnd"/>
      <w:r w:rsidRPr="00926168">
        <w:rPr>
          <w:snapToGrid w:val="0"/>
        </w:rPr>
        <w:t xml:space="preserve"> criterion is fulfilled:</w:t>
      </w:r>
    </w:p>
    <w:p w14:paraId="72211CD5" w14:textId="77777777" w:rsidR="002315D8" w:rsidRPr="00926168" w:rsidRDefault="002315D8" w:rsidP="002315D8">
      <w:pPr>
        <w:pStyle w:val="B1"/>
      </w:pPr>
      <w:r w:rsidRPr="00926168">
        <w:t>1.</w:t>
      </w:r>
      <w:r w:rsidRPr="00926168">
        <w:tab/>
        <w:t>For an E-UTRAN and NB-IoT cell, the measured RSRP value shall be greater than or equal to -110 dBm.</w:t>
      </w:r>
    </w:p>
    <w:p w14:paraId="7B5C0C57" w14:textId="77777777" w:rsidR="002315D8" w:rsidRPr="00926168" w:rsidRDefault="002315D8" w:rsidP="002315D8">
      <w:pPr>
        <w:rPr>
          <w:snapToGrid w:val="0"/>
        </w:rPr>
      </w:pPr>
      <w:r w:rsidRPr="00926168">
        <w:rPr>
          <w:snapToGrid w:val="0"/>
        </w:rPr>
        <w:t xml:space="preserve">Found PLMNs that do not satisfy the </w:t>
      </w:r>
      <w:proofErr w:type="gramStart"/>
      <w:r w:rsidRPr="00926168">
        <w:rPr>
          <w:snapToGrid w:val="0"/>
        </w:rPr>
        <w:t>high quality</w:t>
      </w:r>
      <w:proofErr w:type="gramEnd"/>
      <w:r w:rsidRPr="00926168">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15525447" w14:textId="77777777" w:rsidR="002315D8" w:rsidRPr="00926168" w:rsidRDefault="002315D8" w:rsidP="002315D8">
      <w:pPr>
        <w:rPr>
          <w:snapToGrid w:val="0"/>
        </w:rPr>
      </w:pPr>
      <w:r w:rsidRPr="00926168">
        <w:rPr>
          <w:snapToGrid w:val="0"/>
        </w:rPr>
        <w:t xml:space="preserve">For each found PLMN, if the UE supports </w:t>
      </w:r>
      <w:r w:rsidRPr="00926168">
        <w:t>E-UTRA</w:t>
      </w:r>
      <w:r w:rsidRPr="00926168">
        <w:rPr>
          <w:snapToGrid w:val="0"/>
        </w:rPr>
        <w:t xml:space="preserve"> connected to 5GC, the associated CN type(s) shall also be reported to the NAS.</w:t>
      </w:r>
    </w:p>
    <w:p w14:paraId="1277E636" w14:textId="77777777" w:rsidR="002315D8" w:rsidRPr="00926168" w:rsidRDefault="002315D8" w:rsidP="002315D8">
      <w:pPr>
        <w:rPr>
          <w:snapToGrid w:val="0"/>
        </w:rPr>
      </w:pPr>
      <w:r w:rsidRPr="00926168">
        <w:rPr>
          <w:snapToGrid w:val="0"/>
        </w:rPr>
        <w:t xml:space="preserve">If the cell is barred for connectivity to EPC (as indicated by the </w:t>
      </w:r>
      <w:r w:rsidRPr="00926168">
        <w:rPr>
          <w:i/>
          <w:snapToGrid w:val="0"/>
        </w:rPr>
        <w:t>cellBarred</w:t>
      </w:r>
      <w:r w:rsidRPr="00926168">
        <w:rPr>
          <w:snapToGrid w:val="0"/>
        </w:rPr>
        <w:t xml:space="preserve">/cellBarred-CRS flag being set to the value barred, see clause 5.3.1) a UE supporting </w:t>
      </w:r>
      <w:r w:rsidRPr="00926168">
        <w:t>E-UTRA</w:t>
      </w:r>
      <w:r w:rsidRPr="00926168">
        <w:rPr>
          <w:snapToGrid w:val="0"/>
        </w:rPr>
        <w:t xml:space="preserve"> connected to 5GC shall only report the available 5GC PLMNs to NAS.</w:t>
      </w:r>
    </w:p>
    <w:p w14:paraId="1CC764DC" w14:textId="77777777" w:rsidR="002315D8" w:rsidRPr="00926168" w:rsidRDefault="002315D8" w:rsidP="002315D8">
      <w:r w:rsidRPr="00926168">
        <w:rPr>
          <w:snapToGrid w:val="0"/>
        </w:rPr>
        <w:t xml:space="preserve">The search for PLMNs may be stopped on request of the NAS. The UE may optimise PLMN search by using </w:t>
      </w:r>
      <w:r w:rsidRPr="00926168">
        <w:t>stored information e.g. carrier frequencies and optionally also information on cell parameters from previously received measurement control information elements</w:t>
      </w:r>
      <w:r w:rsidRPr="00926168">
        <w:rPr>
          <w:snapToGrid w:val="0"/>
        </w:rPr>
        <w:t>.</w:t>
      </w:r>
    </w:p>
    <w:p w14:paraId="28750B17" w14:textId="77777777" w:rsidR="002315D8" w:rsidRPr="00926168" w:rsidRDefault="002315D8" w:rsidP="002315D8">
      <w:r w:rsidRPr="00926168">
        <w:t>Once the UE has selected a PLMN, the cell selection procedure shall be performed in order to select a suitable cell of that PLMN to camp on.</w:t>
      </w:r>
    </w:p>
    <w:p w14:paraId="2D37298E" w14:textId="77777777" w:rsidR="002315D8" w:rsidRPr="00926168" w:rsidRDefault="002315D8" w:rsidP="002315D8">
      <w:r w:rsidRPr="00926168">
        <w:t>If a CSG ID is provided by NAS as part of PLMN selection, the UE shall search for an acceptable or suitable cell belonging to the provided CSG ID to camp on. When the UE is no longer camped on a cell with the provided CSG ID, AS shall inform NAS.</w:t>
      </w:r>
    </w:p>
    <w:p w14:paraId="3841E8E7" w14:textId="77777777" w:rsidR="002315D8" w:rsidRPr="00926168" w:rsidRDefault="002315D8" w:rsidP="002315D8">
      <w:pPr>
        <w:pStyle w:val="Heading4"/>
        <w:rPr>
          <w:noProof/>
        </w:rPr>
      </w:pPr>
      <w:bookmarkStart w:id="117" w:name="_Toc29237880"/>
      <w:bookmarkStart w:id="118" w:name="_Toc37235779"/>
      <w:bookmarkStart w:id="119" w:name="_Toc46499485"/>
      <w:bookmarkStart w:id="120" w:name="_Toc52492217"/>
      <w:bookmarkStart w:id="121" w:name="_Toc201696569"/>
      <w:r w:rsidRPr="00926168">
        <w:rPr>
          <w:noProof/>
        </w:rPr>
        <w:t>5.1.2.3</w:t>
      </w:r>
      <w:r w:rsidRPr="00926168">
        <w:rPr>
          <w:noProof/>
        </w:rPr>
        <w:tab/>
        <w:t>UTRA case</w:t>
      </w:r>
      <w:bookmarkEnd w:id="117"/>
      <w:bookmarkEnd w:id="118"/>
      <w:bookmarkEnd w:id="119"/>
      <w:bookmarkEnd w:id="120"/>
      <w:bookmarkEnd w:id="121"/>
    </w:p>
    <w:p w14:paraId="5390C839" w14:textId="77777777" w:rsidR="002315D8" w:rsidRPr="00926168" w:rsidRDefault="002315D8" w:rsidP="002315D8">
      <w:r w:rsidRPr="00926168">
        <w:t>Support for PLMN selection in UTRA is described in TS 25.304 [8].</w:t>
      </w:r>
    </w:p>
    <w:p w14:paraId="745E1888" w14:textId="77777777" w:rsidR="002315D8" w:rsidRPr="00926168" w:rsidRDefault="002315D8" w:rsidP="002315D8">
      <w:pPr>
        <w:pStyle w:val="Heading4"/>
        <w:rPr>
          <w:noProof/>
        </w:rPr>
      </w:pPr>
      <w:bookmarkStart w:id="122" w:name="_Toc29237881"/>
      <w:bookmarkStart w:id="123" w:name="_Toc37235780"/>
      <w:bookmarkStart w:id="124" w:name="_Toc46499486"/>
      <w:bookmarkStart w:id="125" w:name="_Toc52492218"/>
      <w:bookmarkStart w:id="126" w:name="_Toc201696570"/>
      <w:r w:rsidRPr="00926168">
        <w:rPr>
          <w:noProof/>
        </w:rPr>
        <w:lastRenderedPageBreak/>
        <w:t>5.1.2.4</w:t>
      </w:r>
      <w:r w:rsidRPr="00926168">
        <w:rPr>
          <w:noProof/>
        </w:rPr>
        <w:tab/>
        <w:t>GSM case</w:t>
      </w:r>
      <w:bookmarkEnd w:id="122"/>
      <w:bookmarkEnd w:id="123"/>
      <w:bookmarkEnd w:id="124"/>
      <w:bookmarkEnd w:id="125"/>
      <w:bookmarkEnd w:id="126"/>
    </w:p>
    <w:p w14:paraId="58E013D7" w14:textId="77777777" w:rsidR="002315D8" w:rsidRPr="00926168" w:rsidRDefault="002315D8" w:rsidP="002315D8">
      <w:r w:rsidRPr="00926168">
        <w:t>Support for PLMN selection in GERAN is described in TS 43.022 [9].</w:t>
      </w:r>
    </w:p>
    <w:p w14:paraId="2765F174" w14:textId="77777777" w:rsidR="002315D8" w:rsidRPr="00926168" w:rsidRDefault="002315D8" w:rsidP="002315D8">
      <w:pPr>
        <w:pStyle w:val="Heading4"/>
        <w:rPr>
          <w:noProof/>
        </w:rPr>
      </w:pPr>
      <w:bookmarkStart w:id="127" w:name="_Toc29237882"/>
      <w:bookmarkStart w:id="128" w:name="_Toc37235781"/>
      <w:bookmarkStart w:id="129" w:name="_Toc46499487"/>
      <w:bookmarkStart w:id="130" w:name="_Toc52492219"/>
      <w:bookmarkStart w:id="131" w:name="_Toc201696571"/>
      <w:r w:rsidRPr="00926168">
        <w:rPr>
          <w:noProof/>
        </w:rPr>
        <w:t>5.1.2.5</w:t>
      </w:r>
      <w:r w:rsidRPr="00926168">
        <w:rPr>
          <w:noProof/>
        </w:rPr>
        <w:tab/>
        <w:t>CDMA2000 case</w:t>
      </w:r>
      <w:bookmarkEnd w:id="127"/>
      <w:bookmarkEnd w:id="128"/>
      <w:bookmarkEnd w:id="129"/>
      <w:bookmarkEnd w:id="130"/>
      <w:bookmarkEnd w:id="131"/>
    </w:p>
    <w:p w14:paraId="0CECBA86" w14:textId="77777777" w:rsidR="002315D8" w:rsidRPr="00926168" w:rsidRDefault="002315D8" w:rsidP="002315D8">
      <w:r w:rsidRPr="00926168">
        <w:t>For CDMA2000 the network determination for HRPD and 1xRTT is described in [17] and [18] respectively.</w:t>
      </w:r>
    </w:p>
    <w:p w14:paraId="70BC4FD0" w14:textId="77777777" w:rsidR="002315D8" w:rsidRPr="00926168" w:rsidRDefault="002315D8" w:rsidP="002315D8">
      <w:pPr>
        <w:pStyle w:val="Heading4"/>
        <w:rPr>
          <w:noProof/>
        </w:rPr>
      </w:pPr>
      <w:bookmarkStart w:id="132" w:name="_Toc29237883"/>
      <w:bookmarkStart w:id="133" w:name="_Toc37235782"/>
      <w:bookmarkStart w:id="134" w:name="_Toc46499488"/>
      <w:bookmarkStart w:id="135" w:name="_Toc52492220"/>
      <w:bookmarkStart w:id="136" w:name="_Toc201696572"/>
      <w:r w:rsidRPr="00926168">
        <w:rPr>
          <w:noProof/>
        </w:rPr>
        <w:t>5.1.2.6</w:t>
      </w:r>
      <w:r w:rsidRPr="00926168">
        <w:rPr>
          <w:noProof/>
        </w:rPr>
        <w:tab/>
        <w:t>NR case</w:t>
      </w:r>
      <w:bookmarkEnd w:id="132"/>
      <w:bookmarkEnd w:id="133"/>
      <w:bookmarkEnd w:id="134"/>
      <w:bookmarkEnd w:id="135"/>
      <w:bookmarkEnd w:id="136"/>
    </w:p>
    <w:p w14:paraId="034ED40E" w14:textId="77777777" w:rsidR="002315D8" w:rsidRPr="00926168" w:rsidRDefault="002315D8" w:rsidP="002315D8">
      <w:r w:rsidRPr="00926168">
        <w:t>Support for PLMN selection in NR is described in TS 38.304 [38].</w:t>
      </w:r>
    </w:p>
    <w:p w14:paraId="0229C95F" w14:textId="77777777" w:rsidR="002315D8" w:rsidRPr="00926168" w:rsidRDefault="002315D8" w:rsidP="002315D8">
      <w:pPr>
        <w:pStyle w:val="Heading2"/>
        <w:rPr>
          <w:noProof/>
        </w:rPr>
      </w:pPr>
      <w:bookmarkStart w:id="137" w:name="_Toc29237884"/>
      <w:bookmarkStart w:id="138" w:name="_Toc37235783"/>
      <w:bookmarkStart w:id="139" w:name="_Toc46499489"/>
      <w:bookmarkStart w:id="140" w:name="_Toc52492221"/>
      <w:bookmarkStart w:id="141" w:name="_Toc201696573"/>
      <w:r w:rsidRPr="00926168">
        <w:rPr>
          <w:noProof/>
        </w:rPr>
        <w:t>5.2</w:t>
      </w:r>
      <w:r w:rsidRPr="00926168">
        <w:rPr>
          <w:noProof/>
        </w:rPr>
        <w:tab/>
        <w:t>Cell selection and reselection</w:t>
      </w:r>
      <w:bookmarkEnd w:id="137"/>
      <w:bookmarkEnd w:id="138"/>
      <w:bookmarkEnd w:id="139"/>
      <w:bookmarkEnd w:id="140"/>
      <w:bookmarkEnd w:id="141"/>
    </w:p>
    <w:p w14:paraId="181F0268" w14:textId="77777777" w:rsidR="002315D8" w:rsidRPr="00926168" w:rsidRDefault="002315D8" w:rsidP="002315D8">
      <w:pPr>
        <w:pStyle w:val="Heading3"/>
        <w:rPr>
          <w:noProof/>
        </w:rPr>
      </w:pPr>
      <w:bookmarkStart w:id="142" w:name="_Toc29237885"/>
      <w:bookmarkStart w:id="143" w:name="_Toc37235784"/>
      <w:bookmarkStart w:id="144" w:name="_Toc46499490"/>
      <w:bookmarkStart w:id="145" w:name="_Toc52492222"/>
      <w:bookmarkStart w:id="146" w:name="_Toc201696574"/>
      <w:r w:rsidRPr="00926168">
        <w:rPr>
          <w:noProof/>
        </w:rPr>
        <w:t>5.2.1</w:t>
      </w:r>
      <w:r w:rsidRPr="00926168">
        <w:rPr>
          <w:noProof/>
        </w:rPr>
        <w:tab/>
        <w:t>Introduction</w:t>
      </w:r>
      <w:bookmarkEnd w:id="142"/>
      <w:bookmarkEnd w:id="143"/>
      <w:bookmarkEnd w:id="144"/>
      <w:bookmarkEnd w:id="145"/>
      <w:bookmarkEnd w:id="146"/>
    </w:p>
    <w:p w14:paraId="78ABFF6E" w14:textId="77777777" w:rsidR="002315D8" w:rsidRPr="00926168" w:rsidRDefault="002315D8" w:rsidP="002315D8">
      <w:r w:rsidRPr="00926168">
        <w:t>UE shall perform measurements for cell selection and reselection purposes as specified in TS 36.133 [10].</w:t>
      </w:r>
    </w:p>
    <w:p w14:paraId="79730541" w14:textId="77777777" w:rsidR="002315D8" w:rsidRPr="00926168" w:rsidRDefault="002315D8" w:rsidP="002315D8">
      <w:r w:rsidRPr="00926168">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C9D84C6" w14:textId="77777777" w:rsidR="002315D8" w:rsidRPr="00926168" w:rsidRDefault="002315D8" w:rsidP="002315D8">
      <w:r w:rsidRPr="00926168">
        <w:t>In order to speed up the cell selection process, stored information for several RATs may be available in the UE.</w:t>
      </w:r>
    </w:p>
    <w:p w14:paraId="51FB8B00" w14:textId="77777777" w:rsidR="002315D8" w:rsidRPr="00926168" w:rsidRDefault="002315D8" w:rsidP="002315D8">
      <w:r w:rsidRPr="00926168">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A106E7E" w14:textId="77777777" w:rsidR="002315D8" w:rsidRPr="00926168" w:rsidRDefault="002315D8" w:rsidP="002315D8">
      <w:r w:rsidRPr="00926168">
        <w:t>The NAS is informed if the cell selection and reselection results in changes in the received system information relevant for NAS.</w:t>
      </w:r>
    </w:p>
    <w:p w14:paraId="236BBC67" w14:textId="77777777" w:rsidR="002315D8" w:rsidRPr="00926168" w:rsidRDefault="002315D8" w:rsidP="002315D8">
      <w:r w:rsidRPr="00926168">
        <w:t>For normal service, the UE shall camp on a suitable cell, tune to that cell's control channel(s) so that the UE can:</w:t>
      </w:r>
    </w:p>
    <w:p w14:paraId="77279315" w14:textId="77777777" w:rsidR="002315D8" w:rsidRPr="00926168" w:rsidRDefault="002315D8" w:rsidP="002315D8">
      <w:pPr>
        <w:pStyle w:val="B1"/>
      </w:pPr>
      <w:r w:rsidRPr="00926168">
        <w:t>-</w:t>
      </w:r>
      <w:r w:rsidRPr="00926168">
        <w:tab/>
        <w:t>Receive system information from the PLMN; and</w:t>
      </w:r>
    </w:p>
    <w:p w14:paraId="44427A66" w14:textId="77777777" w:rsidR="002315D8" w:rsidRPr="00926168" w:rsidRDefault="002315D8" w:rsidP="002315D8">
      <w:pPr>
        <w:pStyle w:val="B2"/>
      </w:pPr>
      <w:r w:rsidRPr="00926168">
        <w:t>-</w:t>
      </w:r>
      <w:r w:rsidRPr="00926168">
        <w:tab/>
        <w:t>receive registration area information from the PLMN, e.g., tracking area information; and</w:t>
      </w:r>
    </w:p>
    <w:p w14:paraId="455E78F1" w14:textId="77777777" w:rsidR="002315D8" w:rsidRPr="00926168" w:rsidRDefault="002315D8" w:rsidP="002315D8">
      <w:pPr>
        <w:pStyle w:val="B2"/>
      </w:pPr>
      <w:r w:rsidRPr="00926168">
        <w:t>-</w:t>
      </w:r>
      <w:r w:rsidRPr="00926168">
        <w:tab/>
        <w:t>receive other AS and NAS Information; and</w:t>
      </w:r>
    </w:p>
    <w:p w14:paraId="54527FE1" w14:textId="77777777" w:rsidR="002315D8" w:rsidRPr="00926168" w:rsidRDefault="002315D8" w:rsidP="002315D8">
      <w:pPr>
        <w:pStyle w:val="B1"/>
      </w:pPr>
      <w:r w:rsidRPr="00926168">
        <w:t>-</w:t>
      </w:r>
      <w:r w:rsidRPr="00926168">
        <w:tab/>
        <w:t>if registered:</w:t>
      </w:r>
    </w:p>
    <w:p w14:paraId="7C00BBC4" w14:textId="77777777" w:rsidR="002315D8" w:rsidRPr="00926168" w:rsidRDefault="002315D8" w:rsidP="002315D8">
      <w:pPr>
        <w:pStyle w:val="B2"/>
      </w:pPr>
      <w:r w:rsidRPr="00926168">
        <w:t>-</w:t>
      </w:r>
      <w:r w:rsidRPr="00926168">
        <w:tab/>
        <w:t>receive paging and notification messages from the PLMN; and</w:t>
      </w:r>
    </w:p>
    <w:p w14:paraId="43305706" w14:textId="77777777" w:rsidR="002315D8" w:rsidRPr="00926168" w:rsidRDefault="002315D8" w:rsidP="002315D8">
      <w:pPr>
        <w:pStyle w:val="B2"/>
      </w:pPr>
      <w:r w:rsidRPr="00926168">
        <w:t>-</w:t>
      </w:r>
      <w:r w:rsidRPr="00926168">
        <w:tab/>
        <w:t>initiate transfer to connected mode.</w:t>
      </w:r>
    </w:p>
    <w:p w14:paraId="30874EBB" w14:textId="77777777" w:rsidR="002315D8" w:rsidRPr="00926168" w:rsidRDefault="002315D8" w:rsidP="002315D8">
      <w:pPr>
        <w:pStyle w:val="Heading3"/>
        <w:rPr>
          <w:noProof/>
        </w:rPr>
      </w:pPr>
      <w:bookmarkStart w:id="147" w:name="_Toc29237886"/>
      <w:bookmarkStart w:id="148" w:name="_Toc37235785"/>
      <w:bookmarkStart w:id="149" w:name="_Toc46499491"/>
      <w:bookmarkStart w:id="150" w:name="_Toc52492223"/>
      <w:bookmarkStart w:id="151" w:name="_Toc201696575"/>
      <w:r w:rsidRPr="00926168">
        <w:rPr>
          <w:noProof/>
        </w:rPr>
        <w:lastRenderedPageBreak/>
        <w:t>5.2.2</w:t>
      </w:r>
      <w:r w:rsidRPr="00926168">
        <w:rPr>
          <w:noProof/>
        </w:rPr>
        <w:tab/>
        <w:t>States and state transitions in Idle Mode</w:t>
      </w:r>
      <w:bookmarkEnd w:id="147"/>
      <w:bookmarkEnd w:id="148"/>
      <w:bookmarkEnd w:id="149"/>
      <w:bookmarkEnd w:id="150"/>
      <w:bookmarkEnd w:id="151"/>
    </w:p>
    <w:p w14:paraId="51E435B2" w14:textId="77777777" w:rsidR="002315D8" w:rsidRPr="00926168" w:rsidRDefault="002315D8" w:rsidP="002315D8">
      <w:pPr>
        <w:keepNext/>
      </w:pPr>
      <w:r w:rsidRPr="00926168">
        <w:t>Except for NB-IoT, figure 5.2.2-1 shows the states and state transitions and procedures in RRC_IDLE. Whenever a new PLMN selection is performed, it causes an exit to number 1.</w:t>
      </w:r>
    </w:p>
    <w:p w14:paraId="3AECDEBB" w14:textId="77777777" w:rsidR="002315D8" w:rsidRPr="00926168" w:rsidRDefault="002315D8" w:rsidP="002315D8">
      <w:pPr>
        <w:pStyle w:val="TH"/>
        <w:rPr>
          <w:i/>
        </w:rPr>
      </w:pPr>
      <w:bookmarkStart w:id="152" w:name="_Ref450542978"/>
      <w:bookmarkStart w:id="153" w:name="_Ref450960844"/>
    </w:p>
    <w:bookmarkStart w:id="154" w:name="_MON_1604430821"/>
    <w:bookmarkEnd w:id="154"/>
    <w:p w14:paraId="2C298972" w14:textId="77777777" w:rsidR="002315D8" w:rsidRPr="00926168" w:rsidRDefault="007412C2" w:rsidP="002315D8">
      <w:pPr>
        <w:pStyle w:val="TH"/>
      </w:pPr>
      <w:r w:rsidRPr="00926168">
        <w:rPr>
          <w:i/>
          <w:noProof/>
        </w:rPr>
        <w:object w:dxaOrig="9210" w:dyaOrig="12749" w14:anchorId="32709550">
          <v:shape id="_x0000_i1026" type="#_x0000_t75" alt="" style="width:435.45pt;height:581.2pt;mso-width-percent:0;mso-height-percent:0;mso-width-percent:0;mso-height-percent:0" o:ole="" fillcolor="window">
            <v:imagedata r:id="rId17" o:title=""/>
          </v:shape>
          <o:OLEObject Type="Embed" ProgID="Word.Picture.8" ShapeID="_x0000_i1026" DrawAspect="Content" ObjectID="_1814637100" r:id="rId18"/>
        </w:object>
      </w:r>
    </w:p>
    <w:p w14:paraId="508AA844" w14:textId="77777777" w:rsidR="002315D8" w:rsidRPr="00926168" w:rsidRDefault="002315D8" w:rsidP="002315D8">
      <w:pPr>
        <w:pStyle w:val="TF"/>
        <w:keepNext/>
      </w:pPr>
      <w:r w:rsidRPr="00926168">
        <w:t>Figure 5.2.2-1</w:t>
      </w:r>
      <w:bookmarkEnd w:id="152"/>
      <w:bookmarkEnd w:id="153"/>
      <w:r w:rsidRPr="00926168">
        <w:t>: RRC_IDLE Cell Selection and Reselection</w:t>
      </w:r>
    </w:p>
    <w:p w14:paraId="726607F9" w14:textId="77777777" w:rsidR="002315D8" w:rsidRPr="00926168" w:rsidRDefault="002315D8" w:rsidP="002315D8">
      <w:pPr>
        <w:keepNext/>
      </w:pPr>
      <w:r w:rsidRPr="00926168">
        <w:lastRenderedPageBreak/>
        <w:t>For NB-IoT, figure 5.2.2-2 shows the states and state transitions and procedures in RRC_IDLE. Whenever a new PLMN selection is performed, it causes an exit to number 1.</w:t>
      </w:r>
    </w:p>
    <w:p w14:paraId="4F4CE267" w14:textId="77777777" w:rsidR="002315D8" w:rsidRPr="00926168" w:rsidRDefault="002315D8" w:rsidP="002315D8">
      <w:pPr>
        <w:pStyle w:val="TH"/>
        <w:rPr>
          <w:i/>
        </w:rPr>
      </w:pPr>
    </w:p>
    <w:bookmarkStart w:id="155" w:name="_MON_1518510156"/>
    <w:bookmarkEnd w:id="155"/>
    <w:p w14:paraId="53966880" w14:textId="77777777" w:rsidR="002315D8" w:rsidRPr="00926168" w:rsidRDefault="007412C2" w:rsidP="002315D8">
      <w:pPr>
        <w:pStyle w:val="TH"/>
      </w:pPr>
      <w:r w:rsidRPr="00926168">
        <w:rPr>
          <w:i/>
          <w:noProof/>
        </w:rPr>
        <w:object w:dxaOrig="9210" w:dyaOrig="12749" w14:anchorId="241CEADE">
          <v:shape id="_x0000_i1027" type="#_x0000_t75" alt="" style="width:435.45pt;height:417.6pt;mso-width-percent:0;mso-height-percent:0;mso-width-percent:0;mso-height-percent:0" o:ole="" fillcolor="window">
            <v:imagedata r:id="rId19" o:title="" cropbottom="18435f"/>
          </v:shape>
          <o:OLEObject Type="Embed" ProgID="Word.Picture.8" ShapeID="_x0000_i1027" DrawAspect="Content" ObjectID="_1814637101" r:id="rId20"/>
        </w:object>
      </w:r>
    </w:p>
    <w:p w14:paraId="4C33E398" w14:textId="77777777" w:rsidR="002315D8" w:rsidRPr="00926168" w:rsidRDefault="002315D8" w:rsidP="002315D8">
      <w:pPr>
        <w:pStyle w:val="TF"/>
      </w:pPr>
      <w:r w:rsidRPr="00926168">
        <w:t>Figure 5.2.2-2: RRC_IDLE Cell Selection and Reselection for NB-IoT</w:t>
      </w:r>
    </w:p>
    <w:p w14:paraId="7DAF2A0A" w14:textId="77777777" w:rsidR="002315D8" w:rsidRPr="00926168" w:rsidRDefault="002315D8" w:rsidP="002315D8">
      <w:pPr>
        <w:pStyle w:val="Heading3"/>
        <w:rPr>
          <w:noProof/>
        </w:rPr>
      </w:pPr>
      <w:bookmarkStart w:id="156" w:name="_Toc29237887"/>
      <w:bookmarkStart w:id="157" w:name="_Toc37235786"/>
      <w:bookmarkStart w:id="158" w:name="_Toc46499492"/>
      <w:bookmarkStart w:id="159" w:name="_Toc52492224"/>
      <w:bookmarkStart w:id="160" w:name="_Toc201696576"/>
      <w:r w:rsidRPr="00926168">
        <w:rPr>
          <w:noProof/>
        </w:rPr>
        <w:t>5.2.3</w:t>
      </w:r>
      <w:r w:rsidRPr="00926168">
        <w:rPr>
          <w:noProof/>
        </w:rPr>
        <w:tab/>
        <w:t>Cell Selection process</w:t>
      </w:r>
      <w:bookmarkEnd w:id="156"/>
      <w:bookmarkEnd w:id="157"/>
      <w:bookmarkEnd w:id="158"/>
      <w:bookmarkEnd w:id="159"/>
      <w:bookmarkEnd w:id="160"/>
    </w:p>
    <w:p w14:paraId="43ECAA15" w14:textId="77777777" w:rsidR="002315D8" w:rsidRPr="00926168" w:rsidRDefault="002315D8" w:rsidP="002315D8">
      <w:pPr>
        <w:pStyle w:val="Heading4"/>
        <w:rPr>
          <w:noProof/>
        </w:rPr>
      </w:pPr>
      <w:bookmarkStart w:id="161" w:name="_Toc29237888"/>
      <w:bookmarkStart w:id="162" w:name="_Toc37235787"/>
      <w:bookmarkStart w:id="163" w:name="_Toc46499493"/>
      <w:bookmarkStart w:id="164" w:name="_Toc52492225"/>
      <w:bookmarkStart w:id="165" w:name="_Toc201696577"/>
      <w:r w:rsidRPr="00926168">
        <w:rPr>
          <w:noProof/>
        </w:rPr>
        <w:t>5.2.3.1</w:t>
      </w:r>
      <w:r w:rsidRPr="00926168">
        <w:rPr>
          <w:noProof/>
        </w:rPr>
        <w:tab/>
        <w:t>Description</w:t>
      </w:r>
      <w:bookmarkEnd w:id="161"/>
      <w:bookmarkEnd w:id="162"/>
      <w:bookmarkEnd w:id="163"/>
      <w:bookmarkEnd w:id="164"/>
      <w:bookmarkEnd w:id="165"/>
    </w:p>
    <w:p w14:paraId="6945C98F" w14:textId="77777777" w:rsidR="002315D8" w:rsidRPr="00926168" w:rsidRDefault="002315D8" w:rsidP="002315D8">
      <w:pPr>
        <w:pStyle w:val="B1"/>
        <w:ind w:left="284"/>
      </w:pPr>
      <w:r w:rsidRPr="00926168">
        <w:t>The UE shall use one of the following two cell selection procedures:</w:t>
      </w:r>
    </w:p>
    <w:p w14:paraId="35525C4D" w14:textId="77777777" w:rsidR="002315D8" w:rsidRPr="00926168" w:rsidRDefault="002315D8" w:rsidP="002315D8">
      <w:pPr>
        <w:pStyle w:val="B2"/>
      </w:pPr>
      <w:r w:rsidRPr="00926168">
        <w:t>a)</w:t>
      </w:r>
      <w:r w:rsidRPr="00926168">
        <w:tab/>
        <w:t>Initial Cell Selection</w:t>
      </w:r>
    </w:p>
    <w:p w14:paraId="33ABB849" w14:textId="77777777" w:rsidR="002315D8" w:rsidRPr="00926168" w:rsidRDefault="002315D8" w:rsidP="002315D8">
      <w:pPr>
        <w:pStyle w:val="B2"/>
      </w:pPr>
      <w:r w:rsidRPr="00926168">
        <w:tab/>
        <w:t>This procedure requires no prior knowledge of which RF channels are E-UTRA or NB-IoT carriers. The UE shall scan all RF channels in the E-UTRA bands according to its capabilities to find a suitable cell.</w:t>
      </w:r>
      <w:r w:rsidRPr="00926168">
        <w:rPr>
          <w:snapToGrid w:val="0"/>
        </w:rPr>
        <w:t xml:space="preserve"> </w:t>
      </w:r>
      <w:r w:rsidRPr="00926168">
        <w:t>On each carrier frequency, the UE need only search for the strongest cell. Once a suitable cell is found this cell shall be selected.</w:t>
      </w:r>
    </w:p>
    <w:p w14:paraId="5DC998D7" w14:textId="77777777" w:rsidR="002315D8" w:rsidRPr="00926168" w:rsidRDefault="002315D8" w:rsidP="002315D8">
      <w:pPr>
        <w:pStyle w:val="B2"/>
      </w:pPr>
      <w:r w:rsidRPr="00926168">
        <w:t>b)</w:t>
      </w:r>
      <w:r w:rsidRPr="00926168">
        <w:tab/>
        <w:t>Stored Information Cell Selection</w:t>
      </w:r>
    </w:p>
    <w:p w14:paraId="19F96585" w14:textId="77777777" w:rsidR="002315D8" w:rsidRPr="00926168" w:rsidRDefault="002315D8" w:rsidP="002315D8">
      <w:pPr>
        <w:pStyle w:val="B2"/>
      </w:pPr>
      <w:r w:rsidRPr="00926168">
        <w:tab/>
        <w:t xml:space="preserve">This procedure requires stored information of carrier frequencies and optionally also information on cell parameters, from previously received measurement control information elements or from previously detected </w:t>
      </w:r>
      <w:r w:rsidRPr="00926168">
        <w:lastRenderedPageBreak/>
        <w:t>cells</w:t>
      </w:r>
      <w:r w:rsidRPr="00926168">
        <w:rPr>
          <w:snapToGrid w:val="0"/>
        </w:rPr>
        <w:t xml:space="preserve">. </w:t>
      </w:r>
      <w:r w:rsidRPr="00926168">
        <w:t>Once the UE has found a suitable cell the UE shall select it. If no suitable cell is found the Initial Cell Selection procedure shall be started.</w:t>
      </w:r>
    </w:p>
    <w:p w14:paraId="0FB86AFF" w14:textId="77777777" w:rsidR="002315D8" w:rsidRPr="00926168" w:rsidRDefault="002315D8" w:rsidP="002315D8">
      <w:pPr>
        <w:pStyle w:val="NO"/>
      </w:pPr>
      <w:r w:rsidRPr="00926168">
        <w:t>NOTE 1:</w:t>
      </w:r>
      <w:r w:rsidRPr="00926168">
        <w:tab/>
        <w:t>Priorities between different frequencies or RATs provided to the UE by system information or dedicated signalling are not used in the cell selection process.</w:t>
      </w:r>
    </w:p>
    <w:p w14:paraId="30ED7DA6" w14:textId="77777777" w:rsidR="002315D8" w:rsidRPr="00926168" w:rsidRDefault="002315D8" w:rsidP="002315D8">
      <w:pPr>
        <w:pStyle w:val="NO"/>
      </w:pPr>
      <w:r w:rsidRPr="00926168">
        <w:t>NOTE 2:</w:t>
      </w:r>
      <w:r w:rsidRPr="00926168">
        <w:tab/>
        <w:t>If BL UE, UE in enhanced coverage or NB-IoT UE has been provisioned with EARFCN, the UE may use this information during Initial Cell Selection and Stored Information Cell Selection to find a suitable cell.</w:t>
      </w:r>
    </w:p>
    <w:p w14:paraId="21FA07F2" w14:textId="77777777" w:rsidR="002315D8" w:rsidRPr="00926168" w:rsidRDefault="002315D8" w:rsidP="002315D8">
      <w:pPr>
        <w:pStyle w:val="Heading4"/>
        <w:rPr>
          <w:noProof/>
        </w:rPr>
      </w:pPr>
      <w:bookmarkStart w:id="166" w:name="_Toc29237889"/>
      <w:bookmarkStart w:id="167" w:name="_Toc37235788"/>
      <w:bookmarkStart w:id="168" w:name="_Toc46499494"/>
      <w:bookmarkStart w:id="169" w:name="_Toc52492226"/>
      <w:bookmarkStart w:id="170" w:name="_Toc201696578"/>
      <w:r w:rsidRPr="00926168">
        <w:rPr>
          <w:noProof/>
        </w:rPr>
        <w:t>5.2.3.2</w:t>
      </w:r>
      <w:r w:rsidRPr="00926168">
        <w:rPr>
          <w:noProof/>
        </w:rPr>
        <w:tab/>
        <w:t>Cell Selection Criterion</w:t>
      </w:r>
      <w:bookmarkEnd w:id="166"/>
      <w:bookmarkEnd w:id="167"/>
      <w:bookmarkEnd w:id="168"/>
      <w:bookmarkEnd w:id="169"/>
      <w:bookmarkEnd w:id="170"/>
    </w:p>
    <w:p w14:paraId="100FA310" w14:textId="77777777" w:rsidR="002315D8" w:rsidRPr="00926168" w:rsidRDefault="002315D8" w:rsidP="002315D8">
      <w:r w:rsidRPr="00926168">
        <w:t>For NB-IoT the cell selection criterion is defined in clause 5.2.3.2a.</w:t>
      </w:r>
    </w:p>
    <w:p w14:paraId="42EF4F9D" w14:textId="77777777" w:rsidR="002315D8" w:rsidRPr="00926168" w:rsidRDefault="002315D8" w:rsidP="002315D8">
      <w:r w:rsidRPr="00926168">
        <w:t>If the measurements are performed using RSS as specified in [10],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1203"/>
      </w:tblGrid>
      <w:tr w:rsidR="002315D8" w:rsidRPr="00926168" w14:paraId="0ABD7FF7" w14:textId="77777777" w:rsidTr="00D32C2C">
        <w:trPr>
          <w:trHeight w:val="375"/>
        </w:trPr>
        <w:tc>
          <w:tcPr>
            <w:tcW w:w="1203" w:type="dxa"/>
            <w:shd w:val="clear" w:color="auto" w:fill="auto"/>
            <w:vAlign w:val="center"/>
          </w:tcPr>
          <w:p w14:paraId="71CE19B7" w14:textId="77777777" w:rsidR="002315D8" w:rsidRPr="00926168" w:rsidRDefault="002315D8" w:rsidP="00D32C2C">
            <w:pPr>
              <w:spacing w:before="100" w:beforeAutospacing="1"/>
              <w:jc w:val="both"/>
            </w:pPr>
            <w:r w:rsidRPr="00926168">
              <w:t>Srxlev &gt; 0</w:t>
            </w:r>
          </w:p>
        </w:tc>
      </w:tr>
    </w:tbl>
    <w:p w14:paraId="22E2CB39" w14:textId="77777777" w:rsidR="002315D8" w:rsidRPr="00926168" w:rsidRDefault="002315D8" w:rsidP="002315D8">
      <w:r w:rsidRPr="00926168">
        <w:t>Else,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2835"/>
      </w:tblGrid>
      <w:tr w:rsidR="002315D8" w:rsidRPr="00926168" w14:paraId="6493475A" w14:textId="77777777" w:rsidTr="00D32C2C">
        <w:tc>
          <w:tcPr>
            <w:tcW w:w="2835" w:type="dxa"/>
            <w:shd w:val="clear" w:color="auto" w:fill="auto"/>
            <w:vAlign w:val="center"/>
          </w:tcPr>
          <w:p w14:paraId="719B0ECA" w14:textId="77777777" w:rsidR="002315D8" w:rsidRPr="00926168" w:rsidRDefault="002315D8" w:rsidP="00D32C2C">
            <w:pPr>
              <w:spacing w:before="100" w:beforeAutospacing="1" w:after="100" w:afterAutospacing="1"/>
              <w:jc w:val="both"/>
            </w:pPr>
            <w:r w:rsidRPr="00926168">
              <w:t>Srxlev &gt; 0 AND Squal &gt; 0</w:t>
            </w:r>
          </w:p>
        </w:tc>
      </w:tr>
    </w:tbl>
    <w:p w14:paraId="01253E29"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59E4A43C" w14:textId="77777777" w:rsidTr="00D32C2C">
        <w:trPr>
          <w:trHeight w:val="927"/>
        </w:trPr>
        <w:tc>
          <w:tcPr>
            <w:tcW w:w="6204" w:type="dxa"/>
            <w:shd w:val="clear" w:color="auto" w:fill="auto"/>
            <w:vAlign w:val="center"/>
          </w:tcPr>
          <w:p w14:paraId="0CCE650B" w14:textId="77777777" w:rsidR="002315D8" w:rsidRPr="00926168" w:rsidRDefault="002315D8" w:rsidP="00D32C2C">
            <w:pPr>
              <w:spacing w:before="100" w:beforeAutospacing="1" w:after="100" w:afterAutospacing="1"/>
              <w:ind w:right="-675"/>
              <w:jc w:val="both"/>
            </w:pPr>
            <w:r w:rsidRPr="00926168">
              <w:t>Srxlev = Q</w:t>
            </w:r>
            <w:r w:rsidRPr="00926168">
              <w:rPr>
                <w:vertAlign w:val="subscript"/>
              </w:rPr>
              <w:t>rxlevmeas</w:t>
            </w:r>
            <w:r w:rsidRPr="00926168">
              <w:t xml:space="preserve"> – (Q</w:t>
            </w:r>
            <w:r w:rsidRPr="00926168">
              <w:rPr>
                <w:vertAlign w:val="subscript"/>
              </w:rPr>
              <w:t>rxlevmin</w:t>
            </w:r>
            <w:r w:rsidRPr="00926168">
              <w:t xml:space="preserve"> + Q</w:t>
            </w:r>
            <w:r w:rsidRPr="00926168">
              <w:rPr>
                <w:vertAlign w:val="subscript"/>
              </w:rPr>
              <w:t>rxlevminoffset</w:t>
            </w:r>
            <w:r w:rsidRPr="00926168">
              <w:t xml:space="preserve">) – Pcompensation - </w:t>
            </w:r>
            <w:r w:rsidRPr="00926168">
              <w:rPr>
                <w:bCs/>
              </w:rPr>
              <w:t>Qoffset</w:t>
            </w:r>
            <w:r w:rsidRPr="00926168">
              <w:rPr>
                <w:bCs/>
                <w:vertAlign w:val="subscript"/>
              </w:rPr>
              <w:t>temp</w:t>
            </w:r>
          </w:p>
          <w:p w14:paraId="650708AC" w14:textId="77777777" w:rsidR="002315D8" w:rsidRPr="00926168" w:rsidRDefault="002315D8" w:rsidP="00D32C2C">
            <w:pPr>
              <w:spacing w:before="100" w:beforeAutospacing="1" w:after="100" w:afterAutospacing="1"/>
              <w:jc w:val="both"/>
            </w:pPr>
            <w:r w:rsidRPr="00926168">
              <w:t>Squal = Q</w:t>
            </w:r>
            <w:r w:rsidRPr="00926168">
              <w:rPr>
                <w:vertAlign w:val="subscript"/>
              </w:rPr>
              <w:t>qualmeas</w:t>
            </w:r>
            <w:r w:rsidRPr="00926168">
              <w:t xml:space="preserve"> – (Q</w:t>
            </w:r>
            <w:r w:rsidRPr="00926168">
              <w:rPr>
                <w:vertAlign w:val="subscript"/>
              </w:rPr>
              <w:t>qualmin</w:t>
            </w:r>
            <w:r w:rsidRPr="00926168">
              <w:t xml:space="preserve"> + Q</w:t>
            </w:r>
            <w:r w:rsidRPr="00926168">
              <w:rPr>
                <w:vertAlign w:val="subscript"/>
              </w:rPr>
              <w:t>qualminoffset</w:t>
            </w:r>
            <w:r w:rsidRPr="00926168">
              <w:t xml:space="preserve">) - </w:t>
            </w:r>
            <w:r w:rsidRPr="00926168">
              <w:rPr>
                <w:bCs/>
              </w:rPr>
              <w:t>Qoffset</w:t>
            </w:r>
            <w:r w:rsidRPr="00926168">
              <w:rPr>
                <w:bCs/>
                <w:vertAlign w:val="subscript"/>
              </w:rPr>
              <w:t>temp</w:t>
            </w:r>
          </w:p>
        </w:tc>
      </w:tr>
    </w:tbl>
    <w:p w14:paraId="337D699D"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56043875" w14:textId="77777777" w:rsidTr="00D32C2C">
        <w:trPr>
          <w:trHeight w:val="230"/>
        </w:trPr>
        <w:tc>
          <w:tcPr>
            <w:tcW w:w="2126" w:type="dxa"/>
          </w:tcPr>
          <w:p w14:paraId="6D498160" w14:textId="77777777" w:rsidR="002315D8" w:rsidRPr="00926168" w:rsidRDefault="002315D8" w:rsidP="00D32C2C">
            <w:pPr>
              <w:pStyle w:val="TAL"/>
            </w:pPr>
            <w:r w:rsidRPr="00926168">
              <w:lastRenderedPageBreak/>
              <w:t>Srxlev</w:t>
            </w:r>
          </w:p>
        </w:tc>
        <w:tc>
          <w:tcPr>
            <w:tcW w:w="5812" w:type="dxa"/>
          </w:tcPr>
          <w:p w14:paraId="37F53BCF" w14:textId="77777777" w:rsidR="002315D8" w:rsidRPr="00926168" w:rsidRDefault="002315D8" w:rsidP="00D32C2C">
            <w:pPr>
              <w:pStyle w:val="TAL"/>
            </w:pPr>
            <w:r w:rsidRPr="00926168">
              <w:t>Cell selection RX level value (dB)</w:t>
            </w:r>
          </w:p>
        </w:tc>
      </w:tr>
      <w:tr w:rsidR="002315D8" w:rsidRPr="00926168" w14:paraId="759E5779" w14:textId="77777777" w:rsidTr="00D32C2C">
        <w:trPr>
          <w:trHeight w:val="180"/>
        </w:trPr>
        <w:tc>
          <w:tcPr>
            <w:tcW w:w="2126" w:type="dxa"/>
          </w:tcPr>
          <w:p w14:paraId="7AF6CC8C" w14:textId="77777777" w:rsidR="002315D8" w:rsidRPr="00926168" w:rsidRDefault="002315D8" w:rsidP="00D32C2C">
            <w:pPr>
              <w:pStyle w:val="TAL"/>
            </w:pPr>
            <w:r w:rsidRPr="00926168">
              <w:t>Squal</w:t>
            </w:r>
          </w:p>
        </w:tc>
        <w:tc>
          <w:tcPr>
            <w:tcW w:w="5812" w:type="dxa"/>
          </w:tcPr>
          <w:p w14:paraId="69121436" w14:textId="77777777" w:rsidR="002315D8" w:rsidRPr="00926168" w:rsidRDefault="002315D8" w:rsidP="00D32C2C">
            <w:pPr>
              <w:pStyle w:val="TAL"/>
            </w:pPr>
            <w:r w:rsidRPr="00926168">
              <w:t>Cell selection quality value (dB)</w:t>
            </w:r>
          </w:p>
        </w:tc>
      </w:tr>
      <w:tr w:rsidR="002315D8" w:rsidRPr="00926168" w14:paraId="20CCEAF2" w14:textId="77777777" w:rsidTr="00D32C2C">
        <w:trPr>
          <w:trHeight w:val="180"/>
        </w:trPr>
        <w:tc>
          <w:tcPr>
            <w:tcW w:w="2126" w:type="dxa"/>
          </w:tcPr>
          <w:p w14:paraId="568EA076" w14:textId="77777777" w:rsidR="002315D8" w:rsidRPr="00926168" w:rsidRDefault="002315D8" w:rsidP="00D32C2C">
            <w:pPr>
              <w:pStyle w:val="TAL"/>
            </w:pPr>
            <w:r w:rsidRPr="00926168">
              <w:rPr>
                <w:bCs/>
              </w:rPr>
              <w:t>Qoffset</w:t>
            </w:r>
            <w:r w:rsidRPr="00926168">
              <w:rPr>
                <w:bCs/>
                <w:vertAlign w:val="subscript"/>
              </w:rPr>
              <w:t>temp</w:t>
            </w:r>
          </w:p>
        </w:tc>
        <w:tc>
          <w:tcPr>
            <w:tcW w:w="5812" w:type="dxa"/>
          </w:tcPr>
          <w:p w14:paraId="38AEB119" w14:textId="77777777" w:rsidR="002315D8" w:rsidRPr="00926168" w:rsidRDefault="002315D8" w:rsidP="00D32C2C">
            <w:pPr>
              <w:pStyle w:val="TAL"/>
            </w:pPr>
            <w:r w:rsidRPr="00926168">
              <w:t>Offset temporarily applied to a cell as specified in TS 36.331 [3] (dB)</w:t>
            </w:r>
          </w:p>
        </w:tc>
      </w:tr>
      <w:tr w:rsidR="002315D8" w:rsidRPr="00926168" w14:paraId="7C4B16CB" w14:textId="77777777" w:rsidTr="00D32C2C">
        <w:trPr>
          <w:trHeight w:val="130"/>
        </w:trPr>
        <w:tc>
          <w:tcPr>
            <w:tcW w:w="2126" w:type="dxa"/>
          </w:tcPr>
          <w:p w14:paraId="705DF7BD" w14:textId="77777777" w:rsidR="002315D8" w:rsidRPr="00926168" w:rsidRDefault="002315D8" w:rsidP="00D32C2C">
            <w:pPr>
              <w:pStyle w:val="TAL"/>
            </w:pPr>
            <w:r w:rsidRPr="00926168">
              <w:t>Q</w:t>
            </w:r>
            <w:r w:rsidRPr="00926168">
              <w:rPr>
                <w:vertAlign w:val="subscript"/>
              </w:rPr>
              <w:t>rxlevmeas</w:t>
            </w:r>
          </w:p>
        </w:tc>
        <w:tc>
          <w:tcPr>
            <w:tcW w:w="5812" w:type="dxa"/>
          </w:tcPr>
          <w:p w14:paraId="5FF605D8" w14:textId="77777777" w:rsidR="002315D8" w:rsidRPr="00926168" w:rsidRDefault="002315D8" w:rsidP="00D32C2C">
            <w:pPr>
              <w:pStyle w:val="TAL"/>
            </w:pPr>
            <w:r w:rsidRPr="00926168">
              <w:t>Measured cell RX level value (RSRP)</w:t>
            </w:r>
          </w:p>
        </w:tc>
      </w:tr>
      <w:tr w:rsidR="002315D8" w:rsidRPr="00926168" w14:paraId="14B54663" w14:textId="77777777" w:rsidTr="00D32C2C">
        <w:trPr>
          <w:trHeight w:val="50"/>
        </w:trPr>
        <w:tc>
          <w:tcPr>
            <w:tcW w:w="2126" w:type="dxa"/>
          </w:tcPr>
          <w:p w14:paraId="67B65617" w14:textId="77777777" w:rsidR="002315D8" w:rsidRPr="00926168" w:rsidRDefault="002315D8" w:rsidP="00D32C2C">
            <w:pPr>
              <w:pStyle w:val="TAL"/>
            </w:pPr>
            <w:r w:rsidRPr="00926168">
              <w:t>Q</w:t>
            </w:r>
            <w:r w:rsidRPr="00926168">
              <w:rPr>
                <w:vertAlign w:val="subscript"/>
              </w:rPr>
              <w:t>qualmeas</w:t>
            </w:r>
          </w:p>
        </w:tc>
        <w:tc>
          <w:tcPr>
            <w:tcW w:w="5812" w:type="dxa"/>
          </w:tcPr>
          <w:p w14:paraId="5911A35F" w14:textId="77777777" w:rsidR="002315D8" w:rsidRPr="00926168" w:rsidRDefault="002315D8" w:rsidP="00D32C2C">
            <w:pPr>
              <w:pStyle w:val="TAL"/>
            </w:pPr>
            <w:r w:rsidRPr="00926168">
              <w:t>Measured cell quality value (RSRQ)</w:t>
            </w:r>
          </w:p>
        </w:tc>
      </w:tr>
      <w:tr w:rsidR="002315D8" w:rsidRPr="00926168" w14:paraId="5A496DDB" w14:textId="77777777" w:rsidTr="00D32C2C">
        <w:trPr>
          <w:trHeight w:val="240"/>
        </w:trPr>
        <w:tc>
          <w:tcPr>
            <w:tcW w:w="2126" w:type="dxa"/>
          </w:tcPr>
          <w:p w14:paraId="0959F366" w14:textId="77777777" w:rsidR="002315D8" w:rsidRPr="00926168" w:rsidRDefault="002315D8" w:rsidP="00D32C2C">
            <w:pPr>
              <w:pStyle w:val="TAL"/>
            </w:pPr>
            <w:r w:rsidRPr="00926168">
              <w:t>Q</w:t>
            </w:r>
            <w:r w:rsidRPr="00926168">
              <w:rPr>
                <w:vertAlign w:val="subscript"/>
              </w:rPr>
              <w:t>rxlevmin</w:t>
            </w:r>
          </w:p>
        </w:tc>
        <w:tc>
          <w:tcPr>
            <w:tcW w:w="5812" w:type="dxa"/>
          </w:tcPr>
          <w:p w14:paraId="5ADB42B4" w14:textId="77777777" w:rsidR="002315D8" w:rsidRPr="00926168" w:rsidRDefault="002315D8" w:rsidP="00D32C2C">
            <w:pPr>
              <w:pStyle w:val="TAL"/>
            </w:pPr>
            <w:r w:rsidRPr="00926168">
              <w:t>Minimum required RX level in the cell (dBm). Q</w:t>
            </w:r>
            <w:r w:rsidRPr="00926168">
              <w:rPr>
                <w:vertAlign w:val="subscript"/>
              </w:rPr>
              <w:t>rxlevmin</w:t>
            </w:r>
            <w:r w:rsidRPr="00926168">
              <w:t xml:space="preserve"> is obtained from </w:t>
            </w:r>
            <w:r w:rsidRPr="00926168">
              <w:rPr>
                <w:i/>
                <w:iCs/>
              </w:rPr>
              <w:t>q-RxLevMin</w:t>
            </w:r>
            <w:r w:rsidRPr="00926168">
              <w:t xml:space="preserve"> in SIB1, SIB3, SIB5, or NR SIB5.</w:t>
            </w:r>
          </w:p>
          <w:p w14:paraId="289AEB81" w14:textId="77777777" w:rsidR="002315D8" w:rsidRPr="00926168" w:rsidRDefault="002315D8" w:rsidP="00D32C2C">
            <w:pPr>
              <w:pStyle w:val="TAL"/>
            </w:pPr>
            <w:r w:rsidRPr="00926168">
              <w:t>When the UE who is camped on a NR cell is evaluating an E-UTRA cell, if Q</w:t>
            </w:r>
            <w:r w:rsidRPr="00926168">
              <w:rPr>
                <w:vertAlign w:val="subscript"/>
              </w:rPr>
              <w:t>rxlevminoffsetcell</w:t>
            </w:r>
            <w:r w:rsidRPr="00926168">
              <w:t xml:space="preserve"> is signalled in NR SIB5 in TS 38.331 [37] for the E-UTRA cell, this cell specific offset is added to </w:t>
            </w:r>
            <w:r w:rsidRPr="00926168">
              <w:rPr>
                <w:i/>
                <w:iCs/>
              </w:rPr>
              <w:t>q-RxLevMin</w:t>
            </w:r>
            <w:r w:rsidRPr="00926168">
              <w:t xml:space="preserve"> to achieve the required minimum RX level in the E-UTRA cell.</w:t>
            </w:r>
          </w:p>
        </w:tc>
      </w:tr>
      <w:tr w:rsidR="002315D8" w:rsidRPr="00926168" w14:paraId="5DDEDED4" w14:textId="77777777" w:rsidTr="00D32C2C">
        <w:trPr>
          <w:trHeight w:val="50"/>
        </w:trPr>
        <w:tc>
          <w:tcPr>
            <w:tcW w:w="2126" w:type="dxa"/>
          </w:tcPr>
          <w:p w14:paraId="4E085B07" w14:textId="77777777" w:rsidR="002315D8" w:rsidRPr="00926168" w:rsidRDefault="002315D8" w:rsidP="00D32C2C">
            <w:pPr>
              <w:pStyle w:val="TAL"/>
            </w:pPr>
            <w:r w:rsidRPr="00926168">
              <w:t>Q</w:t>
            </w:r>
            <w:r w:rsidRPr="00926168">
              <w:rPr>
                <w:vertAlign w:val="subscript"/>
              </w:rPr>
              <w:t>qualmin</w:t>
            </w:r>
          </w:p>
        </w:tc>
        <w:tc>
          <w:tcPr>
            <w:tcW w:w="5812" w:type="dxa"/>
          </w:tcPr>
          <w:p w14:paraId="3198E7AC" w14:textId="77777777" w:rsidR="002315D8" w:rsidRPr="00926168" w:rsidRDefault="002315D8" w:rsidP="00D32C2C">
            <w:pPr>
              <w:pStyle w:val="TAL"/>
            </w:pPr>
            <w:r w:rsidRPr="00926168">
              <w:t>Minimum required quality level in the cell (dB)</w:t>
            </w:r>
          </w:p>
          <w:p w14:paraId="51FC79F0" w14:textId="77777777" w:rsidR="002315D8" w:rsidRPr="00926168" w:rsidRDefault="002315D8" w:rsidP="00D32C2C">
            <w:pPr>
              <w:pStyle w:val="TAL"/>
            </w:pPr>
            <w:r w:rsidRPr="00926168">
              <w:t>When the UE who is camped on a NR cell is evaluating an E-UTRA cell, if Q</w:t>
            </w:r>
            <w:r w:rsidRPr="00926168">
              <w:rPr>
                <w:vertAlign w:val="subscript"/>
              </w:rPr>
              <w:t>qualminoffsetcell</w:t>
            </w:r>
            <w:r w:rsidRPr="00926168">
              <w:t xml:space="preserve"> is signalled in NR SIB5 in TS 38.331 [37] for the E-UTRA cell, this cell specific offset is added to achieve the required minimum quality level in the E-UTRA cell.</w:t>
            </w:r>
          </w:p>
        </w:tc>
      </w:tr>
      <w:tr w:rsidR="002315D8" w:rsidRPr="00926168" w14:paraId="05AD44DB" w14:textId="77777777" w:rsidTr="00D32C2C">
        <w:trPr>
          <w:trHeight w:val="570"/>
        </w:trPr>
        <w:tc>
          <w:tcPr>
            <w:tcW w:w="2126" w:type="dxa"/>
          </w:tcPr>
          <w:p w14:paraId="4A174168" w14:textId="77777777" w:rsidR="002315D8" w:rsidRPr="00926168" w:rsidRDefault="002315D8" w:rsidP="00D32C2C">
            <w:pPr>
              <w:pStyle w:val="TAL"/>
            </w:pPr>
            <w:r w:rsidRPr="00926168">
              <w:t>Q</w:t>
            </w:r>
            <w:r w:rsidRPr="00926168">
              <w:rPr>
                <w:vertAlign w:val="subscript"/>
              </w:rPr>
              <w:t>rxlevminoffset</w:t>
            </w:r>
          </w:p>
        </w:tc>
        <w:tc>
          <w:tcPr>
            <w:tcW w:w="5812" w:type="dxa"/>
          </w:tcPr>
          <w:p w14:paraId="79351D2D" w14:textId="77777777" w:rsidR="002315D8" w:rsidRPr="00926168" w:rsidRDefault="002315D8" w:rsidP="00D32C2C">
            <w:pPr>
              <w:pStyle w:val="TAL"/>
            </w:pPr>
            <w:r w:rsidRPr="00926168">
              <w:t>Offset to the signalled Q</w:t>
            </w:r>
            <w:r w:rsidRPr="00926168">
              <w:rPr>
                <w:vertAlign w:val="subscript"/>
              </w:rPr>
              <w:t>rxlevmin</w:t>
            </w:r>
            <w:r w:rsidRPr="00926168">
              <w:t xml:space="preserve"> taken into account in the Srxlev evaluation as a result of a periodic search for a higher priority PLMN while camped normally in a VPLMN TS 23.122 [5]</w:t>
            </w:r>
          </w:p>
        </w:tc>
      </w:tr>
      <w:tr w:rsidR="002315D8" w:rsidRPr="00926168" w14:paraId="5F37EBF2" w14:textId="77777777" w:rsidTr="00D32C2C">
        <w:trPr>
          <w:trHeight w:val="50"/>
        </w:trPr>
        <w:tc>
          <w:tcPr>
            <w:tcW w:w="2126" w:type="dxa"/>
          </w:tcPr>
          <w:p w14:paraId="633742A0" w14:textId="77777777" w:rsidR="002315D8" w:rsidRPr="00926168" w:rsidRDefault="002315D8" w:rsidP="00D32C2C">
            <w:pPr>
              <w:pStyle w:val="TAL"/>
            </w:pPr>
            <w:r w:rsidRPr="00926168">
              <w:t>Q</w:t>
            </w:r>
            <w:r w:rsidRPr="00926168">
              <w:rPr>
                <w:vertAlign w:val="subscript"/>
              </w:rPr>
              <w:t>qualminoffset</w:t>
            </w:r>
          </w:p>
        </w:tc>
        <w:tc>
          <w:tcPr>
            <w:tcW w:w="5812" w:type="dxa"/>
          </w:tcPr>
          <w:p w14:paraId="5A03CF63" w14:textId="77777777" w:rsidR="002315D8" w:rsidRPr="00926168" w:rsidRDefault="002315D8" w:rsidP="00D32C2C">
            <w:pPr>
              <w:pStyle w:val="TAL"/>
            </w:pPr>
            <w:r w:rsidRPr="00926168">
              <w:t>Offset to the signalled Q</w:t>
            </w:r>
            <w:r w:rsidRPr="00926168">
              <w:rPr>
                <w:vertAlign w:val="subscript"/>
              </w:rPr>
              <w:t>qualmin</w:t>
            </w:r>
            <w:r w:rsidRPr="00926168">
              <w:t xml:space="preserve"> taken into account in the Squal evaluation as a result of a periodic search for a higher priority PLMN while camped normally in a VPLMN TS 23.122 [5]</w:t>
            </w:r>
          </w:p>
        </w:tc>
      </w:tr>
      <w:tr w:rsidR="002315D8" w:rsidRPr="00926168" w14:paraId="5CB0F300" w14:textId="77777777" w:rsidTr="00D32C2C">
        <w:tc>
          <w:tcPr>
            <w:tcW w:w="2126" w:type="dxa"/>
          </w:tcPr>
          <w:p w14:paraId="7F637ABA" w14:textId="77777777" w:rsidR="002315D8" w:rsidRPr="00926168" w:rsidRDefault="002315D8" w:rsidP="00D32C2C">
            <w:pPr>
              <w:pStyle w:val="TAL"/>
            </w:pPr>
            <w:r w:rsidRPr="00926168">
              <w:t xml:space="preserve">Pcompensation </w:t>
            </w:r>
          </w:p>
        </w:tc>
        <w:tc>
          <w:tcPr>
            <w:tcW w:w="5812" w:type="dxa"/>
          </w:tcPr>
          <w:p w14:paraId="26682D47" w14:textId="77777777" w:rsidR="002315D8" w:rsidRPr="00926168" w:rsidRDefault="002315D8" w:rsidP="00D32C2C">
            <w:pPr>
              <w:pStyle w:val="TAL"/>
            </w:pPr>
            <w:r w:rsidRPr="00926168">
              <w:t xml:space="preserve">If the UE supports the </w:t>
            </w:r>
            <w:r w:rsidRPr="00926168">
              <w:rPr>
                <w:i/>
              </w:rPr>
              <w:t>additionalPmax</w:t>
            </w:r>
            <w:r w:rsidRPr="00926168">
              <w:t xml:space="preserve"> in the </w:t>
            </w:r>
            <w:r w:rsidRPr="00926168">
              <w:rPr>
                <w:i/>
              </w:rPr>
              <w:t>NS-PmaxList</w:t>
            </w:r>
            <w:r w:rsidRPr="00926168">
              <w:t>, if present, in SIB1, SIB3 and SIB5:</w:t>
            </w:r>
          </w:p>
          <w:p w14:paraId="059DD271" w14:textId="77777777" w:rsidR="002315D8" w:rsidRPr="00926168" w:rsidRDefault="002315D8" w:rsidP="00D32C2C">
            <w:pPr>
              <w:pStyle w:val="TAL"/>
            </w:pPr>
            <w:proofErr w:type="gramStart"/>
            <w:r w:rsidRPr="00926168">
              <w:t>max(</w:t>
            </w:r>
            <w:proofErr w:type="gramEnd"/>
            <w:r w:rsidRPr="00926168">
              <w:t>P</w:t>
            </w:r>
            <w:r w:rsidRPr="00926168">
              <w:rPr>
                <w:vertAlign w:val="subscript"/>
              </w:rPr>
              <w:t>EMAX1</w:t>
            </w:r>
            <w:r w:rsidRPr="00926168">
              <w:t xml:space="preserve"> –P</w:t>
            </w:r>
            <w:r w:rsidRPr="00926168">
              <w:rPr>
                <w:vertAlign w:val="subscript"/>
              </w:rPr>
              <w:t>PowerClass</w:t>
            </w:r>
            <w:r w:rsidRPr="00926168">
              <w:t>, 0) – (min(P</w:t>
            </w:r>
            <w:r w:rsidRPr="00926168">
              <w:rPr>
                <w:vertAlign w:val="subscript"/>
              </w:rPr>
              <w:t>EMAX2</w:t>
            </w:r>
            <w:r w:rsidRPr="00926168">
              <w:t>, P</w:t>
            </w:r>
            <w:r w:rsidRPr="00926168">
              <w:rPr>
                <w:vertAlign w:val="subscript"/>
              </w:rPr>
              <w:t>PowerClass</w:t>
            </w:r>
            <w:r w:rsidRPr="00926168">
              <w:t>) – min(P</w:t>
            </w:r>
            <w:r w:rsidRPr="00926168">
              <w:rPr>
                <w:vertAlign w:val="subscript"/>
              </w:rPr>
              <w:t>EMAX1</w:t>
            </w:r>
            <w:r w:rsidRPr="00926168">
              <w:t>, P</w:t>
            </w:r>
            <w:r w:rsidRPr="00926168">
              <w:rPr>
                <w:vertAlign w:val="subscript"/>
              </w:rPr>
              <w:t>PowerClass</w:t>
            </w:r>
            <w:r w:rsidRPr="00926168">
              <w:t>)) (dB);</w:t>
            </w:r>
          </w:p>
          <w:p w14:paraId="129EDDC5" w14:textId="77777777" w:rsidR="002315D8" w:rsidRPr="00926168" w:rsidRDefault="002315D8" w:rsidP="00D32C2C">
            <w:pPr>
              <w:keepNext/>
              <w:keepLines/>
              <w:spacing w:after="0"/>
              <w:rPr>
                <w:rFonts w:ascii="Arial" w:hAnsi="Arial"/>
                <w:sz w:val="18"/>
              </w:rPr>
            </w:pPr>
            <w:r w:rsidRPr="00926168">
              <w:rPr>
                <w:rFonts w:ascii="Arial" w:hAnsi="Arial"/>
                <w:sz w:val="18"/>
              </w:rPr>
              <w:t>else:</w:t>
            </w:r>
          </w:p>
          <w:p w14:paraId="73AE8230" w14:textId="77777777" w:rsidR="002315D8" w:rsidRPr="00926168" w:rsidRDefault="002315D8" w:rsidP="00D32C2C">
            <w:pPr>
              <w:keepNext/>
              <w:keepLines/>
              <w:spacing w:after="0"/>
              <w:rPr>
                <w:rFonts w:ascii="Arial" w:hAnsi="Arial"/>
                <w:sz w:val="18"/>
              </w:rPr>
            </w:pPr>
            <w:r w:rsidRPr="00926168">
              <w:rPr>
                <w:rFonts w:ascii="Arial" w:hAnsi="Arial"/>
                <w:sz w:val="18"/>
              </w:rPr>
              <w:t>if P</w:t>
            </w:r>
            <w:r w:rsidRPr="00926168">
              <w:rPr>
                <w:rFonts w:ascii="Arial" w:hAnsi="Arial"/>
                <w:sz w:val="18"/>
                <w:vertAlign w:val="subscript"/>
              </w:rPr>
              <w:t>PowerClass</w:t>
            </w:r>
            <w:r w:rsidRPr="00926168">
              <w:rPr>
                <w:rFonts w:ascii="Arial" w:hAnsi="Arial"/>
                <w:sz w:val="18"/>
              </w:rPr>
              <w:t xml:space="preserve"> is 14 dBm:</w:t>
            </w:r>
          </w:p>
          <w:p w14:paraId="08C5716A" w14:textId="77777777" w:rsidR="002315D8" w:rsidRPr="00926168" w:rsidRDefault="002315D8" w:rsidP="00D32C2C">
            <w:pPr>
              <w:keepNext/>
              <w:keepLines/>
              <w:spacing w:after="0"/>
              <w:rPr>
                <w:rFonts w:ascii="Arial" w:hAnsi="Arial"/>
                <w:sz w:val="18"/>
              </w:rPr>
            </w:pPr>
            <w:proofErr w:type="gramStart"/>
            <w:r w:rsidRPr="00926168">
              <w:rPr>
                <w:rFonts w:ascii="Arial" w:hAnsi="Arial"/>
                <w:sz w:val="18"/>
              </w:rPr>
              <w:t>max(</w:t>
            </w:r>
            <w:proofErr w:type="gramEnd"/>
            <w:r w:rsidRPr="00926168">
              <w:rPr>
                <w:rFonts w:ascii="Arial" w:hAnsi="Arial"/>
                <w:sz w:val="18"/>
              </w:rPr>
              <w:t>P</w:t>
            </w:r>
            <w:r w:rsidRPr="00926168">
              <w:rPr>
                <w:rFonts w:ascii="Arial" w:hAnsi="Arial"/>
                <w:sz w:val="18"/>
                <w:vertAlign w:val="subscript"/>
              </w:rPr>
              <w:t xml:space="preserve">EMAX1 </w:t>
            </w:r>
            <w:r w:rsidRPr="00926168">
              <w:rPr>
                <w:rFonts w:ascii="Arial" w:hAnsi="Arial"/>
                <w:sz w:val="18"/>
              </w:rPr>
              <w:t>–(P</w:t>
            </w:r>
            <w:r w:rsidRPr="00926168">
              <w:rPr>
                <w:rFonts w:ascii="Arial" w:hAnsi="Arial"/>
                <w:sz w:val="18"/>
                <w:vertAlign w:val="subscript"/>
              </w:rPr>
              <w:t>PowerClass</w:t>
            </w:r>
            <w:r w:rsidRPr="00926168">
              <w:rPr>
                <w:rFonts w:ascii="Arial" w:hAnsi="Arial"/>
                <w:sz w:val="18"/>
              </w:rPr>
              <w:t xml:space="preserve"> – Poffset), 0) (dB);</w:t>
            </w:r>
          </w:p>
          <w:p w14:paraId="199C9A4B" w14:textId="77777777" w:rsidR="002315D8" w:rsidRPr="00926168" w:rsidRDefault="002315D8" w:rsidP="00D32C2C">
            <w:pPr>
              <w:keepNext/>
              <w:keepLines/>
              <w:spacing w:after="0"/>
              <w:rPr>
                <w:rFonts w:ascii="Arial" w:hAnsi="Arial"/>
                <w:sz w:val="18"/>
              </w:rPr>
            </w:pPr>
            <w:r w:rsidRPr="00926168">
              <w:rPr>
                <w:rFonts w:ascii="Arial" w:hAnsi="Arial"/>
                <w:sz w:val="18"/>
              </w:rPr>
              <w:t>else:</w:t>
            </w:r>
          </w:p>
          <w:p w14:paraId="27D7FE39" w14:textId="77777777" w:rsidR="002315D8" w:rsidRPr="00926168" w:rsidRDefault="002315D8" w:rsidP="00D32C2C">
            <w:pPr>
              <w:pStyle w:val="TAL"/>
            </w:pPr>
            <w:proofErr w:type="gramStart"/>
            <w:r w:rsidRPr="00926168">
              <w:t>max(</w:t>
            </w:r>
            <w:proofErr w:type="gramEnd"/>
            <w:r w:rsidRPr="00926168">
              <w:t>P</w:t>
            </w:r>
            <w:r w:rsidRPr="00926168">
              <w:rPr>
                <w:vertAlign w:val="subscript"/>
              </w:rPr>
              <w:t>EMAX1</w:t>
            </w:r>
            <w:r w:rsidRPr="00926168">
              <w:t xml:space="preserve"> –P</w:t>
            </w:r>
            <w:r w:rsidRPr="00926168">
              <w:rPr>
                <w:vertAlign w:val="subscript"/>
              </w:rPr>
              <w:t>PowerClass</w:t>
            </w:r>
            <w:r w:rsidRPr="00926168">
              <w:t>, 0) (dB)</w:t>
            </w:r>
          </w:p>
          <w:p w14:paraId="2440956B" w14:textId="77777777" w:rsidR="002315D8" w:rsidRPr="00926168" w:rsidRDefault="002315D8" w:rsidP="00D32C2C">
            <w:pPr>
              <w:pStyle w:val="TAL"/>
            </w:pPr>
            <w:r w:rsidRPr="00926168">
              <w:t xml:space="preserve">For </w:t>
            </w:r>
            <w:r w:rsidRPr="00926168">
              <w:rPr>
                <w:lang w:eastAsia="zh-CN"/>
              </w:rPr>
              <w:t>IAB-MT</w:t>
            </w:r>
            <w:r w:rsidRPr="00926168">
              <w:t>, P</w:t>
            </w:r>
            <w:r w:rsidRPr="00926168">
              <w:rPr>
                <w:vertAlign w:val="subscript"/>
              </w:rPr>
              <w:t>compensation</w:t>
            </w:r>
            <w:r w:rsidRPr="00926168">
              <w:t xml:space="preserve"> is set to 0.</w:t>
            </w:r>
          </w:p>
        </w:tc>
      </w:tr>
      <w:tr w:rsidR="002315D8" w:rsidRPr="00926168" w14:paraId="2810A0F1" w14:textId="77777777" w:rsidTr="00D32C2C">
        <w:tc>
          <w:tcPr>
            <w:tcW w:w="2126" w:type="dxa"/>
          </w:tcPr>
          <w:p w14:paraId="0B672BA2" w14:textId="77777777" w:rsidR="002315D8" w:rsidRPr="00926168" w:rsidRDefault="002315D8" w:rsidP="00D32C2C">
            <w:pPr>
              <w:pStyle w:val="TAL"/>
            </w:pPr>
            <w:r w:rsidRPr="00926168">
              <w:t>P</w:t>
            </w:r>
            <w:r w:rsidRPr="00926168">
              <w:rPr>
                <w:vertAlign w:val="subscript"/>
              </w:rPr>
              <w:t>EMAX1</w:t>
            </w:r>
            <w:r w:rsidRPr="00926168">
              <w:t>, P</w:t>
            </w:r>
            <w:r w:rsidRPr="00926168">
              <w:rPr>
                <w:vertAlign w:val="subscript"/>
              </w:rPr>
              <w:t>EMAX2</w:t>
            </w:r>
          </w:p>
        </w:tc>
        <w:tc>
          <w:tcPr>
            <w:tcW w:w="5812" w:type="dxa"/>
          </w:tcPr>
          <w:p w14:paraId="10019728" w14:textId="77777777" w:rsidR="002315D8" w:rsidRPr="00926168" w:rsidRDefault="002315D8" w:rsidP="00D32C2C">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PmaxList</w:t>
            </w:r>
            <w:r w:rsidRPr="00926168">
              <w:t xml:space="preserve"> respectively in SIB1, SIB3 and SIB5 as specified in TS 36.331 [3].</w:t>
            </w:r>
          </w:p>
        </w:tc>
      </w:tr>
      <w:tr w:rsidR="002315D8" w:rsidRPr="00926168" w14:paraId="4A9AE293" w14:textId="77777777" w:rsidTr="00D32C2C">
        <w:tc>
          <w:tcPr>
            <w:tcW w:w="2126" w:type="dxa"/>
          </w:tcPr>
          <w:p w14:paraId="20FAF500" w14:textId="77777777" w:rsidR="002315D8" w:rsidRPr="00926168" w:rsidRDefault="002315D8" w:rsidP="00D32C2C">
            <w:pPr>
              <w:pStyle w:val="TAL"/>
            </w:pPr>
            <w:r w:rsidRPr="00926168">
              <w:t>P</w:t>
            </w:r>
            <w:r w:rsidRPr="00926168">
              <w:rPr>
                <w:vertAlign w:val="subscript"/>
              </w:rPr>
              <w:t>PowerClass</w:t>
            </w:r>
          </w:p>
        </w:tc>
        <w:tc>
          <w:tcPr>
            <w:tcW w:w="5812" w:type="dxa"/>
          </w:tcPr>
          <w:p w14:paraId="5695C45C" w14:textId="77777777" w:rsidR="002315D8" w:rsidRPr="00926168" w:rsidRDefault="002315D8" w:rsidP="00D32C2C">
            <w:pPr>
              <w:pStyle w:val="TAL"/>
            </w:pPr>
            <w:r w:rsidRPr="00926168">
              <w:t>Maximum RF output power of the UE (dBm) according to the UE power class as defined in TS 36.101 [33]</w:t>
            </w:r>
          </w:p>
        </w:tc>
      </w:tr>
    </w:tbl>
    <w:p w14:paraId="32F3037C" w14:textId="77777777" w:rsidR="002315D8" w:rsidRPr="00926168" w:rsidRDefault="002315D8" w:rsidP="002315D8"/>
    <w:p w14:paraId="2FD97CF9" w14:textId="77777777" w:rsidR="002315D8" w:rsidRPr="00926168" w:rsidRDefault="002315D8" w:rsidP="002315D8">
      <w:r w:rsidRPr="00926168">
        <w:t>The signalled values Q</w:t>
      </w:r>
      <w:r w:rsidRPr="00926168">
        <w:rPr>
          <w:vertAlign w:val="subscript"/>
        </w:rPr>
        <w:t>rxlevminoffset</w:t>
      </w:r>
      <w:r w:rsidRPr="00926168">
        <w:t xml:space="preserve"> and Q</w:t>
      </w:r>
      <w:r w:rsidRPr="00926168">
        <w:rPr>
          <w:vertAlign w:val="subscript"/>
        </w:rPr>
        <w:t>qualminoffset</w:t>
      </w:r>
      <w:r w:rsidRPr="00926168">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59C168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UE shall consider itself to be in enhanced coverage</w:t>
      </w:r>
      <w:r w:rsidRPr="00926168">
        <w:rPr>
          <w:lang w:eastAsia="zh-CN"/>
        </w:rPr>
        <w:t xml:space="preserve"> </w:t>
      </w:r>
      <w:r w:rsidRPr="00926168">
        <w:t>if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16E4D51D" w14:textId="77777777" w:rsidTr="00D32C2C">
        <w:trPr>
          <w:trHeight w:val="240"/>
        </w:trPr>
        <w:tc>
          <w:tcPr>
            <w:tcW w:w="2126" w:type="dxa"/>
          </w:tcPr>
          <w:p w14:paraId="10190A1E" w14:textId="77777777" w:rsidR="002315D8" w:rsidRPr="00926168" w:rsidRDefault="002315D8" w:rsidP="00D32C2C">
            <w:pPr>
              <w:pStyle w:val="TAL"/>
            </w:pPr>
            <w:r w:rsidRPr="00926168">
              <w:t>Q</w:t>
            </w:r>
            <w:r w:rsidRPr="00926168">
              <w:rPr>
                <w:vertAlign w:val="subscript"/>
              </w:rPr>
              <w:t>rxlevmin</w:t>
            </w:r>
          </w:p>
        </w:tc>
        <w:tc>
          <w:tcPr>
            <w:tcW w:w="5812" w:type="dxa"/>
          </w:tcPr>
          <w:p w14:paraId="2BA5E8E8" w14:textId="77777777" w:rsidR="002315D8" w:rsidRPr="00926168" w:rsidRDefault="002315D8" w:rsidP="00D32C2C">
            <w:pPr>
              <w:pStyle w:val="TAL"/>
            </w:pPr>
            <w:r w:rsidRPr="00926168">
              <w:t xml:space="preserve">UE applies </w:t>
            </w:r>
            <w:r w:rsidRPr="00926168">
              <w:rPr>
                <w:lang w:eastAsia="zh-CN"/>
              </w:rPr>
              <w:t>coverage</w:t>
            </w:r>
            <w:r w:rsidRPr="00926168">
              <w:t xml:space="preserve"> specific value Q</w:t>
            </w:r>
            <w:r w:rsidRPr="00926168">
              <w:rPr>
                <w:vertAlign w:val="subscript"/>
              </w:rPr>
              <w:t>rxlevmin_CE</w:t>
            </w:r>
            <w:r w:rsidRPr="00926168">
              <w:t xml:space="preserve"> (dBm)</w:t>
            </w:r>
          </w:p>
        </w:tc>
      </w:tr>
      <w:tr w:rsidR="002315D8" w:rsidRPr="00926168" w14:paraId="4F4FD42D" w14:textId="77777777" w:rsidTr="00D32C2C">
        <w:trPr>
          <w:trHeight w:val="50"/>
        </w:trPr>
        <w:tc>
          <w:tcPr>
            <w:tcW w:w="2126" w:type="dxa"/>
          </w:tcPr>
          <w:p w14:paraId="63D0824A" w14:textId="77777777" w:rsidR="002315D8" w:rsidRPr="00926168" w:rsidRDefault="002315D8" w:rsidP="00D32C2C">
            <w:pPr>
              <w:pStyle w:val="TAL"/>
            </w:pPr>
            <w:r w:rsidRPr="00926168">
              <w:t>Q</w:t>
            </w:r>
            <w:r w:rsidRPr="00926168">
              <w:rPr>
                <w:vertAlign w:val="subscript"/>
              </w:rPr>
              <w:t>qualmin</w:t>
            </w:r>
          </w:p>
        </w:tc>
        <w:tc>
          <w:tcPr>
            <w:tcW w:w="5812" w:type="dxa"/>
          </w:tcPr>
          <w:p w14:paraId="51233908" w14:textId="77777777" w:rsidR="002315D8" w:rsidRPr="00926168" w:rsidRDefault="002315D8" w:rsidP="00D32C2C">
            <w:pPr>
              <w:pStyle w:val="TAL"/>
            </w:pPr>
            <w:r w:rsidRPr="00926168">
              <w:t xml:space="preserve">UE applies </w:t>
            </w:r>
            <w:r w:rsidRPr="00926168">
              <w:rPr>
                <w:lang w:eastAsia="zh-CN"/>
              </w:rPr>
              <w:t>coverage</w:t>
            </w:r>
            <w:r w:rsidRPr="00926168">
              <w:t xml:space="preserve"> specific value Q</w:t>
            </w:r>
            <w:r w:rsidRPr="00926168">
              <w:rPr>
                <w:vertAlign w:val="subscript"/>
              </w:rPr>
              <w:t>qualmin_CE</w:t>
            </w:r>
            <w:r w:rsidRPr="00926168">
              <w:t xml:space="preserve"> (dB)</w:t>
            </w:r>
          </w:p>
        </w:tc>
      </w:tr>
    </w:tbl>
    <w:p w14:paraId="448BAE3F" w14:textId="77777777" w:rsidR="002315D8" w:rsidRPr="00926168" w:rsidRDefault="002315D8" w:rsidP="002315D8"/>
    <w:p w14:paraId="3DA86FF1" w14:textId="77777777" w:rsidR="002315D8" w:rsidRPr="00926168" w:rsidRDefault="002315D8" w:rsidP="002315D8">
      <w:r w:rsidRPr="00926168">
        <w:t>If cell selection criteria S in normal coverage is fulfilled for a cell, UE may consider itself to be in enhanced coverage</w:t>
      </w:r>
      <w:r w:rsidRPr="00926168">
        <w:rPr>
          <w:lang w:eastAsia="zh-CN"/>
        </w:rPr>
        <w:t xml:space="preserve"> </w:t>
      </w:r>
      <w:r w:rsidRPr="00926168">
        <w:t xml:space="preserve">if </w:t>
      </w:r>
      <w:r w:rsidRPr="00926168">
        <w:rPr>
          <w:i/>
        </w:rPr>
        <w:t>SystemInformationBlockType1</w:t>
      </w:r>
      <w:r w:rsidRPr="00926168">
        <w:t xml:space="preserve"> cannot be acquired but UE is able to acquire </w:t>
      </w:r>
      <w:r w:rsidRPr="00926168">
        <w:rPr>
          <w:i/>
        </w:rPr>
        <w:t xml:space="preserve">MasterInformationBlock, SystemInformationBlockType1-BR </w:t>
      </w:r>
      <w:r w:rsidRPr="00926168">
        <w:t>and</w:t>
      </w:r>
      <w:r w:rsidRPr="00926168">
        <w:rPr>
          <w:i/>
        </w:rPr>
        <w:t xml:space="preserve"> SystemInformationBlockType2</w:t>
      </w:r>
      <w:r w:rsidRPr="00926168">
        <w:t>.</w:t>
      </w:r>
    </w:p>
    <w:p w14:paraId="01DB4E3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and UE does not consider itself in enhanced coverage based on coverage specific values Q</w:t>
      </w:r>
      <w:r w:rsidRPr="00926168">
        <w:rPr>
          <w:vertAlign w:val="subscript"/>
        </w:rPr>
        <w:t>rxlevmin_CE</w:t>
      </w:r>
      <w:r w:rsidRPr="00926168">
        <w:t xml:space="preserve"> and, if the measurements are not performed using RSS as specified in [10], Q</w:t>
      </w:r>
      <w:r w:rsidRPr="00926168">
        <w:rPr>
          <w:vertAlign w:val="subscript"/>
        </w:rPr>
        <w:t>qualmin_CE</w:t>
      </w:r>
      <w:r w:rsidRPr="00926168">
        <w:t>, UE shall consider itself to be in enhanced coverage</w:t>
      </w:r>
      <w:r w:rsidRPr="00926168">
        <w:rPr>
          <w:lang w:eastAsia="zh-CN"/>
        </w:rPr>
        <w:t xml:space="preserve"> </w:t>
      </w:r>
      <w:r w:rsidRPr="00926168">
        <w:t>if UE supports CE Mode B and CE mode B is not restricted by upper layers and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315D8" w:rsidRPr="00926168" w14:paraId="5A33E0E5" w14:textId="77777777" w:rsidTr="00D32C2C">
        <w:trPr>
          <w:trHeight w:val="240"/>
        </w:trPr>
        <w:tc>
          <w:tcPr>
            <w:tcW w:w="2126" w:type="dxa"/>
            <w:tcBorders>
              <w:top w:val="single" w:sz="4" w:space="0" w:color="auto"/>
              <w:left w:val="single" w:sz="4" w:space="0" w:color="auto"/>
              <w:bottom w:val="single" w:sz="4" w:space="0" w:color="auto"/>
              <w:right w:val="single" w:sz="4" w:space="0" w:color="auto"/>
            </w:tcBorders>
            <w:hideMark/>
          </w:tcPr>
          <w:p w14:paraId="55544967" w14:textId="77777777" w:rsidR="002315D8" w:rsidRPr="00926168" w:rsidRDefault="002315D8" w:rsidP="00D32C2C">
            <w:pPr>
              <w:pStyle w:val="TAL"/>
            </w:pPr>
            <w:r w:rsidRPr="00926168">
              <w:t>Q</w:t>
            </w:r>
            <w:r w:rsidRPr="00926168">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1D90E1D1" w14:textId="77777777" w:rsidR="002315D8" w:rsidRPr="00926168" w:rsidRDefault="002315D8" w:rsidP="00D32C2C">
            <w:pPr>
              <w:pStyle w:val="TAL"/>
            </w:pPr>
            <w:r w:rsidRPr="00926168">
              <w:t xml:space="preserve">UE applies </w:t>
            </w:r>
            <w:r w:rsidRPr="00926168">
              <w:rPr>
                <w:lang w:eastAsia="zh-CN"/>
              </w:rPr>
              <w:t>coverage</w:t>
            </w:r>
            <w:r w:rsidRPr="00926168">
              <w:t xml:space="preserve"> specific value Q</w:t>
            </w:r>
            <w:r w:rsidRPr="00926168">
              <w:rPr>
                <w:vertAlign w:val="subscript"/>
              </w:rPr>
              <w:t>rxlevmin_CE1</w:t>
            </w:r>
            <w:r w:rsidRPr="00926168">
              <w:t xml:space="preserve"> (dBm)</w:t>
            </w:r>
          </w:p>
        </w:tc>
      </w:tr>
      <w:tr w:rsidR="002315D8" w:rsidRPr="00926168" w14:paraId="56490223" w14:textId="77777777" w:rsidTr="00D32C2C">
        <w:trPr>
          <w:trHeight w:val="50"/>
        </w:trPr>
        <w:tc>
          <w:tcPr>
            <w:tcW w:w="2126" w:type="dxa"/>
            <w:tcBorders>
              <w:top w:val="single" w:sz="4" w:space="0" w:color="auto"/>
              <w:left w:val="single" w:sz="4" w:space="0" w:color="auto"/>
              <w:bottom w:val="single" w:sz="4" w:space="0" w:color="auto"/>
              <w:right w:val="single" w:sz="4" w:space="0" w:color="auto"/>
            </w:tcBorders>
            <w:hideMark/>
          </w:tcPr>
          <w:p w14:paraId="1347A675" w14:textId="77777777" w:rsidR="002315D8" w:rsidRPr="00926168" w:rsidRDefault="002315D8" w:rsidP="00D32C2C">
            <w:pPr>
              <w:pStyle w:val="TAL"/>
            </w:pPr>
            <w:r w:rsidRPr="00926168">
              <w:t>Q</w:t>
            </w:r>
            <w:r w:rsidRPr="00926168">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EC9943F" w14:textId="77777777" w:rsidR="002315D8" w:rsidRPr="00926168" w:rsidRDefault="002315D8" w:rsidP="00D32C2C">
            <w:pPr>
              <w:pStyle w:val="TAL"/>
            </w:pPr>
            <w:r w:rsidRPr="00926168">
              <w:t xml:space="preserve">UE applies </w:t>
            </w:r>
            <w:r w:rsidRPr="00926168">
              <w:rPr>
                <w:lang w:eastAsia="zh-CN"/>
              </w:rPr>
              <w:t>coverage</w:t>
            </w:r>
            <w:r w:rsidRPr="00926168">
              <w:t xml:space="preserve"> specific value Q</w:t>
            </w:r>
            <w:r w:rsidRPr="00926168">
              <w:rPr>
                <w:vertAlign w:val="subscript"/>
              </w:rPr>
              <w:t>qualmin_CE1</w:t>
            </w:r>
            <w:r w:rsidRPr="00926168">
              <w:t xml:space="preserve"> (dB)</w:t>
            </w:r>
          </w:p>
        </w:tc>
      </w:tr>
    </w:tbl>
    <w:p w14:paraId="49E3DCF8" w14:textId="77777777" w:rsidR="002315D8" w:rsidRPr="00926168" w:rsidRDefault="002315D8" w:rsidP="002315D8"/>
    <w:p w14:paraId="45A0F148" w14:textId="77777777" w:rsidR="002315D8" w:rsidRPr="00926168" w:rsidRDefault="002315D8" w:rsidP="002315D8">
      <w:r w:rsidRPr="00926168">
        <w:lastRenderedPageBreak/>
        <w:t>For the UE in enhanced coverage, coverage specific values Q</w:t>
      </w:r>
      <w:r w:rsidRPr="00926168">
        <w:rPr>
          <w:vertAlign w:val="subscript"/>
        </w:rPr>
        <w:t xml:space="preserve">rxlevmin_CE </w:t>
      </w:r>
      <w:r w:rsidRPr="00926168">
        <w:t>and Q</w:t>
      </w:r>
      <w:r w:rsidRPr="00926168">
        <w:rPr>
          <w:vertAlign w:val="subscript"/>
        </w:rPr>
        <w:t xml:space="preserve">qualmin_CE </w:t>
      </w:r>
      <w:r w:rsidRPr="00926168">
        <w:t>(or</w:t>
      </w:r>
      <w:r w:rsidRPr="00926168">
        <w:rPr>
          <w:vertAlign w:val="subscript"/>
        </w:rPr>
        <w:t xml:space="preserve"> </w:t>
      </w:r>
      <w:r w:rsidRPr="00926168">
        <w:t>Q</w:t>
      </w:r>
      <w:r w:rsidRPr="00926168">
        <w:rPr>
          <w:vertAlign w:val="subscript"/>
        </w:rPr>
        <w:t xml:space="preserve">rxlevmin_CE1 </w:t>
      </w:r>
      <w:r w:rsidRPr="00926168">
        <w:t>and Q</w:t>
      </w:r>
      <w:r w:rsidRPr="00926168">
        <w:rPr>
          <w:vertAlign w:val="subscript"/>
        </w:rPr>
        <w:t>qualmin_CE1</w:t>
      </w:r>
      <w:r w:rsidRPr="00926168">
        <w:t>)</w:t>
      </w:r>
      <w:r w:rsidRPr="00926168">
        <w:rPr>
          <w:vertAlign w:val="subscript"/>
        </w:rPr>
        <w:t xml:space="preserve"> </w:t>
      </w:r>
      <w:r w:rsidRPr="00926168">
        <w:t>are only applied for the suitability check in enhanced coverage (i.e. not used for measurement and reselection thresholds)</w:t>
      </w:r>
      <w:r w:rsidRPr="00926168">
        <w:rPr>
          <w:lang w:eastAsia="zh-CN"/>
        </w:rPr>
        <w:t>.</w:t>
      </w:r>
    </w:p>
    <w:p w14:paraId="4A55332B" w14:textId="77777777" w:rsidR="002315D8" w:rsidRPr="00926168" w:rsidRDefault="002315D8" w:rsidP="002315D8">
      <w:pPr>
        <w:pStyle w:val="Heading4"/>
        <w:rPr>
          <w:noProof/>
        </w:rPr>
      </w:pPr>
      <w:bookmarkStart w:id="171" w:name="_Toc29237890"/>
      <w:bookmarkStart w:id="172" w:name="_Toc37235789"/>
      <w:bookmarkStart w:id="173" w:name="_Toc46499495"/>
      <w:bookmarkStart w:id="174" w:name="_Toc52492227"/>
      <w:bookmarkStart w:id="175" w:name="_Toc201696579"/>
      <w:r w:rsidRPr="00926168">
        <w:rPr>
          <w:noProof/>
        </w:rPr>
        <w:t>5.2.3.2a</w:t>
      </w:r>
      <w:r w:rsidRPr="00926168">
        <w:rPr>
          <w:noProof/>
        </w:rPr>
        <w:tab/>
        <w:t>Cell Selection Criterion for NB-IoT</w:t>
      </w:r>
      <w:bookmarkEnd w:id="171"/>
      <w:bookmarkEnd w:id="172"/>
      <w:bookmarkEnd w:id="173"/>
      <w:bookmarkEnd w:id="174"/>
      <w:bookmarkEnd w:id="175"/>
    </w:p>
    <w:p w14:paraId="4198D48F" w14:textId="77777777" w:rsidR="002315D8" w:rsidRPr="00926168" w:rsidRDefault="002315D8" w:rsidP="002315D8">
      <w:r w:rsidRPr="0092616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0DF07E77" w14:textId="77777777" w:rsidTr="00D32C2C">
        <w:tc>
          <w:tcPr>
            <w:tcW w:w="2835" w:type="dxa"/>
            <w:shd w:val="clear" w:color="auto" w:fill="auto"/>
            <w:vAlign w:val="center"/>
          </w:tcPr>
          <w:p w14:paraId="1F1F46EC" w14:textId="77777777" w:rsidR="002315D8" w:rsidRPr="00926168" w:rsidRDefault="002315D8" w:rsidP="00D32C2C">
            <w:pPr>
              <w:spacing w:before="100" w:beforeAutospacing="1" w:after="100" w:afterAutospacing="1"/>
              <w:jc w:val="both"/>
            </w:pPr>
            <w:r w:rsidRPr="00926168">
              <w:t>Srxlev &gt; 0</w:t>
            </w:r>
          </w:p>
        </w:tc>
      </w:tr>
    </w:tbl>
    <w:p w14:paraId="5E304D95" w14:textId="77777777" w:rsidR="002315D8" w:rsidRPr="00926168" w:rsidRDefault="002315D8" w:rsidP="002315D8"/>
    <w:p w14:paraId="7E1D295D" w14:textId="77777777" w:rsidR="002315D8" w:rsidRPr="00926168" w:rsidRDefault="002315D8" w:rsidP="002315D8">
      <w:r w:rsidRPr="00926168">
        <w:t>Else,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14527A3F" w14:textId="77777777" w:rsidTr="00D32C2C">
        <w:tc>
          <w:tcPr>
            <w:tcW w:w="2835" w:type="dxa"/>
            <w:shd w:val="clear" w:color="auto" w:fill="auto"/>
            <w:vAlign w:val="center"/>
          </w:tcPr>
          <w:p w14:paraId="3FC8C5A1" w14:textId="77777777" w:rsidR="002315D8" w:rsidRPr="00926168" w:rsidRDefault="002315D8" w:rsidP="00D32C2C">
            <w:pPr>
              <w:spacing w:before="100" w:beforeAutospacing="1" w:after="100" w:afterAutospacing="1"/>
              <w:jc w:val="both"/>
            </w:pPr>
            <w:r w:rsidRPr="00926168">
              <w:t>Srxlev &gt; 0 AND Squal &gt; 0</w:t>
            </w:r>
          </w:p>
        </w:tc>
      </w:tr>
    </w:tbl>
    <w:p w14:paraId="3B2884AD"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7B070A24" w14:textId="77777777" w:rsidTr="00D32C2C">
        <w:trPr>
          <w:trHeight w:val="927"/>
        </w:trPr>
        <w:tc>
          <w:tcPr>
            <w:tcW w:w="6204" w:type="dxa"/>
            <w:shd w:val="clear" w:color="auto" w:fill="auto"/>
            <w:vAlign w:val="center"/>
          </w:tcPr>
          <w:p w14:paraId="1C76A6C2" w14:textId="77777777" w:rsidR="002315D8" w:rsidRPr="00926168" w:rsidRDefault="002315D8" w:rsidP="00D32C2C">
            <w:pPr>
              <w:spacing w:before="100" w:beforeAutospacing="1" w:after="100" w:afterAutospacing="1"/>
              <w:ind w:right="-675"/>
              <w:jc w:val="both"/>
            </w:pPr>
            <w:r w:rsidRPr="00926168">
              <w:t>Srxlev = Q</w:t>
            </w:r>
            <w:r w:rsidRPr="00926168">
              <w:rPr>
                <w:vertAlign w:val="subscript"/>
              </w:rPr>
              <w:t>rxlevmeas</w:t>
            </w:r>
            <w:r w:rsidRPr="00926168">
              <w:t xml:space="preserve"> – Q</w:t>
            </w:r>
            <w:r w:rsidRPr="00926168">
              <w:rPr>
                <w:vertAlign w:val="subscript"/>
              </w:rPr>
              <w:t>rxlevmin</w:t>
            </w:r>
            <w:r w:rsidRPr="00926168">
              <w:t xml:space="preserve"> – Pcompensation - </w:t>
            </w:r>
            <w:r w:rsidRPr="00926168">
              <w:rPr>
                <w:bCs/>
              </w:rPr>
              <w:t>Qoffset</w:t>
            </w:r>
            <w:r w:rsidRPr="00926168">
              <w:rPr>
                <w:bCs/>
                <w:vertAlign w:val="subscript"/>
              </w:rPr>
              <w:t>temp</w:t>
            </w:r>
          </w:p>
          <w:p w14:paraId="0EE82603" w14:textId="77777777" w:rsidR="002315D8" w:rsidRPr="00926168" w:rsidRDefault="002315D8" w:rsidP="00D32C2C">
            <w:pPr>
              <w:spacing w:before="100" w:beforeAutospacing="1" w:after="100" w:afterAutospacing="1"/>
              <w:jc w:val="both"/>
            </w:pPr>
            <w:r w:rsidRPr="00926168">
              <w:t>Squal = Q</w:t>
            </w:r>
            <w:r w:rsidRPr="00926168">
              <w:rPr>
                <w:vertAlign w:val="subscript"/>
              </w:rPr>
              <w:t>qualmeas</w:t>
            </w:r>
            <w:r w:rsidRPr="00926168">
              <w:t xml:space="preserve"> – Q</w:t>
            </w:r>
            <w:r w:rsidRPr="00926168">
              <w:rPr>
                <w:vertAlign w:val="subscript"/>
              </w:rPr>
              <w:t>qualmin</w:t>
            </w:r>
            <w:r w:rsidRPr="00926168">
              <w:t xml:space="preserve"> - </w:t>
            </w:r>
            <w:r w:rsidRPr="00926168">
              <w:rPr>
                <w:bCs/>
              </w:rPr>
              <w:t>Qoffset</w:t>
            </w:r>
            <w:r w:rsidRPr="00926168">
              <w:rPr>
                <w:bCs/>
                <w:vertAlign w:val="subscript"/>
              </w:rPr>
              <w:t>temp</w:t>
            </w:r>
          </w:p>
        </w:tc>
      </w:tr>
    </w:tbl>
    <w:p w14:paraId="581D0B1A"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21876E48" w14:textId="77777777" w:rsidTr="00D32C2C">
        <w:trPr>
          <w:trHeight w:val="230"/>
        </w:trPr>
        <w:tc>
          <w:tcPr>
            <w:tcW w:w="2126" w:type="dxa"/>
          </w:tcPr>
          <w:p w14:paraId="6D3FC061" w14:textId="77777777" w:rsidR="002315D8" w:rsidRPr="00926168" w:rsidRDefault="002315D8" w:rsidP="00D32C2C">
            <w:pPr>
              <w:pStyle w:val="TAL"/>
            </w:pPr>
            <w:r w:rsidRPr="00926168">
              <w:t>Srxlev</w:t>
            </w:r>
          </w:p>
        </w:tc>
        <w:tc>
          <w:tcPr>
            <w:tcW w:w="5812" w:type="dxa"/>
          </w:tcPr>
          <w:p w14:paraId="41C44492" w14:textId="77777777" w:rsidR="002315D8" w:rsidRPr="00926168" w:rsidRDefault="002315D8" w:rsidP="00D32C2C">
            <w:pPr>
              <w:pStyle w:val="TAL"/>
            </w:pPr>
            <w:r w:rsidRPr="00926168">
              <w:t>Cell selection RX level value (dB)</w:t>
            </w:r>
          </w:p>
        </w:tc>
      </w:tr>
      <w:tr w:rsidR="002315D8" w:rsidRPr="00926168" w14:paraId="2182AC60" w14:textId="77777777" w:rsidTr="00D32C2C">
        <w:trPr>
          <w:trHeight w:val="180"/>
        </w:trPr>
        <w:tc>
          <w:tcPr>
            <w:tcW w:w="2126" w:type="dxa"/>
          </w:tcPr>
          <w:p w14:paraId="639E8071" w14:textId="77777777" w:rsidR="002315D8" w:rsidRPr="00926168" w:rsidRDefault="002315D8" w:rsidP="00D32C2C">
            <w:pPr>
              <w:pStyle w:val="TAL"/>
            </w:pPr>
            <w:r w:rsidRPr="00926168">
              <w:t>Squal</w:t>
            </w:r>
          </w:p>
        </w:tc>
        <w:tc>
          <w:tcPr>
            <w:tcW w:w="5812" w:type="dxa"/>
          </w:tcPr>
          <w:p w14:paraId="52B26968" w14:textId="77777777" w:rsidR="002315D8" w:rsidRPr="00926168" w:rsidRDefault="002315D8" w:rsidP="00D32C2C">
            <w:pPr>
              <w:pStyle w:val="TAL"/>
            </w:pPr>
            <w:r w:rsidRPr="00926168">
              <w:t>Cell selection quality value (dB)</w:t>
            </w:r>
          </w:p>
        </w:tc>
      </w:tr>
      <w:tr w:rsidR="002315D8" w:rsidRPr="00926168" w14:paraId="0A62AAFC" w14:textId="77777777" w:rsidTr="00D32C2C">
        <w:trPr>
          <w:trHeight w:val="180"/>
        </w:trPr>
        <w:tc>
          <w:tcPr>
            <w:tcW w:w="2126" w:type="dxa"/>
          </w:tcPr>
          <w:p w14:paraId="2D1BA070" w14:textId="77777777" w:rsidR="002315D8" w:rsidRPr="00926168" w:rsidRDefault="002315D8" w:rsidP="00D32C2C">
            <w:pPr>
              <w:pStyle w:val="TAL"/>
            </w:pPr>
            <w:r w:rsidRPr="00926168">
              <w:rPr>
                <w:bCs/>
              </w:rPr>
              <w:t>Qoffset</w:t>
            </w:r>
            <w:r w:rsidRPr="00926168">
              <w:rPr>
                <w:bCs/>
                <w:vertAlign w:val="subscript"/>
              </w:rPr>
              <w:t>temp</w:t>
            </w:r>
          </w:p>
        </w:tc>
        <w:tc>
          <w:tcPr>
            <w:tcW w:w="5812" w:type="dxa"/>
          </w:tcPr>
          <w:p w14:paraId="17E6C00F" w14:textId="77777777" w:rsidR="002315D8" w:rsidRPr="00926168" w:rsidRDefault="002315D8" w:rsidP="00D32C2C">
            <w:pPr>
              <w:pStyle w:val="TAL"/>
            </w:pPr>
            <w:r w:rsidRPr="00926168">
              <w:t>Offset temporarily applied to a cell as specified in TS 36.331 [3] (dB)</w:t>
            </w:r>
          </w:p>
        </w:tc>
      </w:tr>
      <w:tr w:rsidR="002315D8" w:rsidRPr="00926168" w14:paraId="00426401" w14:textId="77777777" w:rsidTr="00D32C2C">
        <w:trPr>
          <w:trHeight w:val="130"/>
        </w:trPr>
        <w:tc>
          <w:tcPr>
            <w:tcW w:w="2126" w:type="dxa"/>
          </w:tcPr>
          <w:p w14:paraId="06464D7B" w14:textId="77777777" w:rsidR="002315D8" w:rsidRPr="00926168" w:rsidRDefault="002315D8" w:rsidP="00D32C2C">
            <w:pPr>
              <w:pStyle w:val="TAL"/>
            </w:pPr>
            <w:r w:rsidRPr="00926168">
              <w:t>Q</w:t>
            </w:r>
            <w:r w:rsidRPr="00926168">
              <w:rPr>
                <w:vertAlign w:val="subscript"/>
              </w:rPr>
              <w:t>rxlevmeas</w:t>
            </w:r>
          </w:p>
        </w:tc>
        <w:tc>
          <w:tcPr>
            <w:tcW w:w="5812" w:type="dxa"/>
          </w:tcPr>
          <w:p w14:paraId="5217298B" w14:textId="77777777" w:rsidR="002315D8" w:rsidRPr="00926168" w:rsidRDefault="002315D8" w:rsidP="00D32C2C">
            <w:pPr>
              <w:pStyle w:val="TAL"/>
            </w:pPr>
            <w:r w:rsidRPr="00926168">
              <w:t>Measured cell RX level value (RSRP)</w:t>
            </w:r>
          </w:p>
          <w:p w14:paraId="5DA1ACBC" w14:textId="77777777" w:rsidR="002315D8" w:rsidRPr="00926168" w:rsidRDefault="002315D8" w:rsidP="00D32C2C">
            <w:pPr>
              <w:pStyle w:val="TAL"/>
            </w:pPr>
            <w:r w:rsidRPr="00926168">
              <w:t>If RSRP is measured on non-anchor carrier of the cell, the measured RSRP value is translated to Q</w:t>
            </w:r>
            <w:r w:rsidRPr="00926168">
              <w:rPr>
                <w:vertAlign w:val="subscript"/>
              </w:rPr>
              <w:t xml:space="preserve">rxlevmeas </w:t>
            </w:r>
            <w:r w:rsidRPr="00926168">
              <w:t>as below.</w:t>
            </w:r>
          </w:p>
          <w:p w14:paraId="1E6C9013" w14:textId="77777777" w:rsidR="002315D8" w:rsidRPr="00926168" w:rsidRDefault="002315D8" w:rsidP="00D32C2C">
            <w:pPr>
              <w:pStyle w:val="TAL"/>
            </w:pPr>
            <w:r w:rsidRPr="00926168">
              <w:t>Q</w:t>
            </w:r>
            <w:r w:rsidRPr="00926168">
              <w:rPr>
                <w:vertAlign w:val="subscript"/>
              </w:rPr>
              <w:t xml:space="preserve">rxlevmeas </w:t>
            </w:r>
            <w:r w:rsidRPr="00926168">
              <w:t>= Q</w:t>
            </w:r>
            <w:r w:rsidRPr="00926168">
              <w:rPr>
                <w:vertAlign w:val="subscript"/>
              </w:rPr>
              <w:t xml:space="preserve">rxlevmeasNonAnchor </w:t>
            </w:r>
            <w:r w:rsidRPr="00926168">
              <w:t xml:space="preserve">- </w:t>
            </w:r>
            <w:r w:rsidRPr="00926168">
              <w:rPr>
                <w:i/>
                <w:iCs/>
              </w:rPr>
              <w:t>nrs-PowerOffsetNonAnchor</w:t>
            </w:r>
            <w:r w:rsidRPr="00926168">
              <w:t>.</w:t>
            </w:r>
          </w:p>
          <w:p w14:paraId="45DFF255" w14:textId="77777777" w:rsidR="002315D8" w:rsidRPr="00926168" w:rsidRDefault="002315D8" w:rsidP="00D32C2C">
            <w:pPr>
              <w:pStyle w:val="TAL"/>
            </w:pPr>
          </w:p>
          <w:p w14:paraId="3B608105" w14:textId="77777777" w:rsidR="002315D8" w:rsidRPr="00926168" w:rsidRDefault="002315D8" w:rsidP="00D32C2C">
            <w:pPr>
              <w:pStyle w:val="TAL"/>
            </w:pPr>
            <w:r w:rsidRPr="00926168">
              <w:t>Where Q</w:t>
            </w:r>
            <w:r w:rsidRPr="00926168">
              <w:rPr>
                <w:vertAlign w:val="subscript"/>
              </w:rPr>
              <w:t xml:space="preserve">rxlevmeasNonAnchor </w:t>
            </w:r>
            <w:r w:rsidRPr="00926168">
              <w:t>is the Measured RX level (RSRP) of the non-anchor carrier.</w:t>
            </w:r>
          </w:p>
        </w:tc>
      </w:tr>
      <w:tr w:rsidR="002315D8" w:rsidRPr="00926168" w14:paraId="3B6AD8C3" w14:textId="77777777" w:rsidTr="00D32C2C">
        <w:trPr>
          <w:trHeight w:val="50"/>
        </w:trPr>
        <w:tc>
          <w:tcPr>
            <w:tcW w:w="2126" w:type="dxa"/>
          </w:tcPr>
          <w:p w14:paraId="0E031CE9" w14:textId="77777777" w:rsidR="002315D8" w:rsidRPr="00926168" w:rsidRDefault="002315D8" w:rsidP="00D32C2C">
            <w:pPr>
              <w:pStyle w:val="TAL"/>
            </w:pPr>
            <w:r w:rsidRPr="00926168">
              <w:t>Q</w:t>
            </w:r>
            <w:r w:rsidRPr="00926168">
              <w:rPr>
                <w:vertAlign w:val="subscript"/>
              </w:rPr>
              <w:t>qualmeas</w:t>
            </w:r>
          </w:p>
        </w:tc>
        <w:tc>
          <w:tcPr>
            <w:tcW w:w="5812" w:type="dxa"/>
          </w:tcPr>
          <w:p w14:paraId="2878C002" w14:textId="77777777" w:rsidR="002315D8" w:rsidRPr="00926168" w:rsidRDefault="002315D8" w:rsidP="00D32C2C">
            <w:pPr>
              <w:pStyle w:val="TAL"/>
            </w:pPr>
            <w:r w:rsidRPr="00926168">
              <w:t>Measured cell quality value (RSRQ)</w:t>
            </w:r>
          </w:p>
        </w:tc>
      </w:tr>
      <w:tr w:rsidR="002315D8" w:rsidRPr="00926168" w14:paraId="738EF463" w14:textId="77777777" w:rsidTr="00D32C2C">
        <w:trPr>
          <w:trHeight w:val="240"/>
        </w:trPr>
        <w:tc>
          <w:tcPr>
            <w:tcW w:w="2126" w:type="dxa"/>
          </w:tcPr>
          <w:p w14:paraId="0D0A7A33" w14:textId="77777777" w:rsidR="002315D8" w:rsidRPr="00926168" w:rsidRDefault="002315D8" w:rsidP="00D32C2C">
            <w:pPr>
              <w:pStyle w:val="TAL"/>
            </w:pPr>
            <w:r w:rsidRPr="00926168">
              <w:t>Q</w:t>
            </w:r>
            <w:r w:rsidRPr="00926168">
              <w:rPr>
                <w:vertAlign w:val="subscript"/>
              </w:rPr>
              <w:t>rxlevmin</w:t>
            </w:r>
          </w:p>
        </w:tc>
        <w:tc>
          <w:tcPr>
            <w:tcW w:w="5812" w:type="dxa"/>
          </w:tcPr>
          <w:p w14:paraId="65FEA355" w14:textId="77777777" w:rsidR="002315D8" w:rsidRPr="00926168" w:rsidRDefault="002315D8" w:rsidP="00D32C2C">
            <w:pPr>
              <w:pStyle w:val="TAL"/>
            </w:pPr>
            <w:r w:rsidRPr="00926168">
              <w:t>Minimum required RX level in the cell (dBm)</w:t>
            </w:r>
          </w:p>
          <w:p w14:paraId="74CCE58B" w14:textId="77777777" w:rsidR="002315D8" w:rsidRPr="00926168" w:rsidRDefault="002315D8" w:rsidP="00D32C2C">
            <w:pPr>
              <w:pStyle w:val="TAL"/>
            </w:pPr>
            <w:r w:rsidRPr="00926168">
              <w:t xml:space="preserve">If UE is not authorized for enhanced coverage and </w:t>
            </w:r>
            <w:r w:rsidRPr="00926168">
              <w:rPr>
                <w:bCs/>
              </w:rPr>
              <w:t>Qoffset</w:t>
            </w:r>
            <w:r w:rsidRPr="00926168">
              <w:rPr>
                <w:bCs/>
                <w:vertAlign w:val="subscript"/>
              </w:rPr>
              <w:t xml:space="preserve">authorization </w:t>
            </w:r>
            <w:r w:rsidRPr="00926168">
              <w:t>is valid then Q</w:t>
            </w:r>
            <w:r w:rsidRPr="00926168">
              <w:rPr>
                <w:vertAlign w:val="subscript"/>
              </w:rPr>
              <w:t>rxlevmin</w:t>
            </w:r>
            <w:r w:rsidRPr="00926168">
              <w:t xml:space="preserve"> = Q</w:t>
            </w:r>
            <w:r w:rsidRPr="00926168">
              <w:rPr>
                <w:vertAlign w:val="subscript"/>
              </w:rPr>
              <w:t>rxlevmin</w:t>
            </w:r>
            <w:r w:rsidRPr="00926168">
              <w:t xml:space="preserve"> +</w:t>
            </w:r>
            <w:r w:rsidRPr="00926168">
              <w:rPr>
                <w:bCs/>
              </w:rPr>
              <w:t xml:space="preserve"> Qoffset</w:t>
            </w:r>
            <w:r w:rsidRPr="00926168">
              <w:rPr>
                <w:bCs/>
                <w:vertAlign w:val="subscript"/>
              </w:rPr>
              <w:t>authorization</w:t>
            </w:r>
            <w:r w:rsidRPr="00926168">
              <w:rPr>
                <w:bCs/>
                <w:lang w:eastAsia="en-GB"/>
              </w:rPr>
              <w:t>.</w:t>
            </w:r>
          </w:p>
        </w:tc>
      </w:tr>
      <w:tr w:rsidR="002315D8" w:rsidRPr="00926168" w14:paraId="711BB120" w14:textId="77777777" w:rsidTr="00D32C2C">
        <w:trPr>
          <w:trHeight w:val="50"/>
        </w:trPr>
        <w:tc>
          <w:tcPr>
            <w:tcW w:w="2126" w:type="dxa"/>
          </w:tcPr>
          <w:p w14:paraId="4E427393" w14:textId="77777777" w:rsidR="002315D8" w:rsidRPr="00926168" w:rsidRDefault="002315D8" w:rsidP="00D32C2C">
            <w:pPr>
              <w:pStyle w:val="TAL"/>
            </w:pPr>
            <w:r w:rsidRPr="00926168">
              <w:t>Q</w:t>
            </w:r>
            <w:r w:rsidRPr="00926168">
              <w:rPr>
                <w:vertAlign w:val="subscript"/>
              </w:rPr>
              <w:t>qualmin</w:t>
            </w:r>
          </w:p>
        </w:tc>
        <w:tc>
          <w:tcPr>
            <w:tcW w:w="5812" w:type="dxa"/>
          </w:tcPr>
          <w:p w14:paraId="6658A0BF" w14:textId="77777777" w:rsidR="002315D8" w:rsidRPr="00926168" w:rsidRDefault="002315D8" w:rsidP="00D32C2C">
            <w:pPr>
              <w:pStyle w:val="TAL"/>
            </w:pPr>
            <w:r w:rsidRPr="00926168">
              <w:t>Minimum required quality level in the cell (dB)</w:t>
            </w:r>
          </w:p>
        </w:tc>
      </w:tr>
      <w:tr w:rsidR="002315D8" w:rsidRPr="00926168" w14:paraId="256318E0" w14:textId="77777777" w:rsidTr="00D32C2C">
        <w:tc>
          <w:tcPr>
            <w:tcW w:w="2126" w:type="dxa"/>
          </w:tcPr>
          <w:p w14:paraId="4E670E7D" w14:textId="77777777" w:rsidR="002315D8" w:rsidRPr="00926168" w:rsidRDefault="002315D8" w:rsidP="00D32C2C">
            <w:pPr>
              <w:pStyle w:val="TAL"/>
            </w:pPr>
            <w:r w:rsidRPr="00926168">
              <w:t xml:space="preserve">Pcompensation </w:t>
            </w:r>
          </w:p>
        </w:tc>
        <w:tc>
          <w:tcPr>
            <w:tcW w:w="5812" w:type="dxa"/>
          </w:tcPr>
          <w:p w14:paraId="62A3A09C" w14:textId="77777777" w:rsidR="002315D8" w:rsidRPr="00926168" w:rsidRDefault="002315D8" w:rsidP="00D32C2C">
            <w:pPr>
              <w:pStyle w:val="TAL"/>
            </w:pPr>
            <w:r w:rsidRPr="00926168">
              <w:t xml:space="preserve">If the UE supports the </w:t>
            </w:r>
            <w:r w:rsidRPr="00926168">
              <w:rPr>
                <w:i/>
              </w:rPr>
              <w:t>additionalPmax</w:t>
            </w:r>
            <w:r w:rsidRPr="00926168">
              <w:t xml:space="preserve"> in the </w:t>
            </w:r>
            <w:r w:rsidRPr="00926168">
              <w:rPr>
                <w:i/>
              </w:rPr>
              <w:t>NS-PmaxList-NB</w:t>
            </w:r>
            <w:r w:rsidRPr="00926168">
              <w:t>, if present, in SIB1-NB, SIB3-NB and SIB5-NB:</w:t>
            </w:r>
          </w:p>
          <w:p w14:paraId="3A555A49" w14:textId="77777777" w:rsidR="002315D8" w:rsidRPr="00926168" w:rsidRDefault="002315D8" w:rsidP="00D32C2C">
            <w:pPr>
              <w:pStyle w:val="TAL"/>
            </w:pPr>
            <w:proofErr w:type="gramStart"/>
            <w:r w:rsidRPr="00926168">
              <w:t>max(</w:t>
            </w:r>
            <w:proofErr w:type="gramEnd"/>
            <w:r w:rsidRPr="00926168">
              <w:t>P</w:t>
            </w:r>
            <w:r w:rsidRPr="00926168">
              <w:rPr>
                <w:vertAlign w:val="subscript"/>
              </w:rPr>
              <w:t>EMAX1</w:t>
            </w:r>
            <w:r w:rsidRPr="00926168">
              <w:t xml:space="preserve"> –P</w:t>
            </w:r>
            <w:r w:rsidRPr="00926168">
              <w:rPr>
                <w:vertAlign w:val="subscript"/>
              </w:rPr>
              <w:t>PowerClass</w:t>
            </w:r>
            <w:r w:rsidRPr="00926168">
              <w:t>, 0) – (min(P</w:t>
            </w:r>
            <w:r w:rsidRPr="00926168">
              <w:rPr>
                <w:vertAlign w:val="subscript"/>
              </w:rPr>
              <w:t>EMAX2</w:t>
            </w:r>
            <w:r w:rsidRPr="00926168">
              <w:t>, P</w:t>
            </w:r>
            <w:r w:rsidRPr="00926168">
              <w:rPr>
                <w:vertAlign w:val="subscript"/>
              </w:rPr>
              <w:t>PowerClass</w:t>
            </w:r>
            <w:r w:rsidRPr="00926168">
              <w:t>) – min(P</w:t>
            </w:r>
            <w:r w:rsidRPr="00926168">
              <w:rPr>
                <w:vertAlign w:val="subscript"/>
              </w:rPr>
              <w:t>EMAX1</w:t>
            </w:r>
            <w:r w:rsidRPr="00926168">
              <w:t>, P</w:t>
            </w:r>
            <w:r w:rsidRPr="00926168">
              <w:rPr>
                <w:vertAlign w:val="subscript"/>
              </w:rPr>
              <w:t>PowerClass</w:t>
            </w:r>
            <w:r w:rsidRPr="00926168">
              <w:t>)) (dB);</w:t>
            </w:r>
          </w:p>
          <w:p w14:paraId="777585A6" w14:textId="77777777" w:rsidR="002315D8" w:rsidRPr="00926168" w:rsidRDefault="002315D8" w:rsidP="00D32C2C">
            <w:pPr>
              <w:pStyle w:val="TAL"/>
            </w:pPr>
            <w:r w:rsidRPr="00926168">
              <w:t>else:</w:t>
            </w:r>
          </w:p>
          <w:p w14:paraId="7295170E" w14:textId="77777777" w:rsidR="002315D8" w:rsidRPr="00926168" w:rsidRDefault="002315D8" w:rsidP="00D32C2C">
            <w:pPr>
              <w:pStyle w:val="TAL"/>
            </w:pPr>
            <w:r w:rsidRPr="00926168">
              <w:t>if P</w:t>
            </w:r>
            <w:r w:rsidRPr="00926168">
              <w:rPr>
                <w:vertAlign w:val="subscript"/>
              </w:rPr>
              <w:t>PowerClass</w:t>
            </w:r>
            <w:r w:rsidRPr="00926168">
              <w:t xml:space="preserve"> is 14 dBm:</w:t>
            </w:r>
          </w:p>
          <w:p w14:paraId="5CA267B3" w14:textId="77777777" w:rsidR="002315D8" w:rsidRPr="00926168" w:rsidRDefault="002315D8" w:rsidP="00D32C2C">
            <w:pPr>
              <w:pStyle w:val="TAL"/>
            </w:pPr>
            <w:proofErr w:type="gramStart"/>
            <w:r w:rsidRPr="00926168">
              <w:t>max(</w:t>
            </w:r>
            <w:proofErr w:type="gramEnd"/>
            <w:r w:rsidRPr="00926168">
              <w:t>P</w:t>
            </w:r>
            <w:r w:rsidRPr="00926168">
              <w:rPr>
                <w:vertAlign w:val="subscript"/>
              </w:rPr>
              <w:t>EMAX1</w:t>
            </w:r>
            <w:r w:rsidRPr="00926168">
              <w:t xml:space="preserve"> –(P</w:t>
            </w:r>
            <w:r w:rsidRPr="00926168">
              <w:rPr>
                <w:vertAlign w:val="subscript"/>
              </w:rPr>
              <w:t>PowerClass</w:t>
            </w:r>
            <w:r w:rsidRPr="00926168">
              <w:t xml:space="preserve"> – Poffset), 0) (dB);</w:t>
            </w:r>
          </w:p>
          <w:p w14:paraId="5D71225B" w14:textId="77777777" w:rsidR="002315D8" w:rsidRPr="00926168" w:rsidRDefault="002315D8" w:rsidP="00D32C2C">
            <w:pPr>
              <w:pStyle w:val="TAL"/>
            </w:pPr>
            <w:r w:rsidRPr="00926168">
              <w:t>else:</w:t>
            </w:r>
          </w:p>
          <w:p w14:paraId="583FDF37" w14:textId="77777777" w:rsidR="002315D8" w:rsidRPr="00926168" w:rsidRDefault="002315D8" w:rsidP="00D32C2C">
            <w:pPr>
              <w:pStyle w:val="TAL"/>
            </w:pPr>
            <w:proofErr w:type="gramStart"/>
            <w:r w:rsidRPr="00926168">
              <w:t>max(</w:t>
            </w:r>
            <w:proofErr w:type="gramEnd"/>
            <w:r w:rsidRPr="00926168">
              <w:t>P</w:t>
            </w:r>
            <w:r w:rsidRPr="00926168">
              <w:rPr>
                <w:vertAlign w:val="subscript"/>
              </w:rPr>
              <w:t>EMAX1</w:t>
            </w:r>
            <w:r w:rsidRPr="00926168">
              <w:t xml:space="preserve"> –P</w:t>
            </w:r>
            <w:r w:rsidRPr="00926168">
              <w:rPr>
                <w:vertAlign w:val="subscript"/>
              </w:rPr>
              <w:t>PowerClass</w:t>
            </w:r>
            <w:r w:rsidRPr="00926168">
              <w:t>, 0) (dB)</w:t>
            </w:r>
          </w:p>
        </w:tc>
      </w:tr>
      <w:tr w:rsidR="002315D8" w:rsidRPr="00926168" w14:paraId="1B66AC6F" w14:textId="77777777" w:rsidTr="00D32C2C">
        <w:tc>
          <w:tcPr>
            <w:tcW w:w="2126" w:type="dxa"/>
          </w:tcPr>
          <w:p w14:paraId="65BDFF52" w14:textId="77777777" w:rsidR="002315D8" w:rsidRPr="00926168" w:rsidRDefault="002315D8" w:rsidP="00D32C2C">
            <w:pPr>
              <w:pStyle w:val="TAL"/>
            </w:pPr>
            <w:r w:rsidRPr="00926168">
              <w:t>P</w:t>
            </w:r>
            <w:r w:rsidRPr="00926168">
              <w:rPr>
                <w:vertAlign w:val="subscript"/>
              </w:rPr>
              <w:t>EMAX1</w:t>
            </w:r>
            <w:r w:rsidRPr="00926168">
              <w:t>, P</w:t>
            </w:r>
            <w:r w:rsidRPr="00926168">
              <w:rPr>
                <w:vertAlign w:val="subscript"/>
              </w:rPr>
              <w:t>EMAX2</w:t>
            </w:r>
          </w:p>
        </w:tc>
        <w:tc>
          <w:tcPr>
            <w:tcW w:w="5812" w:type="dxa"/>
          </w:tcPr>
          <w:p w14:paraId="44F8E499" w14:textId="77777777" w:rsidR="002315D8" w:rsidRPr="00926168" w:rsidRDefault="002315D8" w:rsidP="00D32C2C">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PmaxList-NB</w:t>
            </w:r>
            <w:r w:rsidRPr="00926168">
              <w:t xml:space="preserve"> respectively in SIB1-NB, SIB3-NB and SIB5-NB as specified in TS 36.331 [3].</w:t>
            </w:r>
          </w:p>
        </w:tc>
      </w:tr>
      <w:tr w:rsidR="002315D8" w:rsidRPr="00926168" w14:paraId="1F49C2BD" w14:textId="77777777" w:rsidTr="00D32C2C">
        <w:tc>
          <w:tcPr>
            <w:tcW w:w="2126" w:type="dxa"/>
          </w:tcPr>
          <w:p w14:paraId="4CF1D28C" w14:textId="77777777" w:rsidR="002315D8" w:rsidRPr="00926168" w:rsidRDefault="002315D8" w:rsidP="00D32C2C">
            <w:pPr>
              <w:pStyle w:val="TAL"/>
            </w:pPr>
            <w:r w:rsidRPr="00926168">
              <w:t>P</w:t>
            </w:r>
            <w:r w:rsidRPr="00926168">
              <w:rPr>
                <w:vertAlign w:val="subscript"/>
              </w:rPr>
              <w:t>PowerClass</w:t>
            </w:r>
          </w:p>
        </w:tc>
        <w:tc>
          <w:tcPr>
            <w:tcW w:w="5812" w:type="dxa"/>
          </w:tcPr>
          <w:p w14:paraId="742735D9" w14:textId="77777777" w:rsidR="002315D8" w:rsidRPr="00926168" w:rsidRDefault="002315D8" w:rsidP="00D32C2C">
            <w:pPr>
              <w:pStyle w:val="TAL"/>
            </w:pPr>
            <w:r w:rsidRPr="00926168">
              <w:t>Maximum RF output power of the UE (dBm) according to the UE power class as defined in TS 36.101 [33]</w:t>
            </w:r>
          </w:p>
        </w:tc>
      </w:tr>
    </w:tbl>
    <w:p w14:paraId="6BC09EB4" w14:textId="77777777" w:rsidR="002315D8" w:rsidRPr="00926168" w:rsidRDefault="002315D8" w:rsidP="002315D8"/>
    <w:p w14:paraId="57955B9F" w14:textId="77777777" w:rsidR="002315D8" w:rsidRPr="00926168" w:rsidRDefault="002315D8" w:rsidP="002315D8">
      <w:pPr>
        <w:pStyle w:val="Heading4"/>
        <w:rPr>
          <w:noProof/>
        </w:rPr>
      </w:pPr>
      <w:bookmarkStart w:id="176" w:name="_Toc29237891"/>
      <w:bookmarkStart w:id="177" w:name="_Toc37235790"/>
      <w:bookmarkStart w:id="178" w:name="_Toc46499496"/>
      <w:bookmarkStart w:id="179" w:name="_Toc52492228"/>
      <w:bookmarkStart w:id="180" w:name="_Toc201696580"/>
      <w:r w:rsidRPr="00926168">
        <w:rPr>
          <w:noProof/>
        </w:rPr>
        <w:t>5.2.3.3</w:t>
      </w:r>
      <w:r w:rsidRPr="00926168">
        <w:rPr>
          <w:noProof/>
        </w:rPr>
        <w:tab/>
        <w:t>CSG cells and Hybrid cells in Cell Selection</w:t>
      </w:r>
      <w:bookmarkEnd w:id="176"/>
      <w:bookmarkEnd w:id="177"/>
      <w:bookmarkEnd w:id="178"/>
      <w:bookmarkEnd w:id="179"/>
      <w:bookmarkEnd w:id="180"/>
    </w:p>
    <w:p w14:paraId="17E8C2E6" w14:textId="77777777" w:rsidR="002315D8" w:rsidRPr="00926168" w:rsidRDefault="002315D8" w:rsidP="002315D8">
      <w:r w:rsidRPr="00926168">
        <w:t>In addition to normal cell selection rules a manual selection of CSGs shall be supported by the UE upon request from higher layers as defined in clause 5.5.</w:t>
      </w:r>
    </w:p>
    <w:p w14:paraId="5789A6C1" w14:textId="77777777" w:rsidR="002315D8" w:rsidRPr="00926168" w:rsidRDefault="002315D8" w:rsidP="002315D8">
      <w:pPr>
        <w:pStyle w:val="Heading4"/>
        <w:rPr>
          <w:noProof/>
        </w:rPr>
      </w:pPr>
      <w:bookmarkStart w:id="181" w:name="_Toc29237892"/>
      <w:bookmarkStart w:id="182" w:name="_Toc37235791"/>
      <w:bookmarkStart w:id="183" w:name="_Toc46499497"/>
      <w:bookmarkStart w:id="184" w:name="_Toc52492229"/>
      <w:bookmarkStart w:id="185" w:name="_Toc201696581"/>
      <w:r w:rsidRPr="00926168">
        <w:rPr>
          <w:noProof/>
        </w:rPr>
        <w:t>5.2.3.4</w:t>
      </w:r>
      <w:r w:rsidRPr="00926168">
        <w:rPr>
          <w:noProof/>
        </w:rPr>
        <w:tab/>
        <w:t>GSM case in Cell Selection</w:t>
      </w:r>
      <w:bookmarkEnd w:id="181"/>
      <w:bookmarkEnd w:id="182"/>
      <w:bookmarkEnd w:id="183"/>
      <w:bookmarkEnd w:id="184"/>
      <w:bookmarkEnd w:id="185"/>
    </w:p>
    <w:p w14:paraId="56CF129A" w14:textId="77777777" w:rsidR="002315D8" w:rsidRPr="00926168" w:rsidRDefault="002315D8" w:rsidP="002315D8">
      <w:bookmarkStart w:id="186" w:name="_Ref463181669"/>
      <w:r w:rsidRPr="00926168">
        <w:t>The cell selection criteria and procedures in GSM are specified in TS 43.022 [9].</w:t>
      </w:r>
    </w:p>
    <w:p w14:paraId="61098BA3" w14:textId="77777777" w:rsidR="002315D8" w:rsidRPr="00926168" w:rsidRDefault="002315D8" w:rsidP="002315D8">
      <w:pPr>
        <w:pStyle w:val="Heading4"/>
        <w:rPr>
          <w:noProof/>
        </w:rPr>
      </w:pPr>
      <w:bookmarkStart w:id="187" w:name="_Toc29237893"/>
      <w:bookmarkStart w:id="188" w:name="_Toc37235792"/>
      <w:bookmarkStart w:id="189" w:name="_Toc46499498"/>
      <w:bookmarkStart w:id="190" w:name="_Toc52492230"/>
      <w:bookmarkStart w:id="191" w:name="_Toc201696582"/>
      <w:bookmarkEnd w:id="186"/>
      <w:r w:rsidRPr="00926168">
        <w:rPr>
          <w:noProof/>
        </w:rPr>
        <w:lastRenderedPageBreak/>
        <w:t>5.2.3.5</w:t>
      </w:r>
      <w:r w:rsidRPr="00926168">
        <w:rPr>
          <w:noProof/>
        </w:rPr>
        <w:tab/>
        <w:t>UTRAN case in Cell Selection</w:t>
      </w:r>
      <w:bookmarkEnd w:id="187"/>
      <w:bookmarkEnd w:id="188"/>
      <w:bookmarkEnd w:id="189"/>
      <w:bookmarkEnd w:id="190"/>
      <w:bookmarkEnd w:id="191"/>
    </w:p>
    <w:p w14:paraId="463EE96C" w14:textId="77777777" w:rsidR="002315D8" w:rsidRPr="00926168" w:rsidRDefault="002315D8" w:rsidP="002315D8">
      <w:r w:rsidRPr="00926168">
        <w:t>The cell selection criteria and procedures in UTRAN are specified in TS 25.304 [8].</w:t>
      </w:r>
    </w:p>
    <w:p w14:paraId="768D9BB7" w14:textId="77777777" w:rsidR="002315D8" w:rsidRPr="00926168" w:rsidRDefault="002315D8" w:rsidP="002315D8">
      <w:pPr>
        <w:pStyle w:val="Heading4"/>
        <w:rPr>
          <w:noProof/>
        </w:rPr>
      </w:pPr>
      <w:bookmarkStart w:id="192" w:name="_Toc29237894"/>
      <w:bookmarkStart w:id="193" w:name="_Toc37235793"/>
      <w:bookmarkStart w:id="194" w:name="_Toc46499499"/>
      <w:bookmarkStart w:id="195" w:name="_Toc52492231"/>
      <w:bookmarkStart w:id="196" w:name="_Toc201696583"/>
      <w:r w:rsidRPr="00926168">
        <w:rPr>
          <w:noProof/>
        </w:rPr>
        <w:t>5.2.3.6</w:t>
      </w:r>
      <w:r w:rsidRPr="00926168">
        <w:rPr>
          <w:noProof/>
        </w:rPr>
        <w:tab/>
        <w:t>NR case in Cell Selection</w:t>
      </w:r>
      <w:bookmarkEnd w:id="192"/>
      <w:bookmarkEnd w:id="193"/>
      <w:bookmarkEnd w:id="194"/>
      <w:bookmarkEnd w:id="195"/>
      <w:bookmarkEnd w:id="196"/>
    </w:p>
    <w:p w14:paraId="319BA043" w14:textId="77777777" w:rsidR="002315D8" w:rsidRPr="00926168" w:rsidRDefault="002315D8" w:rsidP="002315D8">
      <w:r w:rsidRPr="00926168">
        <w:t>The cell selection criteria and procedures in NR are specified in TS 38.304 [38].</w:t>
      </w:r>
    </w:p>
    <w:p w14:paraId="3A5FE9A8" w14:textId="77777777" w:rsidR="002315D8" w:rsidRPr="00926168" w:rsidRDefault="002315D8" w:rsidP="002315D8">
      <w:pPr>
        <w:pStyle w:val="Heading3"/>
        <w:rPr>
          <w:noProof/>
        </w:rPr>
      </w:pPr>
      <w:bookmarkStart w:id="197" w:name="_Toc29237895"/>
      <w:bookmarkStart w:id="198" w:name="_Toc37235794"/>
      <w:bookmarkStart w:id="199" w:name="_Toc46499500"/>
      <w:bookmarkStart w:id="200" w:name="_Toc52492232"/>
      <w:bookmarkStart w:id="201" w:name="_Toc201696584"/>
      <w:r w:rsidRPr="00926168">
        <w:rPr>
          <w:noProof/>
        </w:rPr>
        <w:t>5.2.4</w:t>
      </w:r>
      <w:r w:rsidRPr="00926168">
        <w:rPr>
          <w:noProof/>
        </w:rPr>
        <w:tab/>
        <w:t>Cell Reselection evaluation process</w:t>
      </w:r>
      <w:bookmarkEnd w:id="197"/>
      <w:bookmarkEnd w:id="198"/>
      <w:bookmarkEnd w:id="199"/>
      <w:bookmarkEnd w:id="200"/>
      <w:bookmarkEnd w:id="201"/>
    </w:p>
    <w:p w14:paraId="0C93982B" w14:textId="77777777" w:rsidR="002315D8" w:rsidRPr="00926168" w:rsidRDefault="002315D8" w:rsidP="002315D8">
      <w:pPr>
        <w:pStyle w:val="Heading4"/>
        <w:rPr>
          <w:noProof/>
        </w:rPr>
      </w:pPr>
      <w:bookmarkStart w:id="202" w:name="_Toc29237896"/>
      <w:bookmarkStart w:id="203" w:name="_Toc37235795"/>
      <w:bookmarkStart w:id="204" w:name="_Toc46499501"/>
      <w:bookmarkStart w:id="205" w:name="_Toc52492233"/>
      <w:bookmarkStart w:id="206" w:name="_Toc201696585"/>
      <w:r w:rsidRPr="00926168">
        <w:rPr>
          <w:noProof/>
        </w:rPr>
        <w:t>5.2.4.1</w:t>
      </w:r>
      <w:r w:rsidRPr="00926168">
        <w:rPr>
          <w:noProof/>
        </w:rPr>
        <w:tab/>
        <w:t>Reselection priorities handling</w:t>
      </w:r>
      <w:bookmarkEnd w:id="202"/>
      <w:bookmarkEnd w:id="203"/>
      <w:bookmarkEnd w:id="204"/>
      <w:bookmarkEnd w:id="205"/>
      <w:bookmarkEnd w:id="206"/>
    </w:p>
    <w:p w14:paraId="15415DB3" w14:textId="77777777" w:rsidR="002315D8" w:rsidRPr="00926168" w:rsidRDefault="002315D8" w:rsidP="002315D8">
      <w:pPr>
        <w:rPr>
          <w:lang w:eastAsia="zh-CN"/>
        </w:rPr>
      </w:pPr>
      <w:r w:rsidRPr="00926168">
        <w:t xml:space="preserve">Absolute priorities of different E-UTRAN frequencies or inter-RAT frequencies may be provided to the UE in the system information, in the </w:t>
      </w:r>
      <w:r w:rsidRPr="00926168">
        <w:rPr>
          <w:i/>
        </w:rPr>
        <w:t>RRCConnectionRelease</w:t>
      </w:r>
      <w:r w:rsidRPr="00926168">
        <w:t xml:space="preserve"> or </w:t>
      </w:r>
      <w:r w:rsidRPr="00926168">
        <w:rPr>
          <w:i/>
        </w:rPr>
        <w:t>RRCEarlyDataComplete</w:t>
      </w:r>
      <w:r w:rsidRPr="00926168">
        <w:t xml:space="preserve"> message, or by inheriting from another RAT at inter-RAT cell (re)selection. In the case of system information, an E-UTRAN frequency or inter-RAT frequency may be listed without providing a priority (i.e. the field </w:t>
      </w:r>
      <w:r w:rsidRPr="00926168">
        <w:rPr>
          <w:i/>
        </w:rPr>
        <w:t>cellReselectionPriority</w:t>
      </w:r>
      <w:r w:rsidRPr="00926168">
        <w:t xml:space="preserve"> is absent for that frequency). If priorities are provided in dedicated signalling, the UE shall ignore all the priorities provided in system information. If UE is in </w:t>
      </w:r>
      <w:r w:rsidRPr="00926168">
        <w:rPr>
          <w:i/>
        </w:rPr>
        <w:t>camped on any cell</w:t>
      </w:r>
      <w:r w:rsidRPr="00926168">
        <w:t xml:space="preserve"> state, UE shall only apply the priorities (i.e. </w:t>
      </w:r>
      <w:r w:rsidRPr="00926168">
        <w:rPr>
          <w:i/>
        </w:rPr>
        <w:t>cellReselectionPriority</w:t>
      </w:r>
      <w:r w:rsidRPr="00926168">
        <w:t xml:space="preserve"> and/or </w:t>
      </w:r>
      <w:r w:rsidRPr="00926168">
        <w:rPr>
          <w:i/>
        </w:rPr>
        <w:t>cellReselectionSubPriority</w:t>
      </w:r>
      <w:r w:rsidRPr="00926168">
        <w:t>) provided by system information from current cell, and the UE preserves priorities provided by dedicated signalling,</w:t>
      </w:r>
      <w:r w:rsidRPr="00926168">
        <w:rPr>
          <w:rFonts w:eastAsia="宋体"/>
          <w:lang w:eastAsia="zh-CN"/>
        </w:rPr>
        <w:t xml:space="preserve"> </w:t>
      </w:r>
      <w:r w:rsidRPr="00926168">
        <w:rPr>
          <w:i/>
        </w:rPr>
        <w:t>deprioritisationReq</w:t>
      </w:r>
      <w:r w:rsidRPr="00926168">
        <w:t xml:space="preserve"> </w:t>
      </w:r>
      <w:r w:rsidRPr="00926168">
        <w:rPr>
          <w:rFonts w:eastAsia="宋体"/>
          <w:lang w:eastAsia="zh-CN"/>
        </w:rPr>
        <w:t xml:space="preserve">received in </w:t>
      </w:r>
      <w:r w:rsidRPr="00926168">
        <w:rPr>
          <w:i/>
          <w:lang w:eastAsia="zh-CN"/>
        </w:rPr>
        <w:t>RRCConnectionReject</w:t>
      </w:r>
      <w:r w:rsidRPr="00926168">
        <w:rPr>
          <w:lang w:eastAsia="zh-CN"/>
        </w:rPr>
        <w:t xml:space="preserve"> and </w:t>
      </w:r>
      <w:r w:rsidRPr="00926168">
        <w:rPr>
          <w:i/>
          <w:iCs/>
        </w:rPr>
        <w:t>altFreqPriorities</w:t>
      </w:r>
      <w:r w:rsidRPr="00926168">
        <w:rPr>
          <w:lang w:eastAsia="zh-CN"/>
        </w:rPr>
        <w:t xml:space="preserve"> provided by dedicated signalling</w:t>
      </w:r>
      <w:r w:rsidRPr="00926168">
        <w:t xml:space="preserve"> unless specified otherwise. When </w:t>
      </w:r>
      <w:r w:rsidRPr="00926168">
        <w:rPr>
          <w:lang w:eastAsia="zh-CN"/>
        </w:rPr>
        <w:t xml:space="preserve">the UE in </w:t>
      </w:r>
      <w:r w:rsidRPr="00926168">
        <w:rPr>
          <w:i/>
          <w:lang w:eastAsia="zh-CN"/>
        </w:rPr>
        <w:t>c</w:t>
      </w:r>
      <w:r w:rsidRPr="00926168">
        <w:rPr>
          <w:i/>
        </w:rPr>
        <w:t xml:space="preserve">amped </w:t>
      </w:r>
      <w:r w:rsidRPr="00926168">
        <w:rPr>
          <w:i/>
          <w:lang w:eastAsia="zh-CN"/>
        </w:rPr>
        <w:t>n</w:t>
      </w:r>
      <w:r w:rsidRPr="00926168">
        <w:rPr>
          <w:i/>
        </w:rPr>
        <w:t>ormally</w:t>
      </w:r>
      <w:r w:rsidRPr="00926168">
        <w:rPr>
          <w:lang w:eastAsia="zh-CN"/>
        </w:rPr>
        <w:t xml:space="preserve"> state, has only </w:t>
      </w:r>
      <w:r w:rsidRPr="00926168">
        <w:t>dedicated priorities</w:t>
      </w:r>
      <w:r w:rsidRPr="00926168">
        <w:rPr>
          <w:lang w:eastAsia="zh-CN"/>
        </w:rPr>
        <w:t xml:space="preserve"> other than for the current frequency, the UE shall consider the current </w:t>
      </w:r>
      <w:r w:rsidRPr="00926168">
        <w:t xml:space="preserve">frequency to be the </w:t>
      </w:r>
      <w:r w:rsidRPr="00926168">
        <w:rPr>
          <w:lang w:eastAsia="zh-CN"/>
        </w:rPr>
        <w:t>low</w:t>
      </w:r>
      <w:r w:rsidRPr="00926168">
        <w:t xml:space="preserve">est priority frequency (i.e. </w:t>
      </w:r>
      <w:r w:rsidRPr="00926168">
        <w:rPr>
          <w:lang w:eastAsia="zh-CN"/>
        </w:rPr>
        <w:t>low</w:t>
      </w:r>
      <w:r w:rsidRPr="00926168">
        <w:t>er than any of the network configured values)</w:t>
      </w:r>
      <w:r w:rsidRPr="00926168">
        <w:rPr>
          <w:lang w:eastAsia="zh-CN"/>
        </w:rPr>
        <w:t>. While the UE is camped on a suitable CSG cell</w:t>
      </w:r>
      <w:r w:rsidRPr="00926168">
        <w:t xml:space="preserve"> in normal coverage</w:t>
      </w:r>
      <w:r w:rsidRPr="00926168">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926168">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926168">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926168">
        <w:t xml:space="preserve"> If the UE capable of sidelink discovery is configured to</w:t>
      </w:r>
      <w:r w:rsidRPr="00926168">
        <w:rPr>
          <w:lang w:eastAsia="zh-CN"/>
        </w:rPr>
        <w:t xml:space="preserve"> perform Public Safety related sidelink discovery and can only perform the Public Safety related sidelink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r w:rsidRPr="00926168">
        <w:rPr>
          <w:i/>
          <w:iCs/>
          <w:lang w:eastAsia="zh-CN"/>
        </w:rPr>
        <w:t>mobileIAB-Cell</w:t>
      </w:r>
      <w:r w:rsidRPr="00926168">
        <w:rPr>
          <w:lang w:eastAsia="zh-CN"/>
        </w:rPr>
        <w:t xml:space="preserve"> in SIB1 (see TS 38.331 [37]). The UE may narrow its search scope for NR mobile-IAB cell(s) by </w:t>
      </w:r>
      <w:r w:rsidRPr="00926168">
        <w:rPr>
          <w:i/>
          <w:lang w:eastAsia="zh-CN"/>
        </w:rPr>
        <w:t>mobileIAB-CellList</w:t>
      </w:r>
      <w:r w:rsidRPr="00926168">
        <w:rPr>
          <w:lang w:eastAsia="zh-CN"/>
        </w:rPr>
        <w:t xml:space="preserve"> if broadcasted in </w:t>
      </w:r>
      <w:r w:rsidRPr="00926168">
        <w:rPr>
          <w:i/>
          <w:lang w:eastAsia="zh-CN"/>
        </w:rPr>
        <w:t>SystemInformationBlockType24</w:t>
      </w:r>
      <w:r w:rsidRPr="00926168">
        <w:rPr>
          <w:lang w:eastAsia="zh-CN"/>
        </w:rPr>
        <w:t xml:space="preserve"> (see TS 36.331 [3]). A non-mobile-IAB cell may be excluded from this mobile IAB frequency prioritization for up to 300 seconds.</w:t>
      </w:r>
    </w:p>
    <w:p w14:paraId="07B458B9" w14:textId="77777777" w:rsidR="002315D8" w:rsidRPr="00926168" w:rsidRDefault="002315D8" w:rsidP="002315D8">
      <w:pPr>
        <w:pStyle w:val="NO"/>
        <w:rPr>
          <w:lang w:eastAsia="zh-CN"/>
        </w:rPr>
      </w:pPr>
      <w:r w:rsidRPr="00926168">
        <w:rPr>
          <w:lang w:eastAsia="zh-CN"/>
        </w:rPr>
        <w:t>NOTE 1:</w:t>
      </w:r>
      <w:r w:rsidRPr="00926168">
        <w:rPr>
          <w:lang w:eastAsia="zh-CN"/>
        </w:rPr>
        <w:tab/>
        <w:t>The prioritization among the frequencies which UE considers to be the highest priority frequency is left to UE implementation.</w:t>
      </w:r>
    </w:p>
    <w:p w14:paraId="2CBC69A1" w14:textId="77777777" w:rsidR="002315D8" w:rsidRPr="00926168" w:rsidRDefault="002315D8" w:rsidP="002315D8">
      <w:pPr>
        <w:pStyle w:val="NO"/>
        <w:rPr>
          <w:lang w:eastAsia="zh-CN"/>
        </w:rPr>
      </w:pPr>
      <w:r w:rsidRPr="00926168">
        <w:rPr>
          <w:lang w:eastAsia="zh-CN"/>
        </w:rPr>
        <w:t>NOTE 1a:</w:t>
      </w:r>
      <w:r w:rsidRPr="00926168">
        <w:rPr>
          <w:lang w:eastAsia="zh-CN"/>
        </w:rPr>
        <w:tab/>
        <w:t>The frequency only providing the anchor frequency configuration should not be prioritized for V2X service during cell reselection as specified in TS 36.331[3].</w:t>
      </w:r>
    </w:p>
    <w:p w14:paraId="532D16B6" w14:textId="77777777" w:rsidR="002315D8" w:rsidRPr="00926168" w:rsidRDefault="002315D8" w:rsidP="002315D8">
      <w:pPr>
        <w:pStyle w:val="NO"/>
        <w:rPr>
          <w:rFonts w:eastAsia="宋体"/>
          <w:lang w:eastAsia="zh-CN"/>
        </w:rPr>
      </w:pPr>
      <w:r w:rsidRPr="00926168">
        <w:rPr>
          <w:rFonts w:eastAsia="宋体"/>
          <w:shd w:val="clear" w:color="auto" w:fill="FFFFFF"/>
        </w:rPr>
        <w:t>NOTE 1b:</w:t>
      </w:r>
      <w:r w:rsidRPr="00926168">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926168">
        <w:rPr>
          <w:rFonts w:eastAsia="宋体"/>
          <w:shd w:val="clear" w:color="auto" w:fill="FFFFFF"/>
          <w:lang w:eastAsia="zh-CN"/>
        </w:rPr>
        <w:t>.</w:t>
      </w:r>
    </w:p>
    <w:p w14:paraId="03CD1A10" w14:textId="77777777" w:rsidR="002315D8" w:rsidRPr="00926168" w:rsidRDefault="002315D8" w:rsidP="002315D8">
      <w:pPr>
        <w:pStyle w:val="NO"/>
        <w:rPr>
          <w:lang w:eastAsia="zh-CN"/>
        </w:rPr>
      </w:pPr>
      <w:r w:rsidRPr="00926168">
        <w:rPr>
          <w:lang w:eastAsia="zh-CN"/>
        </w:rPr>
        <w:t xml:space="preserve">NOTE </w:t>
      </w:r>
      <w:r w:rsidRPr="00926168">
        <w:rPr>
          <w:rFonts w:eastAsia="等线"/>
          <w:lang w:eastAsia="zh-CN"/>
        </w:rPr>
        <w:t>1c</w:t>
      </w:r>
      <w:r w:rsidRPr="00926168">
        <w:rPr>
          <w:lang w:eastAsia="zh-CN"/>
        </w:rPr>
        <w:t>:</w:t>
      </w:r>
      <w:r w:rsidRPr="00926168">
        <w:rPr>
          <w:lang w:eastAsia="zh-CN"/>
        </w:rPr>
        <w:tab/>
        <w:t>The UE is configured to perform V2X sidelink communication or NR sidelink communication, if it has the capability and is authorized for the corresponding sidelink operation.</w:t>
      </w:r>
    </w:p>
    <w:p w14:paraId="6E6D9866" w14:textId="77777777" w:rsidR="002315D8" w:rsidRPr="00926168" w:rsidRDefault="002315D8" w:rsidP="002315D8">
      <w:pPr>
        <w:pStyle w:val="NO"/>
        <w:ind w:leftChars="139" w:left="1098" w:hanging="820"/>
        <w:rPr>
          <w:rFonts w:eastAsiaTheme="minorEastAsia"/>
          <w:lang w:eastAsia="zh-CN"/>
        </w:rPr>
      </w:pPr>
      <w:r w:rsidRPr="00926168">
        <w:rPr>
          <w:rFonts w:eastAsiaTheme="minorEastAsia"/>
          <w:lang w:eastAsia="zh-CN"/>
        </w:rPr>
        <w:lastRenderedPageBreak/>
        <w:t>NOTE 1d:</w:t>
      </w:r>
      <w:r w:rsidRPr="00926168">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7D7C70EB" w14:textId="77777777" w:rsidR="002315D8" w:rsidRPr="00926168" w:rsidRDefault="002315D8" w:rsidP="002315D8">
      <w:pPr>
        <w:pStyle w:val="NO"/>
        <w:rPr>
          <w:rFonts w:eastAsiaTheme="minorEastAsia"/>
        </w:rPr>
      </w:pPr>
      <w:r w:rsidRPr="00926168">
        <w:rPr>
          <w:rFonts w:eastAsiaTheme="minorEastAsia"/>
        </w:rPr>
        <w:t>NOTE 1e:</w:t>
      </w:r>
      <w:r w:rsidRPr="00926168">
        <w:rPr>
          <w:rFonts w:eastAsiaTheme="minorEastAsia"/>
        </w:rPr>
        <w:tab/>
        <w:t>How the UE determines itself to be on a vehicle with an NR mobile-IAB cell is left to UE implementation.</w:t>
      </w:r>
    </w:p>
    <w:p w14:paraId="2A04EEEB" w14:textId="77777777" w:rsidR="002315D8" w:rsidRPr="00926168" w:rsidRDefault="002315D8" w:rsidP="002315D8">
      <w:pPr>
        <w:rPr>
          <w:lang w:eastAsia="zh-CN"/>
        </w:rPr>
      </w:pPr>
      <w:r w:rsidRPr="00926168">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1A4E777A" w14:textId="77777777" w:rsidR="002315D8" w:rsidRPr="00926168" w:rsidRDefault="002315D8" w:rsidP="002315D8">
      <w:pPr>
        <w:pStyle w:val="B1"/>
        <w:rPr>
          <w:lang w:eastAsia="zh-CN"/>
        </w:rPr>
      </w:pPr>
      <w:r w:rsidRPr="00926168">
        <w:rPr>
          <w:lang w:eastAsia="zh-CN"/>
        </w:rPr>
        <w:t>1) Either:</w:t>
      </w:r>
    </w:p>
    <w:p w14:paraId="4F4A4F72" w14:textId="77777777" w:rsidR="002315D8" w:rsidRPr="00926168" w:rsidRDefault="002315D8" w:rsidP="002315D8">
      <w:pPr>
        <w:pStyle w:val="B1"/>
        <w:rPr>
          <w:lang w:eastAsia="zh-CN"/>
        </w:rPr>
      </w:pPr>
      <w:r w:rsidRPr="00926168">
        <w:rPr>
          <w:lang w:eastAsia="zh-CN"/>
        </w:rPr>
        <w:t>-</w:t>
      </w:r>
      <w:r w:rsidRPr="00926168">
        <w:rPr>
          <w:lang w:eastAsia="zh-CN"/>
        </w:rPr>
        <w:tab/>
        <w:t>the UE is capable of MBMS service continuity and the reselected cell is broadcasting SIB13; or</w:t>
      </w:r>
    </w:p>
    <w:p w14:paraId="70D6B73B" w14:textId="77777777" w:rsidR="002315D8" w:rsidRPr="00926168" w:rsidRDefault="002315D8" w:rsidP="002315D8">
      <w:pPr>
        <w:pStyle w:val="B1"/>
        <w:rPr>
          <w:lang w:eastAsia="zh-CN"/>
        </w:rPr>
      </w:pPr>
      <w:r w:rsidRPr="00926168">
        <w:rPr>
          <w:lang w:eastAsia="zh-CN"/>
        </w:rPr>
        <w:t>-</w:t>
      </w:r>
      <w:r w:rsidRPr="00926168">
        <w:rPr>
          <w:lang w:eastAsia="zh-CN"/>
        </w:rPr>
        <w:tab/>
        <w:t>the UE is capable of SC-PTM reception and the reselected cell is broadcasting SIB20;</w:t>
      </w:r>
    </w:p>
    <w:p w14:paraId="78404512" w14:textId="77777777" w:rsidR="002315D8" w:rsidRPr="00926168" w:rsidRDefault="002315D8" w:rsidP="002315D8">
      <w:pPr>
        <w:pStyle w:val="B1"/>
        <w:rPr>
          <w:lang w:eastAsia="zh-CN"/>
        </w:rPr>
      </w:pPr>
      <w:r w:rsidRPr="00926168">
        <w:rPr>
          <w:lang w:eastAsia="zh-CN"/>
        </w:rPr>
        <w:t>2) Either:</w:t>
      </w:r>
    </w:p>
    <w:p w14:paraId="54A6C072" w14:textId="77777777" w:rsidR="002315D8" w:rsidRPr="00926168" w:rsidRDefault="002315D8" w:rsidP="002315D8">
      <w:pPr>
        <w:pStyle w:val="B1"/>
        <w:rPr>
          <w:lang w:eastAsia="zh-CN"/>
        </w:rPr>
      </w:pPr>
      <w:r w:rsidRPr="00926168">
        <w:rPr>
          <w:lang w:eastAsia="zh-CN"/>
        </w:rPr>
        <w:t>-</w:t>
      </w:r>
      <w:r w:rsidRPr="00926168">
        <w:rPr>
          <w:lang w:eastAsia="zh-CN"/>
        </w:rPr>
        <w:tab/>
        <w:t>SIB15 of the serving cell indicates for that frequency one or more MBMS SAIs included and associated with that frequency in the MBMS User Service Description (USD) TS 26.346 [22] of this service; or</w:t>
      </w:r>
    </w:p>
    <w:p w14:paraId="1C31A777" w14:textId="77777777" w:rsidR="002315D8" w:rsidRPr="00926168" w:rsidRDefault="002315D8" w:rsidP="002315D8">
      <w:pPr>
        <w:pStyle w:val="B1"/>
        <w:rPr>
          <w:lang w:eastAsia="zh-CN"/>
        </w:rPr>
      </w:pPr>
      <w:r w:rsidRPr="00926168">
        <w:rPr>
          <w:lang w:eastAsia="zh-CN"/>
        </w:rPr>
        <w:t>-</w:t>
      </w:r>
      <w:r w:rsidRPr="00926168">
        <w:rPr>
          <w:lang w:eastAsia="zh-CN"/>
        </w:rPr>
        <w:tab/>
        <w:t>SIB15 is not broadcast in the serving cell and that frequency is included in the USD of this service.</w:t>
      </w:r>
    </w:p>
    <w:p w14:paraId="37F22FBC" w14:textId="77777777" w:rsidR="002315D8" w:rsidRPr="00926168" w:rsidRDefault="002315D8" w:rsidP="002315D8">
      <w:pPr>
        <w:rPr>
          <w:lang w:eastAsia="zh-CN"/>
        </w:rPr>
      </w:pPr>
      <w:r w:rsidRPr="00926168">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611E1F47" w14:textId="77777777" w:rsidR="002315D8" w:rsidRPr="00926168" w:rsidRDefault="002315D8" w:rsidP="002315D8">
      <w:pPr>
        <w:pStyle w:val="NO"/>
        <w:rPr>
          <w:lang w:eastAsia="zh-CN"/>
        </w:rPr>
      </w:pPr>
      <w:r w:rsidRPr="00926168">
        <w:rPr>
          <w:lang w:eastAsia="zh-CN"/>
        </w:rPr>
        <w:t>NOTE 2:</w:t>
      </w:r>
      <w:r w:rsidRPr="00926168">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926168">
        <w:t xml:space="preserve"> </w:t>
      </w:r>
      <w:r w:rsidRPr="00926168">
        <w:rPr>
          <w:lang w:eastAsia="zh-CN"/>
        </w:rPr>
        <w:t>or the MBMS frequency belongs to a PLMN different from UE's registered PLMN.</w:t>
      </w:r>
    </w:p>
    <w:p w14:paraId="5BA2DAC8" w14:textId="77777777" w:rsidR="002315D8" w:rsidRPr="00926168" w:rsidRDefault="002315D8" w:rsidP="002315D8">
      <w:pPr>
        <w:rPr>
          <w:lang w:eastAsia="zh-CN"/>
        </w:rPr>
      </w:pPr>
      <w:r w:rsidRPr="00926168">
        <w:t xml:space="preserve">If the UE </w:t>
      </w:r>
      <w:r w:rsidRPr="00926168">
        <w:rPr>
          <w:lang w:eastAsia="zh-CN"/>
        </w:rPr>
        <w:t>is not capable of MBMS Service Continuity but</w:t>
      </w:r>
      <w:r w:rsidRPr="00926168">
        <w:t xml:space="preserve"> has knowledge on which frequency an MBMS service of interest is provided, it may consider that frequency to be the highest priority during the MBMS session </w:t>
      </w:r>
      <w:r w:rsidRPr="00926168">
        <w:rPr>
          <w:lang w:eastAsia="zh-CN"/>
        </w:rPr>
        <w:t>TS 36.300 [2] as long as the reselected cell is broadcasting SIB13.</w:t>
      </w:r>
    </w:p>
    <w:p w14:paraId="11B00B64" w14:textId="77777777" w:rsidR="002315D8" w:rsidRPr="00926168" w:rsidRDefault="002315D8" w:rsidP="002315D8">
      <w:pPr>
        <w:rPr>
          <w:lang w:eastAsia="zh-CN"/>
        </w:rPr>
      </w:pPr>
      <w:r w:rsidRPr="00926168">
        <w:rPr>
          <w:lang w:eastAsia="zh-CN"/>
        </w:rPr>
        <w:t>If the UE is not capable of MBMS Service Continuity but has knowledge on which downlink only frequency, on which frequency used by dedicated MBMS cells, on which frequency used by FeMBMS/Unicast-mixed cells as defined in TS 36.300 [2]</w:t>
      </w:r>
      <w:r w:rsidRPr="00926168">
        <w:t xml:space="preserve"> </w:t>
      </w:r>
      <w:r w:rsidRPr="00926168">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29B1C1EA" w14:textId="77777777" w:rsidR="002315D8" w:rsidRPr="00926168" w:rsidRDefault="002315D8" w:rsidP="002315D8">
      <w:pPr>
        <w:keepLines/>
        <w:ind w:left="1135" w:hanging="851"/>
      </w:pPr>
      <w:r w:rsidRPr="00926168">
        <w:t>NOTE 3:</w:t>
      </w:r>
      <w:r w:rsidRPr="00926168">
        <w:tab/>
        <w:t>The UE considers that the MBMS session is ongoing using the session start and end times as provided by upper layers in the USD i.e. the UE does not verify if the session is indicated on MCCH.</w:t>
      </w:r>
    </w:p>
    <w:p w14:paraId="2368E588" w14:textId="77777777" w:rsidR="002315D8" w:rsidRPr="00926168" w:rsidRDefault="002315D8" w:rsidP="002315D8">
      <w:pPr>
        <w:rPr>
          <w:lang w:eastAsia="zh-CN"/>
        </w:rPr>
      </w:pPr>
      <w:r w:rsidRPr="00926168">
        <w:rPr>
          <w:lang w:eastAsia="zh-CN"/>
        </w:rPr>
        <w:t xml:space="preserve">In case UE receives </w:t>
      </w:r>
      <w:r w:rsidRPr="00926168">
        <w:rPr>
          <w:i/>
          <w:lang w:eastAsia="zh-CN"/>
        </w:rPr>
        <w:t>RRCConnectionReject</w:t>
      </w:r>
      <w:r w:rsidRPr="00926168">
        <w:rPr>
          <w:lang w:eastAsia="zh-CN"/>
        </w:rPr>
        <w:t xml:space="preserve"> with </w:t>
      </w:r>
      <w:r w:rsidRPr="00926168">
        <w:rPr>
          <w:i/>
        </w:rPr>
        <w:t>deprioritisationReq</w:t>
      </w:r>
      <w:r w:rsidRPr="00926168">
        <w:rPr>
          <w:lang w:eastAsia="zh-CN"/>
        </w:rPr>
        <w:t xml:space="preserve">, UE shall consider current carrier frequency and stored frequencies due to the previously received </w:t>
      </w:r>
      <w:r w:rsidRPr="00926168">
        <w:rPr>
          <w:i/>
          <w:lang w:eastAsia="zh-CN"/>
        </w:rPr>
        <w:t>RRCConnectionReject</w:t>
      </w:r>
      <w:r w:rsidRPr="00926168">
        <w:rPr>
          <w:lang w:eastAsia="zh-CN"/>
        </w:rPr>
        <w:t xml:space="preserve"> with </w:t>
      </w:r>
      <w:r w:rsidRPr="00926168">
        <w:rPr>
          <w:i/>
        </w:rPr>
        <w:t xml:space="preserve">deprioritisationReq </w:t>
      </w:r>
      <w:r w:rsidRPr="00926168">
        <w:rPr>
          <w:lang w:eastAsia="zh-CN"/>
        </w:rPr>
        <w:t xml:space="preserve">or all the frequencies of EUTRA to be the lowest priority frequency </w:t>
      </w:r>
      <w:r w:rsidRPr="00926168">
        <w:t xml:space="preserve">(i.e. </w:t>
      </w:r>
      <w:r w:rsidRPr="00926168">
        <w:rPr>
          <w:lang w:eastAsia="zh-CN"/>
        </w:rPr>
        <w:t>low</w:t>
      </w:r>
      <w:r w:rsidRPr="00926168">
        <w:t xml:space="preserve">er than any of the network configured values) while </w:t>
      </w:r>
      <w:r w:rsidRPr="00926168">
        <w:rPr>
          <w:lang w:eastAsia="zh-CN"/>
        </w:rPr>
        <w:t>T325 is running irrespective of camped RAT.</w:t>
      </w:r>
      <w:r w:rsidRPr="00926168">
        <w:t xml:space="preserve"> The UE shall delete the stored deprioritisation request(s) when a PLMN selection is performed on request by NAS TS 23.122 [5].</w:t>
      </w:r>
    </w:p>
    <w:p w14:paraId="0A3A5CBD" w14:textId="77777777" w:rsidR="002315D8" w:rsidRPr="00926168" w:rsidRDefault="002315D8" w:rsidP="002315D8">
      <w:pPr>
        <w:pStyle w:val="NO"/>
        <w:rPr>
          <w:lang w:eastAsia="zh-CN"/>
        </w:rPr>
      </w:pPr>
      <w:r w:rsidRPr="00926168">
        <w:rPr>
          <w:lang w:eastAsia="zh-CN"/>
        </w:rPr>
        <w:t>NOTE 4:</w:t>
      </w:r>
      <w:r w:rsidRPr="00926168">
        <w:rPr>
          <w:lang w:eastAsia="zh-CN"/>
        </w:rPr>
        <w:tab/>
        <w:t>Connecting to CDMA2000 does not imply PLMN selection</w:t>
      </w:r>
      <w:r w:rsidRPr="00926168">
        <w:rPr>
          <w:lang w:eastAsia="ko-KR"/>
        </w:rPr>
        <w:t>.</w:t>
      </w:r>
    </w:p>
    <w:p w14:paraId="7C047953" w14:textId="77777777" w:rsidR="002315D8" w:rsidRPr="00926168" w:rsidRDefault="002315D8" w:rsidP="002315D8">
      <w:pPr>
        <w:pStyle w:val="NO"/>
        <w:rPr>
          <w:lang w:eastAsia="zh-CN"/>
        </w:rPr>
      </w:pPr>
      <w:r w:rsidRPr="00926168">
        <w:rPr>
          <w:lang w:eastAsia="zh-CN"/>
        </w:rPr>
        <w:t>NOTE 5:</w:t>
      </w:r>
      <w:r w:rsidRPr="00926168">
        <w:rPr>
          <w:lang w:eastAsia="zh-CN"/>
        </w:rPr>
        <w:tab/>
        <w:t xml:space="preserve">UE should search for a higher priority layer for cell reselection as soon as possible after the change of priority. The minimum </w:t>
      </w:r>
      <w:r w:rsidRPr="00926168">
        <w:rPr>
          <w:lang w:eastAsia="ko-KR"/>
        </w:rPr>
        <w:t>related performance requirements specified in TS 36.133 [10] are still applicable.</w:t>
      </w:r>
    </w:p>
    <w:p w14:paraId="52AF6DF8" w14:textId="77777777" w:rsidR="002315D8" w:rsidRPr="00926168" w:rsidRDefault="002315D8" w:rsidP="002315D8">
      <w:pPr>
        <w:rPr>
          <w:rFonts w:eastAsia="宋体"/>
        </w:rPr>
      </w:pPr>
      <w:r w:rsidRPr="00926168">
        <w:lastRenderedPageBreak/>
        <w:t xml:space="preserve">The UE shall delete priorities or </w:t>
      </w:r>
      <w:r w:rsidRPr="00926168">
        <w:rPr>
          <w:i/>
          <w:iCs/>
        </w:rPr>
        <w:t>altFreqPriorities</w:t>
      </w:r>
      <w:r w:rsidRPr="00926168">
        <w:rPr>
          <w:lang w:eastAsia="zh-CN"/>
        </w:rPr>
        <w:t xml:space="preserve"> </w:t>
      </w:r>
      <w:r w:rsidRPr="00926168">
        <w:t>provided by dedicated signalling when:</w:t>
      </w:r>
    </w:p>
    <w:p w14:paraId="2F1AB702" w14:textId="77777777" w:rsidR="002315D8" w:rsidRPr="00926168" w:rsidRDefault="002315D8" w:rsidP="002315D8">
      <w:pPr>
        <w:pStyle w:val="B1"/>
      </w:pPr>
      <w:r w:rsidRPr="00926168">
        <w:t>-</w:t>
      </w:r>
      <w:r w:rsidRPr="00926168">
        <w:tab/>
        <w:t>the UE enters a different RRC state; or</w:t>
      </w:r>
    </w:p>
    <w:p w14:paraId="2EEBA17E" w14:textId="77777777" w:rsidR="002315D8" w:rsidRPr="00926168" w:rsidRDefault="002315D8" w:rsidP="002315D8">
      <w:pPr>
        <w:pStyle w:val="B1"/>
      </w:pPr>
      <w:r w:rsidRPr="00926168">
        <w:t>-</w:t>
      </w:r>
      <w:r w:rsidRPr="00926168">
        <w:tab/>
        <w:t>the optional validity time of dedicated priorities (T320) expires; or</w:t>
      </w:r>
    </w:p>
    <w:p w14:paraId="209F297B" w14:textId="77777777" w:rsidR="002315D8" w:rsidRPr="00926168" w:rsidRDefault="002315D8" w:rsidP="002315D8">
      <w:pPr>
        <w:pStyle w:val="B1"/>
      </w:pPr>
      <w:r w:rsidRPr="00926168">
        <w:t>-</w:t>
      </w:r>
      <w:r w:rsidRPr="00926168">
        <w:tab/>
        <w:t xml:space="preserve">the optional validity time of </w:t>
      </w:r>
      <w:r w:rsidRPr="00926168">
        <w:rPr>
          <w:i/>
        </w:rPr>
        <w:t>altFreqPriorities</w:t>
      </w:r>
      <w:r w:rsidRPr="00926168">
        <w:t xml:space="preserve"> (T323) expires; or</w:t>
      </w:r>
    </w:p>
    <w:p w14:paraId="15070AD5" w14:textId="77777777" w:rsidR="002315D8" w:rsidRPr="00926168" w:rsidRDefault="002315D8" w:rsidP="002315D8">
      <w:pPr>
        <w:pStyle w:val="B1"/>
        <w:rPr>
          <w:lang w:eastAsia="en-GB"/>
        </w:rPr>
      </w:pPr>
      <w:r w:rsidRPr="00926168">
        <w:rPr>
          <w:lang w:eastAsia="en-GB"/>
        </w:rPr>
        <w:t>-</w:t>
      </w:r>
      <w:r w:rsidRPr="00926168">
        <w:rPr>
          <w:lang w:eastAsia="en-GB"/>
        </w:rPr>
        <w:tab/>
        <w:t>a PLMN selection is performed on request by NAS TS 23.122 [5].</w:t>
      </w:r>
    </w:p>
    <w:p w14:paraId="4A375B3B" w14:textId="77777777" w:rsidR="002315D8" w:rsidRPr="00926168" w:rsidRDefault="002315D8" w:rsidP="002315D8">
      <w:pPr>
        <w:pStyle w:val="NO"/>
      </w:pPr>
      <w:r w:rsidRPr="00926168">
        <w:t>NOTE 6:</w:t>
      </w:r>
      <w:r w:rsidRPr="00926168">
        <w:tab/>
        <w:t>Equal priorities between RATs are not supported.</w:t>
      </w:r>
    </w:p>
    <w:p w14:paraId="48B3B5B5" w14:textId="77777777" w:rsidR="002315D8" w:rsidRPr="00926168" w:rsidRDefault="002315D8" w:rsidP="002315D8">
      <w:r w:rsidRPr="00926168">
        <w:t>The UE shall only perform cell reselection evaluation for E-UTRAN frequencies and inter-RAT frequencies that are given in system information and for which the UE has a priority provided.</w:t>
      </w:r>
    </w:p>
    <w:p w14:paraId="314EC156" w14:textId="77777777" w:rsidR="002315D8" w:rsidRPr="00926168" w:rsidRDefault="002315D8" w:rsidP="002315D8">
      <w:pPr>
        <w:rPr>
          <w:iCs/>
        </w:rPr>
      </w:pPr>
      <w:r w:rsidRPr="00926168">
        <w:t xml:space="preserve">In case the UE received </w:t>
      </w:r>
      <w:r w:rsidRPr="00926168">
        <w:rPr>
          <w:i/>
          <w:lang w:eastAsia="zh-CN"/>
        </w:rPr>
        <w:t xml:space="preserve">RRCConnectionRelease </w:t>
      </w:r>
      <w:r w:rsidRPr="00926168">
        <w:rPr>
          <w:lang w:eastAsia="zh-CN"/>
        </w:rPr>
        <w:t xml:space="preserve">with </w:t>
      </w:r>
      <w:r w:rsidRPr="00926168">
        <w:rPr>
          <w:i/>
        </w:rPr>
        <w:t>altFreqPriorities</w:t>
      </w:r>
      <w:r w:rsidRPr="00926168">
        <w:rPr>
          <w:lang w:eastAsia="zh-CN"/>
        </w:rPr>
        <w:t>, for E-UTRAN frequencies,</w:t>
      </w:r>
      <w:r w:rsidRPr="00926168" w:rsidDel="007C0790">
        <w:rPr>
          <w:lang w:eastAsia="x-none"/>
        </w:rPr>
        <w:t xml:space="preserve"> </w:t>
      </w:r>
      <w:r w:rsidRPr="00926168">
        <w:rPr>
          <w:lang w:eastAsia="zh-CN"/>
        </w:rPr>
        <w:t xml:space="preserve">the UE shall apply the alternative cell reselection priorities broadcast via </w:t>
      </w:r>
      <w:r w:rsidRPr="00926168">
        <w:rPr>
          <w:i/>
        </w:rPr>
        <w:t>altCellReselectionPriority</w:t>
      </w:r>
      <w:r w:rsidRPr="00926168">
        <w:t xml:space="preserve"> and </w:t>
      </w:r>
      <w:r w:rsidRPr="00926168">
        <w:rPr>
          <w:i/>
        </w:rPr>
        <w:t>altCellReselectionSubPriority</w:t>
      </w:r>
      <w:r w:rsidRPr="00926168">
        <w:t xml:space="preserve"> in the system information instead of priorities broadcast via </w:t>
      </w:r>
      <w:r w:rsidRPr="00926168">
        <w:rPr>
          <w:i/>
        </w:rPr>
        <w:t>cellReselectionPriority</w:t>
      </w:r>
      <w:r w:rsidRPr="00926168">
        <w:t xml:space="preserve"> and </w:t>
      </w:r>
      <w:r w:rsidRPr="00926168">
        <w:rPr>
          <w:i/>
        </w:rPr>
        <w:t>cellReselectionSubPriority.</w:t>
      </w:r>
      <w:r w:rsidRPr="00926168">
        <w:t xml:space="preserve"> If the UE received </w:t>
      </w:r>
      <w:r w:rsidRPr="00926168">
        <w:rPr>
          <w:i/>
          <w:lang w:eastAsia="zh-CN"/>
        </w:rPr>
        <w:t xml:space="preserve">RRCConnectionRelease </w:t>
      </w:r>
      <w:r w:rsidRPr="00926168">
        <w:rPr>
          <w:lang w:eastAsia="zh-CN"/>
        </w:rPr>
        <w:t xml:space="preserve">with </w:t>
      </w:r>
      <w:r w:rsidRPr="00926168">
        <w:rPr>
          <w:i/>
        </w:rPr>
        <w:t>altFreqPriorities</w:t>
      </w:r>
      <w:r w:rsidRPr="00926168">
        <w:rPr>
          <w:lang w:eastAsia="zh-CN"/>
        </w:rPr>
        <w:t xml:space="preserve"> and the alternative cell reselection priorities are not broadcast via </w:t>
      </w:r>
      <w:r w:rsidRPr="00926168">
        <w:rPr>
          <w:i/>
        </w:rPr>
        <w:t>altCellReselectionPriority</w:t>
      </w:r>
      <w:r w:rsidRPr="00926168">
        <w:t xml:space="preserve"> and </w:t>
      </w:r>
      <w:r w:rsidRPr="00926168">
        <w:rPr>
          <w:i/>
        </w:rPr>
        <w:t>altCellReselectionSubPriority</w:t>
      </w:r>
      <w:r w:rsidRPr="00926168">
        <w:t xml:space="preserve"> in the system information, </w:t>
      </w:r>
      <w:r w:rsidRPr="00926168">
        <w:rPr>
          <w:lang w:eastAsia="zh-CN"/>
        </w:rPr>
        <w:t>for E-UTRAN frequencies,</w:t>
      </w:r>
      <w:r w:rsidRPr="00926168">
        <w:t xml:space="preserve"> the UE shall apply the cell reselection priority information broadcast in the system information via </w:t>
      </w:r>
      <w:r w:rsidRPr="00926168">
        <w:rPr>
          <w:i/>
        </w:rPr>
        <w:t>cellReselectionPriority</w:t>
      </w:r>
      <w:r w:rsidRPr="00926168">
        <w:t xml:space="preserve"> and </w:t>
      </w:r>
      <w:r w:rsidRPr="00926168">
        <w:rPr>
          <w:i/>
        </w:rPr>
        <w:t>cellReselectionSubPriority.</w:t>
      </w:r>
      <w:r w:rsidRPr="00926168">
        <w:rPr>
          <w:iCs/>
        </w:rPr>
        <w:t xml:space="preserve"> When </w:t>
      </w:r>
      <w:r w:rsidRPr="00926168">
        <w:rPr>
          <w:i/>
        </w:rPr>
        <w:t>altFreqPriorities</w:t>
      </w:r>
      <w:r w:rsidRPr="00926168">
        <w:rPr>
          <w:iCs/>
        </w:rPr>
        <w:t xml:space="preserve"> is discarded or deleted, the UE shall </w:t>
      </w:r>
      <w:r w:rsidRPr="00926168">
        <w:t xml:space="preserve">apply the cell reselection priority information broadcast in the system information </w:t>
      </w:r>
      <w:bookmarkStart w:id="207" w:name="_Hlk42703847"/>
      <w:r w:rsidRPr="00926168">
        <w:t xml:space="preserve">via </w:t>
      </w:r>
      <w:r w:rsidRPr="00926168">
        <w:rPr>
          <w:i/>
        </w:rPr>
        <w:t>cellReselectionPriority</w:t>
      </w:r>
      <w:r w:rsidRPr="00926168">
        <w:t xml:space="preserve"> and </w:t>
      </w:r>
      <w:r w:rsidRPr="00926168">
        <w:rPr>
          <w:i/>
        </w:rPr>
        <w:t>cellReselectionSubPriority</w:t>
      </w:r>
      <w:bookmarkEnd w:id="207"/>
      <w:r w:rsidRPr="00926168">
        <w:rPr>
          <w:iCs/>
        </w:rPr>
        <w:t>.</w:t>
      </w:r>
    </w:p>
    <w:p w14:paraId="355BDF41" w14:textId="77777777" w:rsidR="002315D8" w:rsidRPr="00926168" w:rsidRDefault="002315D8" w:rsidP="002315D8">
      <w:r w:rsidRPr="00926168">
        <w:t>The UE shall not consider any exclude-listed cells as candidate for cell reselection.</w:t>
      </w:r>
    </w:p>
    <w:p w14:paraId="20908061" w14:textId="77777777" w:rsidR="002315D8" w:rsidRPr="00926168" w:rsidRDefault="002315D8" w:rsidP="002315D8">
      <w:r w:rsidRPr="00926168">
        <w:t>For cell reselection to NR operating with shared spectrum channel access, the UE shall consider only the allow-listed cells, if configured in SIB24, as candidates for cell reselection.</w:t>
      </w:r>
    </w:p>
    <w:p w14:paraId="6299D2D1" w14:textId="77777777" w:rsidR="002315D8" w:rsidRPr="00926168" w:rsidRDefault="002315D8" w:rsidP="002315D8">
      <w:r w:rsidRPr="00926168">
        <w:t xml:space="preserve">The UE shall inherit the priorities provided by dedicated signalling and the remaining validity time (i.e., T320 in E-UTRA and NR, T322 in UTRA and T3230 in GERAN), if configured, at inter-RAT cell (re)selection. The UE shall delete </w:t>
      </w:r>
      <w:r w:rsidRPr="00926168">
        <w:rPr>
          <w:i/>
        </w:rPr>
        <w:t>altFreqPriorities</w:t>
      </w:r>
      <w:r w:rsidRPr="00926168">
        <w:t xml:space="preserve"> provided by dedicated signalling, if configured, at inter-RAT cell (re)selection.</w:t>
      </w:r>
    </w:p>
    <w:p w14:paraId="42398400" w14:textId="77777777" w:rsidR="002315D8" w:rsidRPr="00926168" w:rsidRDefault="002315D8" w:rsidP="002315D8">
      <w:pPr>
        <w:pStyle w:val="NO"/>
      </w:pPr>
      <w:r w:rsidRPr="00926168">
        <w:t>NOTE 7:</w:t>
      </w:r>
      <w:r w:rsidRPr="00926168">
        <w:tab/>
        <w:t>The network may assign dedicated cell reselection priorities for frequencies not configured by system information.</w:t>
      </w:r>
    </w:p>
    <w:p w14:paraId="3389D94E" w14:textId="77777777" w:rsidR="002315D8" w:rsidRPr="00926168" w:rsidRDefault="002315D8" w:rsidP="002315D8">
      <w:r w:rsidRPr="00926168">
        <w:rPr>
          <w:lang w:eastAsia="zh-CN"/>
        </w:rPr>
        <w:t>While T360 is running, r</w:t>
      </w:r>
      <w:r w:rsidRPr="00926168">
        <w:rPr>
          <w:lang w:eastAsia="en-GB"/>
        </w:rPr>
        <w:t>edistribution target is consider</w:t>
      </w:r>
      <w:r w:rsidRPr="00926168">
        <w:rPr>
          <w:lang w:eastAsia="zh-CN"/>
        </w:rPr>
        <w:t>e</w:t>
      </w:r>
      <w:r w:rsidRPr="00926168">
        <w:rPr>
          <w:lang w:eastAsia="en-GB"/>
        </w:rPr>
        <w:t xml:space="preserve">d </w:t>
      </w:r>
      <w:r w:rsidRPr="00926168">
        <w:rPr>
          <w:lang w:eastAsia="zh-CN"/>
        </w:rPr>
        <w:t xml:space="preserve">to be the highest priority (i.e. higher than any of the network configured values). </w:t>
      </w:r>
      <w:r w:rsidRPr="00926168">
        <w:t>UE shall continue to consider the serving frequency as the highest priority until completion of E-UTRAN Inter-frequency Redistribution procedure specified in 5.2.4.10 if triggered on T360 expiry/ stop</w:t>
      </w:r>
      <w:r w:rsidRPr="00926168">
        <w:rPr>
          <w:lang w:eastAsia="zh-CN"/>
        </w:rPr>
        <w:t>.</w:t>
      </w:r>
    </w:p>
    <w:p w14:paraId="4A624EFD" w14:textId="77777777" w:rsidR="002315D8" w:rsidRPr="00926168" w:rsidRDefault="002315D8" w:rsidP="002315D8">
      <w:pPr>
        <w:pStyle w:val="Heading4"/>
        <w:rPr>
          <w:noProof/>
        </w:rPr>
      </w:pPr>
      <w:bookmarkStart w:id="208" w:name="_Toc29237897"/>
      <w:bookmarkStart w:id="209" w:name="_Toc37235796"/>
      <w:bookmarkStart w:id="210" w:name="_Toc46499502"/>
      <w:bookmarkStart w:id="211" w:name="_Toc52492234"/>
      <w:bookmarkStart w:id="212" w:name="_Toc201696586"/>
      <w:r w:rsidRPr="00926168">
        <w:rPr>
          <w:noProof/>
        </w:rPr>
        <w:t>5.2.4.2</w:t>
      </w:r>
      <w:r w:rsidRPr="00926168">
        <w:rPr>
          <w:noProof/>
        </w:rPr>
        <w:tab/>
        <w:t>Measurement rules for cell re-selection</w:t>
      </w:r>
      <w:bookmarkEnd w:id="208"/>
      <w:bookmarkEnd w:id="209"/>
      <w:bookmarkEnd w:id="210"/>
      <w:bookmarkEnd w:id="211"/>
      <w:bookmarkEnd w:id="212"/>
    </w:p>
    <w:p w14:paraId="387D2EF4" w14:textId="77777777" w:rsidR="002315D8" w:rsidRPr="00926168" w:rsidRDefault="002315D8" w:rsidP="002315D8">
      <w:r w:rsidRPr="00926168">
        <w:t>For NB-IoT measurement rules for cell re-selection is defined in clause 5.2.4.2.a.</w:t>
      </w:r>
    </w:p>
    <w:p w14:paraId="357F27D3" w14:textId="77777777" w:rsidR="002315D8" w:rsidRPr="00926168" w:rsidRDefault="002315D8" w:rsidP="002315D8">
      <w:r w:rsidRPr="00926168">
        <w:t>When evaluating Srxlev and Squal of non-serving cells for reselection purposes, the UE shall use parameters provided by the serving cell.</w:t>
      </w:r>
    </w:p>
    <w:p w14:paraId="6A2793AE" w14:textId="77777777" w:rsidR="002315D8" w:rsidRPr="00926168" w:rsidRDefault="002315D8" w:rsidP="002315D8">
      <w:r w:rsidRPr="00926168">
        <w:t>Following rules are used by the UE to limit needed measurements:</w:t>
      </w:r>
    </w:p>
    <w:p w14:paraId="0B5965BD" w14:textId="77777777" w:rsidR="002315D8" w:rsidRPr="00926168" w:rsidRDefault="002315D8" w:rsidP="002315D8">
      <w:pPr>
        <w:pStyle w:val="B1"/>
      </w:pPr>
      <w:r w:rsidRPr="00926168">
        <w:t>-</w:t>
      </w:r>
      <w:r w:rsidRPr="00926168">
        <w:tab/>
        <w:t>If the measurements are performed using RSS as specified in [10] and the serving cell fulfils Srxlev</w:t>
      </w:r>
      <w:r w:rsidRPr="00926168">
        <w:rPr>
          <w:vertAlign w:val="subscript"/>
        </w:rPr>
        <w:t xml:space="preserve"> </w:t>
      </w:r>
      <w:r w:rsidRPr="00926168">
        <w:t>&gt; S</w:t>
      </w:r>
      <w:r w:rsidRPr="00926168">
        <w:rPr>
          <w:vertAlign w:val="subscript"/>
        </w:rPr>
        <w:t>IntraSearchP</w:t>
      </w:r>
      <w:r w:rsidRPr="00926168">
        <w:t>:</w:t>
      </w:r>
    </w:p>
    <w:p w14:paraId="7FA0A9DF" w14:textId="77777777" w:rsidR="002315D8" w:rsidRPr="00926168" w:rsidRDefault="002315D8" w:rsidP="002315D8">
      <w:pPr>
        <w:pStyle w:val="B2"/>
        <w:rPr>
          <w:lang w:eastAsia="zh-CN"/>
        </w:rPr>
      </w:pPr>
      <w:bookmarkStart w:id="213" w:name="_Hlk152441191"/>
      <w:r w:rsidRPr="00926168">
        <w:rPr>
          <w:lang w:eastAsia="zh-CN"/>
        </w:rPr>
        <w:t>-</w:t>
      </w:r>
      <w:r w:rsidRPr="00926168">
        <w:rPr>
          <w:lang w:eastAsia="zh-CN"/>
        </w:rPr>
        <w:tab/>
        <w:t xml:space="preserve">If </w:t>
      </w:r>
      <w:r w:rsidRPr="00926168">
        <w:rPr>
          <w:i/>
          <w:iCs/>
          <w:lang w:eastAsia="zh-CN"/>
        </w:rPr>
        <w:t xml:space="preserve">distanceThresh </w:t>
      </w:r>
      <w:r w:rsidRPr="00926168">
        <w:rPr>
          <w:lang w:eastAsia="zh-CN"/>
        </w:rPr>
        <w:t xml:space="preserve">and </w:t>
      </w:r>
      <w:r w:rsidRPr="00926168">
        <w:rPr>
          <w:i/>
          <w:iCs/>
          <w:lang w:eastAsia="zh-CN"/>
        </w:rPr>
        <w:t>referenceLocation</w:t>
      </w:r>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51A1C247"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 </w:t>
      </w:r>
      <w:r w:rsidRPr="00926168">
        <w:rPr>
          <w:i/>
          <w:iCs/>
        </w:rPr>
        <w:t>fixedReferenceLocation</w:t>
      </w:r>
      <w:r w:rsidRPr="00926168">
        <w:t xml:space="preserve"> and if the UE supports location-based measurement initiation (quasi-)Earth for fixed cell, </w:t>
      </w:r>
      <w:r w:rsidRPr="00926168">
        <w:rPr>
          <w:i/>
          <w:iCs/>
        </w:rPr>
        <w:t>referenceLocation</w:t>
      </w:r>
      <w:r w:rsidRPr="00926168">
        <w:t xml:space="preserve"> is used as serving cell reference location.</w:t>
      </w:r>
    </w:p>
    <w:p w14:paraId="45A6F7C8" w14:textId="77777777" w:rsidR="002315D8" w:rsidRPr="00926168" w:rsidRDefault="002315D8" w:rsidP="002315D8">
      <w:pPr>
        <w:pStyle w:val="B4"/>
      </w:pPr>
      <w:r w:rsidRPr="00926168">
        <w:t>-</w:t>
      </w:r>
      <w:r w:rsidRPr="00926168">
        <w:tab/>
        <w:t xml:space="preserve">If the distance between the UE and the serving cell reference location is shorter than </w:t>
      </w:r>
      <w:r w:rsidRPr="00926168">
        <w:rPr>
          <w:i/>
          <w:iCs/>
        </w:rPr>
        <w:t>distanceThresh</w:t>
      </w:r>
      <w:r w:rsidRPr="00926168">
        <w:t>, the UE may choose not to perform intra-frequency measurements.</w:t>
      </w:r>
    </w:p>
    <w:p w14:paraId="317C9344" w14:textId="77777777" w:rsidR="002315D8" w:rsidRPr="00926168" w:rsidRDefault="002315D8" w:rsidP="002315D8">
      <w:pPr>
        <w:pStyle w:val="B4"/>
      </w:pPr>
      <w:r w:rsidRPr="00926168">
        <w:t>-</w:t>
      </w:r>
      <w:r w:rsidRPr="00926168">
        <w:tab/>
        <w:t>Else, the UE shall perform intra-frequency measurements.</w:t>
      </w:r>
    </w:p>
    <w:p w14:paraId="132A68DB"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 </w:t>
      </w:r>
      <w:r w:rsidRPr="00926168">
        <w:rPr>
          <w:i/>
          <w:iCs/>
        </w:rPr>
        <w:t>movingReferenceLocation</w:t>
      </w:r>
      <w:r w:rsidRPr="00926168">
        <w:t xml:space="preserve"> and if the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p>
    <w:p w14:paraId="5D05422B" w14:textId="77777777" w:rsidR="002315D8" w:rsidRPr="00926168" w:rsidRDefault="002315D8" w:rsidP="002315D8">
      <w:pPr>
        <w:pStyle w:val="B4"/>
      </w:pPr>
      <w:r w:rsidRPr="00926168">
        <w:lastRenderedPageBreak/>
        <w:t>-</w:t>
      </w:r>
      <w:r w:rsidRPr="00926168">
        <w:tab/>
        <w:t xml:space="preserve">If the distance between the UE and the serving cell reference location is shorter than </w:t>
      </w:r>
      <w:r w:rsidRPr="00926168">
        <w:rPr>
          <w:i/>
          <w:iCs/>
        </w:rPr>
        <w:t>distanceThresh</w:t>
      </w:r>
      <w:r w:rsidRPr="00926168">
        <w:t>, the UE may choose not to perform intra-frequency measurements.</w:t>
      </w:r>
    </w:p>
    <w:p w14:paraId="2DC856B2" w14:textId="77777777" w:rsidR="002315D8" w:rsidRPr="00926168" w:rsidRDefault="002315D8" w:rsidP="002315D8">
      <w:pPr>
        <w:pStyle w:val="B4"/>
      </w:pPr>
      <w:r w:rsidRPr="00926168">
        <w:t>-</w:t>
      </w:r>
      <w:r w:rsidRPr="00926168">
        <w:tab/>
        <w:t>Else, the UE shall perform intra-frequency measurements.</w:t>
      </w:r>
      <w:bookmarkEnd w:id="213"/>
    </w:p>
    <w:p w14:paraId="79B2B3CA" w14:textId="77777777" w:rsidR="002315D8" w:rsidRPr="00926168" w:rsidRDefault="002315D8" w:rsidP="002315D8">
      <w:pPr>
        <w:pStyle w:val="B3"/>
      </w:pPr>
      <w:r w:rsidRPr="00926168">
        <w:t>-</w:t>
      </w:r>
      <w:r w:rsidRPr="00926168">
        <w:tab/>
        <w:t>Else, the UE may choose not to perform intra-frequency measurements.</w:t>
      </w:r>
    </w:p>
    <w:p w14:paraId="57A8576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702CD59D" w14:textId="77777777" w:rsidR="002315D8" w:rsidRPr="00926168" w:rsidRDefault="002315D8" w:rsidP="002315D8">
      <w:pPr>
        <w:pStyle w:val="B1"/>
      </w:pPr>
      <w:r w:rsidRPr="00926168">
        <w:t>-</w:t>
      </w:r>
      <w:r w:rsidRPr="00926168">
        <w:tab/>
        <w:t>Else if the serving cell fulfils Srxlev</w:t>
      </w:r>
      <w:r w:rsidRPr="00926168">
        <w:rPr>
          <w:vertAlign w:val="subscript"/>
        </w:rPr>
        <w:t xml:space="preserve"> </w:t>
      </w:r>
      <w:r w:rsidRPr="00926168">
        <w:t>&gt; S</w:t>
      </w:r>
      <w:r w:rsidRPr="00926168">
        <w:rPr>
          <w:vertAlign w:val="subscript"/>
        </w:rPr>
        <w:t>IntraSearchP</w:t>
      </w:r>
      <w:r w:rsidRPr="00926168">
        <w:t xml:space="preserve"> and Squal &gt; S</w:t>
      </w:r>
      <w:r w:rsidRPr="00926168">
        <w:rPr>
          <w:vertAlign w:val="subscript"/>
        </w:rPr>
        <w:t>IntraSearchQ</w:t>
      </w:r>
      <w:r w:rsidRPr="00926168">
        <w:t>:</w:t>
      </w:r>
    </w:p>
    <w:p w14:paraId="030BDCC7" w14:textId="77777777" w:rsidR="002315D8" w:rsidRPr="00926168" w:rsidRDefault="002315D8" w:rsidP="002315D8">
      <w:pPr>
        <w:pStyle w:val="B2"/>
        <w:rPr>
          <w:lang w:eastAsia="zh-CN"/>
        </w:rPr>
      </w:pPr>
      <w:r w:rsidRPr="00926168">
        <w:rPr>
          <w:lang w:eastAsia="zh-CN"/>
        </w:rPr>
        <w:t>-</w:t>
      </w:r>
      <w:r w:rsidRPr="00926168">
        <w:rPr>
          <w:lang w:eastAsia="zh-CN"/>
        </w:rPr>
        <w:tab/>
        <w:t xml:space="preserve">If </w:t>
      </w:r>
      <w:r w:rsidRPr="00926168">
        <w:rPr>
          <w:i/>
          <w:iCs/>
          <w:lang w:eastAsia="zh-CN"/>
        </w:rPr>
        <w:t xml:space="preserve">distanceThresh </w:t>
      </w:r>
      <w:r w:rsidRPr="00926168">
        <w:rPr>
          <w:lang w:eastAsia="zh-CN"/>
        </w:rPr>
        <w:t xml:space="preserve">and </w:t>
      </w:r>
      <w:r w:rsidRPr="00926168">
        <w:rPr>
          <w:i/>
          <w:iCs/>
          <w:lang w:eastAsia="zh-CN"/>
        </w:rPr>
        <w:t>referenceLocation</w:t>
      </w:r>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792171C4"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 </w:t>
      </w:r>
      <w:r w:rsidRPr="00926168">
        <w:rPr>
          <w:i/>
          <w:iCs/>
        </w:rPr>
        <w:t>fixedReferenceLocation</w:t>
      </w:r>
      <w:r w:rsidRPr="00926168">
        <w:t xml:space="preserve"> and if the UE supports location-based measurement initiation for (quasi-)Earth fixed cell, the </w:t>
      </w:r>
      <w:r w:rsidRPr="00926168">
        <w:rPr>
          <w:i/>
          <w:iCs/>
        </w:rPr>
        <w:t>referenceLocation</w:t>
      </w:r>
      <w:r w:rsidRPr="00926168">
        <w:t xml:space="preserve"> is used as serving cell reference location.</w:t>
      </w:r>
    </w:p>
    <w:p w14:paraId="1316643E" w14:textId="77777777" w:rsidR="002315D8" w:rsidRPr="00926168" w:rsidRDefault="002315D8" w:rsidP="002315D8">
      <w:pPr>
        <w:pStyle w:val="B4"/>
      </w:pPr>
      <w:r w:rsidRPr="00926168">
        <w:t>-</w:t>
      </w:r>
      <w:r w:rsidRPr="00926168">
        <w:tab/>
        <w:t>If the distance between the UE and the serving cell reference location, the UE may choose not to perform intra-frequency measurements.</w:t>
      </w:r>
    </w:p>
    <w:p w14:paraId="5D1068A0" w14:textId="77777777" w:rsidR="002315D8" w:rsidRPr="00926168" w:rsidRDefault="002315D8" w:rsidP="002315D8">
      <w:pPr>
        <w:pStyle w:val="B4"/>
      </w:pPr>
      <w:r w:rsidRPr="00926168">
        <w:t>-</w:t>
      </w:r>
      <w:r w:rsidRPr="00926168">
        <w:tab/>
        <w:t>Else, the UE shall perform intra-frequency measurements.</w:t>
      </w:r>
    </w:p>
    <w:p w14:paraId="598AB49D"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 </w:t>
      </w:r>
      <w:r w:rsidRPr="00926168">
        <w:rPr>
          <w:i/>
          <w:iCs/>
        </w:rPr>
        <w:t>movingReferenceLocation</w:t>
      </w:r>
      <w:r w:rsidRPr="00926168">
        <w:t xml:space="preserve"> and if the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r w:rsidRPr="00926168">
        <w:t>.</w:t>
      </w:r>
    </w:p>
    <w:p w14:paraId="393FD9DB" w14:textId="77777777" w:rsidR="002315D8" w:rsidRPr="00926168" w:rsidRDefault="002315D8" w:rsidP="002315D8">
      <w:pPr>
        <w:pStyle w:val="B4"/>
      </w:pPr>
      <w:r w:rsidRPr="00926168">
        <w:t>-</w:t>
      </w:r>
      <w:r w:rsidRPr="00926168">
        <w:tab/>
        <w:t>If the distance between the UE and the serving cell reference location is shorter than distanceThresh, the UE may choose not to perform intra-frequency measurements.</w:t>
      </w:r>
    </w:p>
    <w:p w14:paraId="619572D5" w14:textId="77777777" w:rsidR="002315D8" w:rsidRPr="00926168" w:rsidRDefault="002315D8" w:rsidP="002315D8">
      <w:pPr>
        <w:pStyle w:val="B4"/>
      </w:pPr>
      <w:r w:rsidRPr="00926168">
        <w:t>-</w:t>
      </w:r>
      <w:r w:rsidRPr="00926168">
        <w:tab/>
        <w:t>Else, the UE shall perform intra-frequency measurements.</w:t>
      </w:r>
    </w:p>
    <w:p w14:paraId="3D635223" w14:textId="77777777" w:rsidR="002315D8" w:rsidRPr="00926168" w:rsidRDefault="002315D8" w:rsidP="002315D8">
      <w:pPr>
        <w:pStyle w:val="B3"/>
      </w:pPr>
      <w:r w:rsidRPr="00926168">
        <w:t>-</w:t>
      </w:r>
      <w:r w:rsidRPr="00926168">
        <w:tab/>
        <w:t>Else, the UE may choose not to perform intra-frequency measurements.</w:t>
      </w:r>
    </w:p>
    <w:p w14:paraId="2652CCC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5185B8E4" w14:textId="77777777" w:rsidR="002315D8" w:rsidRPr="00926168" w:rsidRDefault="002315D8" w:rsidP="002315D8">
      <w:pPr>
        <w:pStyle w:val="B1"/>
      </w:pPr>
      <w:r w:rsidRPr="00926168">
        <w:t>-</w:t>
      </w:r>
      <w:r w:rsidRPr="00926168">
        <w:tab/>
        <w:t>Otherwise, the UE shall perform intra-frequency measurements.</w:t>
      </w:r>
    </w:p>
    <w:p w14:paraId="1212E630" w14:textId="77777777" w:rsidR="002315D8" w:rsidRPr="00926168" w:rsidRDefault="002315D8" w:rsidP="002315D8">
      <w:pPr>
        <w:pStyle w:val="B1"/>
      </w:pPr>
      <w:r w:rsidRPr="00926168">
        <w:rPr>
          <w:lang w:eastAsia="zh-CN"/>
        </w:rPr>
        <w:t>-</w:t>
      </w:r>
      <w:r w:rsidRPr="00926168">
        <w:rPr>
          <w:lang w:eastAsia="zh-CN"/>
        </w:rPr>
        <w:tab/>
        <w:t xml:space="preserve">The UE shall apply the following rules for E-UTRAN inter-frequencies and inter-RAT frequencies which are indicated in </w:t>
      </w:r>
      <w:r w:rsidRPr="00926168">
        <w:t>system information</w:t>
      </w:r>
      <w:r w:rsidRPr="00926168">
        <w:rPr>
          <w:lang w:eastAsia="zh-CN"/>
        </w:rPr>
        <w:t xml:space="preserve"> and for which the UE has priority provided as defined in 5.2.4.1:</w:t>
      </w:r>
    </w:p>
    <w:p w14:paraId="7A156D5E" w14:textId="77777777" w:rsidR="002315D8" w:rsidRPr="00926168" w:rsidRDefault="002315D8" w:rsidP="002315D8">
      <w:pPr>
        <w:pStyle w:val="B2"/>
      </w:pPr>
      <w:r w:rsidRPr="00926168">
        <w:rPr>
          <w:lang w:eastAsia="zh-CN"/>
        </w:rPr>
        <w:t>-</w:t>
      </w:r>
      <w:r w:rsidRPr="00926168">
        <w:rPr>
          <w:lang w:eastAsia="zh-CN"/>
        </w:rPr>
        <w:tab/>
        <w:t xml:space="preserve">For an E-UTRAN inter-frequency or inter-RAT frequency with a reselection priority higher than the reselection priority of the current E-UTRA frequency </w:t>
      </w:r>
      <w:r w:rsidRPr="00926168">
        <w:t>the UE shall perform measurements of higher priority E-UTRAN inter-frequency or inter-RAT frequencies according to TS 36.133 [10].</w:t>
      </w:r>
    </w:p>
    <w:p w14:paraId="23119640" w14:textId="77777777" w:rsidR="002315D8" w:rsidRPr="00926168" w:rsidRDefault="002315D8" w:rsidP="002315D8">
      <w:pPr>
        <w:pStyle w:val="B2"/>
        <w:rPr>
          <w:lang w:eastAsia="zh-CN"/>
        </w:rPr>
      </w:pPr>
      <w:r w:rsidRPr="00926168">
        <w:rPr>
          <w:lang w:eastAsia="zh-CN"/>
        </w:rPr>
        <w:t>-</w:t>
      </w:r>
      <w:r w:rsidRPr="00926168">
        <w:rPr>
          <w:lang w:eastAsia="zh-CN"/>
        </w:rPr>
        <w:tab/>
        <w:t>For an E-UTRAN inter-frequency with an equal or lower reselection priority than the reselection priority</w:t>
      </w:r>
      <w:r w:rsidRPr="00926168" w:rsidDel="007F695C">
        <w:t xml:space="preserve"> </w:t>
      </w:r>
      <w:r w:rsidRPr="00926168">
        <w:rPr>
          <w:lang w:eastAsia="zh-CN"/>
        </w:rPr>
        <w:t>of the current E-UTRA frequency and for inter-RAT frequency with lower reselection priority than the reselection priority</w:t>
      </w:r>
      <w:r w:rsidRPr="00926168" w:rsidDel="007F695C">
        <w:t xml:space="preserve"> </w:t>
      </w:r>
      <w:r w:rsidRPr="00926168">
        <w:rPr>
          <w:lang w:eastAsia="zh-CN"/>
        </w:rPr>
        <w:t>of the current E-UTRAN frequency:</w:t>
      </w:r>
    </w:p>
    <w:p w14:paraId="74BDECB0" w14:textId="77777777" w:rsidR="002315D8" w:rsidRPr="00926168" w:rsidRDefault="002315D8" w:rsidP="002315D8">
      <w:pPr>
        <w:pStyle w:val="B3"/>
      </w:pPr>
      <w:r w:rsidRPr="00926168">
        <w:t>-</w:t>
      </w:r>
      <w:r w:rsidRPr="00926168">
        <w:tab/>
        <w:t>If the measurements are performed using RSS as specified in [10] and the serving cell fulfils Srxlev &gt; S</w:t>
      </w:r>
      <w:r w:rsidRPr="00926168">
        <w:rPr>
          <w:vertAlign w:val="subscript"/>
        </w:rPr>
        <w:t>nonIntraSearchP</w:t>
      </w:r>
      <w:r w:rsidRPr="00926168">
        <w:t>:</w:t>
      </w:r>
    </w:p>
    <w:p w14:paraId="352E1B2B" w14:textId="77777777" w:rsidR="002315D8" w:rsidRPr="00926168" w:rsidRDefault="002315D8" w:rsidP="002315D8">
      <w:pPr>
        <w:pStyle w:val="B4"/>
      </w:pPr>
      <w:r w:rsidRPr="00926168">
        <w:rPr>
          <w:lang w:eastAsia="zh-CN"/>
        </w:rPr>
        <w:t>-</w:t>
      </w:r>
      <w:r w:rsidRPr="00926168">
        <w:rPr>
          <w:lang w:eastAsia="zh-CN"/>
        </w:rPr>
        <w:tab/>
      </w:r>
      <w:r w:rsidRPr="00926168">
        <w:t xml:space="preserve">If </w:t>
      </w:r>
      <w:r w:rsidRPr="00926168">
        <w:rPr>
          <w:i/>
        </w:rPr>
        <w:t xml:space="preserve">distanceThresh </w:t>
      </w:r>
      <w:r w:rsidRPr="00926168">
        <w:t xml:space="preserve">and </w:t>
      </w:r>
      <w:r w:rsidRPr="00926168">
        <w:rPr>
          <w:i/>
          <w:lang w:eastAsia="zh-CN"/>
        </w:rPr>
        <w:t>referenceLocation</w:t>
      </w:r>
      <w:r w:rsidRPr="00926168">
        <w:rPr>
          <w:i/>
        </w:rPr>
        <w:t xml:space="preserve"> </w:t>
      </w:r>
      <w:r w:rsidRPr="00926168">
        <w:t xml:space="preserve">are broadcast in </w:t>
      </w:r>
      <w:r w:rsidRPr="00926168">
        <w:rPr>
          <w:i/>
        </w:rPr>
        <w:t>SystemInformationBlockType31</w:t>
      </w:r>
      <w:r w:rsidRPr="00926168">
        <w:t>, and if the UE has obtained its location:</w:t>
      </w:r>
    </w:p>
    <w:p w14:paraId="44D50495" w14:textId="77777777" w:rsidR="002315D8" w:rsidRPr="00926168" w:rsidRDefault="002315D8" w:rsidP="002315D8">
      <w:pPr>
        <w:pStyle w:val="B5"/>
      </w:pPr>
      <w:r w:rsidRPr="00926168">
        <w:t>-</w:t>
      </w:r>
      <w:r w:rsidRPr="00926168">
        <w:tab/>
      </w:r>
      <w:r w:rsidRPr="00926168">
        <w:rPr>
          <w:lang w:eastAsia="en-US"/>
        </w:rPr>
        <w:t xml:space="preserve">If </w:t>
      </w:r>
      <w:r w:rsidRPr="00926168">
        <w:rPr>
          <w:i/>
          <w:iCs/>
          <w:lang w:eastAsia="en-US"/>
        </w:rPr>
        <w:t>referenceLocation</w:t>
      </w:r>
      <w:r w:rsidRPr="00926168">
        <w:rPr>
          <w:lang w:eastAsia="en-US"/>
        </w:rPr>
        <w:t xml:space="preserve"> is set to </w:t>
      </w:r>
      <w:r w:rsidRPr="00926168">
        <w:rPr>
          <w:i/>
          <w:iCs/>
        </w:rPr>
        <w:t>fixedReferenceLocation</w:t>
      </w:r>
      <w:r w:rsidRPr="00926168">
        <w:rPr>
          <w:lang w:eastAsia="en-US"/>
        </w:rPr>
        <w:t xml:space="preserve"> </w:t>
      </w:r>
      <w:r w:rsidRPr="00926168">
        <w:t>and if the UE supports location-based measurement initiation for (quasi-)Earth fixed cell</w:t>
      </w:r>
      <w:r w:rsidRPr="00926168">
        <w:rPr>
          <w:lang w:eastAsia="en-US"/>
        </w:rPr>
        <w:t xml:space="preserve">, the </w:t>
      </w:r>
      <w:r w:rsidRPr="00926168">
        <w:rPr>
          <w:i/>
          <w:iCs/>
          <w:lang w:eastAsia="en-US"/>
        </w:rPr>
        <w:t>referenceLocation</w:t>
      </w:r>
      <w:r w:rsidRPr="00926168">
        <w:rPr>
          <w:lang w:eastAsia="en-US"/>
        </w:rPr>
        <w:t xml:space="preserve"> is used as serving cell reference location. </w:t>
      </w:r>
      <w:r w:rsidRPr="00926168">
        <w:t xml:space="preserve">The </w:t>
      </w:r>
      <w:r w:rsidRPr="00926168">
        <w:rPr>
          <w:i/>
          <w:iCs/>
        </w:rPr>
        <w:t>referenceLocation</w:t>
      </w:r>
      <w:r w:rsidRPr="00926168">
        <w:t xml:space="preserve"> is used as serving cell reference location.</w:t>
      </w:r>
    </w:p>
    <w:p w14:paraId="3B1D984E" w14:textId="77777777" w:rsidR="002315D8" w:rsidRPr="00926168" w:rsidRDefault="002315D8" w:rsidP="002315D8">
      <w:pPr>
        <w:pStyle w:val="B6"/>
        <w:rPr>
          <w:i/>
          <w:iCs/>
        </w:rPr>
      </w:pPr>
      <w:r w:rsidRPr="00926168">
        <w:t>-</w:t>
      </w:r>
      <w:r w:rsidRPr="00926168">
        <w:tab/>
        <w:t xml:space="preserve">If the distance between the UE and serving cell reference location is shorter than </w:t>
      </w:r>
      <w:r w:rsidRPr="00926168">
        <w:rPr>
          <w:i/>
          <w:iCs/>
        </w:rPr>
        <w:t>distanceThresh</w:t>
      </w:r>
      <w:r w:rsidRPr="00926168">
        <w:t xml:space="preserv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p>
    <w:p w14:paraId="7968A972" w14:textId="77777777" w:rsidR="002315D8" w:rsidRPr="00926168" w:rsidRDefault="002315D8" w:rsidP="002315D8">
      <w:pPr>
        <w:pStyle w:val="B6"/>
      </w:pPr>
      <w:r w:rsidRPr="00926168">
        <w:t>-</w:t>
      </w:r>
      <w:r w:rsidRPr="00926168">
        <w:tab/>
        <w:t>Else, the UE shall perform measurements of E-UTRAN inter-frequencies or inter-RAT frequency cells of equal or lower priority according to TS 36.133 [10].</w:t>
      </w:r>
    </w:p>
    <w:p w14:paraId="3F3974B3" w14:textId="77777777" w:rsidR="002315D8" w:rsidRPr="00926168" w:rsidRDefault="002315D8" w:rsidP="002315D8">
      <w:pPr>
        <w:pStyle w:val="B5"/>
      </w:pPr>
      <w:r w:rsidRPr="00926168">
        <w:lastRenderedPageBreak/>
        <w:t>-</w:t>
      </w:r>
      <w:r w:rsidRPr="00926168">
        <w:tab/>
        <w:t xml:space="preserve">If </w:t>
      </w:r>
      <w:r w:rsidRPr="00926168">
        <w:rPr>
          <w:i/>
          <w:iCs/>
        </w:rPr>
        <w:t>referenceLocation</w:t>
      </w:r>
      <w:r w:rsidRPr="00926168">
        <w:t xml:space="preserve"> is set to </w:t>
      </w:r>
      <w:r w:rsidRPr="00926168">
        <w:rPr>
          <w:i/>
          <w:iCs/>
        </w:rPr>
        <w:t xml:space="preserve">movingReferenceLocation </w:t>
      </w:r>
      <w:r w:rsidRPr="00926168">
        <w:t xml:space="preserve">and if the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r w:rsidRPr="00926168">
        <w:t>.</w:t>
      </w:r>
    </w:p>
    <w:p w14:paraId="1A3EBB4A" w14:textId="77777777" w:rsidR="002315D8" w:rsidRPr="00926168" w:rsidRDefault="002315D8" w:rsidP="002315D8">
      <w:pPr>
        <w:pStyle w:val="B6"/>
        <w:rPr>
          <w:i/>
          <w:iCs/>
        </w:rPr>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r w:rsidRPr="00926168">
        <w:rPr>
          <w:i/>
          <w:iCs/>
          <w:lang w:eastAsia="en-US"/>
        </w:rPr>
        <w:t>distanceThresh</w:t>
      </w:r>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926168">
        <w:rPr>
          <w:i/>
          <w:iCs/>
          <w:lang w:eastAsia="en-US"/>
        </w:rPr>
        <w:t>redistributionInterFreqInfo</w:t>
      </w:r>
      <w:r w:rsidRPr="00926168">
        <w:rPr>
          <w:i/>
          <w:iCs/>
        </w:rPr>
        <w:t>.</w:t>
      </w:r>
    </w:p>
    <w:p w14:paraId="73A3CB90" w14:textId="77777777" w:rsidR="002315D8" w:rsidRPr="00926168" w:rsidRDefault="002315D8" w:rsidP="002315D8">
      <w:pPr>
        <w:pStyle w:val="B6"/>
      </w:pPr>
      <w:r w:rsidRPr="00926168">
        <w:t>-</w:t>
      </w:r>
      <w:r w:rsidRPr="00926168">
        <w:tab/>
        <w:t>E</w:t>
      </w:r>
      <w:r w:rsidRPr="00926168">
        <w:rPr>
          <w:lang w:eastAsia="en-US"/>
        </w:rPr>
        <w:t xml:space="preserve">lse, </w:t>
      </w:r>
      <w:r w:rsidRPr="00926168">
        <w:t xml:space="preserve">the </w:t>
      </w:r>
      <w:r w:rsidRPr="00926168">
        <w:rPr>
          <w:lang w:eastAsia="en-US"/>
        </w:rPr>
        <w:t>UE shall perform measurements of E-UTRAN inter-frequencies or inter-RAT frequency cells of equal or lower priority according to TS 36.133 [10].</w:t>
      </w:r>
    </w:p>
    <w:p w14:paraId="6DC550AA" w14:textId="77777777" w:rsidR="002315D8" w:rsidRPr="00926168" w:rsidRDefault="002315D8" w:rsidP="002315D8">
      <w:pPr>
        <w:pStyle w:val="B5"/>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p>
    <w:p w14:paraId="45B4859D"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p>
    <w:p w14:paraId="3976BB9E" w14:textId="77777777" w:rsidR="002315D8" w:rsidRPr="00926168" w:rsidRDefault="002315D8" w:rsidP="002315D8">
      <w:pPr>
        <w:pStyle w:val="B3"/>
      </w:pPr>
      <w:r w:rsidRPr="00926168">
        <w:t>-</w:t>
      </w:r>
      <w:r w:rsidRPr="00926168">
        <w:tab/>
        <w:t>Else if the serving cell fulfils Srxlev &gt; S</w:t>
      </w:r>
      <w:r w:rsidRPr="00926168">
        <w:rPr>
          <w:vertAlign w:val="subscript"/>
        </w:rPr>
        <w:t>nonIntraSearchP</w:t>
      </w:r>
      <w:r w:rsidRPr="00926168">
        <w:t xml:space="preserve"> and Squal &gt; S</w:t>
      </w:r>
      <w:r w:rsidRPr="00926168">
        <w:rPr>
          <w:vertAlign w:val="subscript"/>
        </w:rPr>
        <w:t>nonIntraSearchQ</w:t>
      </w:r>
      <w:r w:rsidRPr="00926168">
        <w:t>:</w:t>
      </w:r>
    </w:p>
    <w:p w14:paraId="1B085F3D" w14:textId="77777777" w:rsidR="002315D8" w:rsidRPr="00926168" w:rsidRDefault="002315D8" w:rsidP="002315D8">
      <w:pPr>
        <w:pStyle w:val="B4"/>
      </w:pPr>
      <w:r w:rsidRPr="00926168">
        <w:rPr>
          <w:lang w:eastAsia="zh-CN"/>
        </w:rPr>
        <w:t>-</w:t>
      </w:r>
      <w:r w:rsidRPr="00926168">
        <w:rPr>
          <w:lang w:eastAsia="zh-CN"/>
        </w:rPr>
        <w:tab/>
      </w:r>
      <w:r w:rsidRPr="00926168">
        <w:t xml:space="preserve">If </w:t>
      </w:r>
      <w:r w:rsidRPr="00926168">
        <w:rPr>
          <w:i/>
        </w:rPr>
        <w:t xml:space="preserve">distanceThresh </w:t>
      </w:r>
      <w:r w:rsidRPr="00926168">
        <w:t xml:space="preserve">and </w:t>
      </w:r>
      <w:r w:rsidRPr="00926168">
        <w:rPr>
          <w:i/>
          <w:lang w:eastAsia="zh-CN"/>
        </w:rPr>
        <w:t>referenceLocation</w:t>
      </w:r>
      <w:r w:rsidRPr="00926168">
        <w:rPr>
          <w:i/>
        </w:rPr>
        <w:t xml:space="preserve"> </w:t>
      </w:r>
      <w:r w:rsidRPr="00926168">
        <w:t xml:space="preserve">are broadcast in </w:t>
      </w:r>
      <w:r w:rsidRPr="00926168">
        <w:rPr>
          <w:i/>
        </w:rPr>
        <w:t>SystemInformationBlockType31</w:t>
      </w:r>
      <w:r w:rsidRPr="00926168">
        <w:t>, and if the UE supports location-based measurement initiation and has obtained its location:</w:t>
      </w:r>
    </w:p>
    <w:p w14:paraId="2B3A5B89" w14:textId="77777777" w:rsidR="002315D8" w:rsidRPr="00926168" w:rsidRDefault="002315D8" w:rsidP="002315D8">
      <w:pPr>
        <w:pStyle w:val="B5"/>
        <w:rPr>
          <w:lang w:eastAsia="en-US"/>
        </w:rPr>
      </w:pPr>
      <w:r w:rsidRPr="00926168">
        <w:t>-</w:t>
      </w:r>
      <w:r w:rsidRPr="00926168">
        <w:tab/>
      </w:r>
      <w:r w:rsidRPr="00926168">
        <w:rPr>
          <w:lang w:eastAsia="en-US"/>
        </w:rPr>
        <w:t xml:space="preserve">If </w:t>
      </w:r>
      <w:r w:rsidRPr="00926168">
        <w:rPr>
          <w:i/>
          <w:iCs/>
          <w:lang w:eastAsia="en-US"/>
        </w:rPr>
        <w:t>referenceLocation</w:t>
      </w:r>
      <w:r w:rsidRPr="00926168">
        <w:rPr>
          <w:lang w:eastAsia="en-US"/>
        </w:rPr>
        <w:t xml:space="preserve"> is set to </w:t>
      </w:r>
      <w:r w:rsidRPr="00926168">
        <w:rPr>
          <w:i/>
          <w:iCs/>
        </w:rPr>
        <w:t>fixedReferenceLocation</w:t>
      </w:r>
      <w:r w:rsidRPr="00926168">
        <w:rPr>
          <w:lang w:eastAsia="en-US"/>
        </w:rPr>
        <w:t xml:space="preserve"> </w:t>
      </w:r>
      <w:r w:rsidRPr="00926168">
        <w:t>and UE supports location-based measurement initiation for (quasi-)Earth fixed cell</w:t>
      </w:r>
      <w:r w:rsidRPr="00926168">
        <w:rPr>
          <w:lang w:eastAsia="en-US"/>
        </w:rPr>
        <w:t xml:space="preserve">, the </w:t>
      </w:r>
      <w:r w:rsidRPr="00926168">
        <w:rPr>
          <w:i/>
          <w:iCs/>
          <w:lang w:eastAsia="en-US"/>
        </w:rPr>
        <w:t>referenceLocation</w:t>
      </w:r>
      <w:r w:rsidRPr="00926168">
        <w:rPr>
          <w:lang w:eastAsia="en-US"/>
        </w:rPr>
        <w:t xml:space="preserve"> is used as serving cell reference location.</w:t>
      </w:r>
    </w:p>
    <w:p w14:paraId="78D66F55" w14:textId="77777777" w:rsidR="002315D8" w:rsidRPr="00926168" w:rsidRDefault="002315D8" w:rsidP="002315D8">
      <w:pPr>
        <w:pStyle w:val="B6"/>
      </w:pPr>
      <w:r w:rsidRPr="00926168">
        <w:t>-</w:t>
      </w:r>
      <w:r w:rsidRPr="00926168">
        <w:tab/>
        <w:t xml:space="preserve">If the distance between the UE and serving cell reference location is shorter than </w:t>
      </w:r>
      <w:r w:rsidRPr="00926168">
        <w:rPr>
          <w:i/>
          <w:iCs/>
        </w:rPr>
        <w:t>distanceThresh</w:t>
      </w:r>
      <w:r w:rsidRPr="00926168">
        <w:t xml:space="preserv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r w:rsidRPr="00926168">
        <w:t>.</w:t>
      </w:r>
    </w:p>
    <w:p w14:paraId="557A048B" w14:textId="77777777" w:rsidR="002315D8" w:rsidRPr="00926168" w:rsidRDefault="002315D8" w:rsidP="002315D8">
      <w:pPr>
        <w:pStyle w:val="B6"/>
        <w:rPr>
          <w:lang w:eastAsia="en-US"/>
        </w:rPr>
      </w:pPr>
      <w:r w:rsidRPr="00926168">
        <w:t>-</w:t>
      </w:r>
      <w:r w:rsidRPr="00926168">
        <w:tab/>
        <w:t>Else, the UE shall perform measurements of E-UTRAN inter-frequencies or inter-RAT frequency cells of equal or lower priority according to TS 36.133 [10].</w:t>
      </w:r>
    </w:p>
    <w:p w14:paraId="450D1B4B" w14:textId="77777777" w:rsidR="002315D8" w:rsidRPr="00926168" w:rsidRDefault="002315D8" w:rsidP="002315D8">
      <w:pPr>
        <w:pStyle w:val="B5"/>
      </w:pPr>
      <w:r w:rsidRPr="00926168">
        <w:t>-</w:t>
      </w:r>
      <w:r w:rsidRPr="00926168">
        <w:tab/>
        <w:t xml:space="preserve">If </w:t>
      </w:r>
      <w:r w:rsidRPr="00926168">
        <w:rPr>
          <w:i/>
          <w:iCs/>
        </w:rPr>
        <w:t>referenceLocation</w:t>
      </w:r>
      <w:r w:rsidRPr="00926168">
        <w:t xml:space="preserve"> is set to </w:t>
      </w:r>
      <w:r w:rsidRPr="00926168">
        <w:rPr>
          <w:i/>
          <w:iCs/>
        </w:rPr>
        <w:t xml:space="preserve">movingReferenceLocation </w:t>
      </w:r>
      <w:r w:rsidRPr="00926168">
        <w:t xml:space="preserve">and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r w:rsidRPr="00926168">
        <w:t>.</w:t>
      </w:r>
    </w:p>
    <w:p w14:paraId="22DCDB13" w14:textId="77777777" w:rsidR="002315D8" w:rsidRPr="00926168" w:rsidRDefault="002315D8" w:rsidP="002315D8">
      <w:pPr>
        <w:pStyle w:val="B6"/>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r w:rsidRPr="00926168">
        <w:rPr>
          <w:i/>
          <w:iCs/>
          <w:lang w:eastAsia="en-US"/>
        </w:rPr>
        <w:t>distanceThresh</w:t>
      </w:r>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r w:rsidRPr="00926168">
        <w:rPr>
          <w:i/>
          <w:iCs/>
          <w:lang w:eastAsia="en-US"/>
        </w:rPr>
        <w:t>redistributionInterFreqInfo</w:t>
      </w:r>
      <w:r w:rsidRPr="00926168">
        <w:rPr>
          <w:lang w:eastAsia="en-US"/>
        </w:rPr>
        <w:t>.</w:t>
      </w:r>
    </w:p>
    <w:p w14:paraId="0DCD1EAE" w14:textId="77777777" w:rsidR="002315D8" w:rsidRPr="00926168" w:rsidRDefault="002315D8" w:rsidP="002315D8">
      <w:pPr>
        <w:pStyle w:val="B6"/>
        <w:rPr>
          <w:iCs/>
        </w:rPr>
      </w:pPr>
      <w:r w:rsidRPr="00926168">
        <w:rPr>
          <w:lang w:eastAsia="en-US"/>
        </w:rPr>
        <w:t>-</w:t>
      </w:r>
      <w:r w:rsidRPr="00926168">
        <w:rPr>
          <w:lang w:eastAsia="en-US"/>
        </w:rPr>
        <w:tab/>
        <w:t>Else, the UE shall perform measurements of E-UTRAN inter-frequencies or inter-RAT frequency cells of equal or lower priority according to TS 36.133 [10].</w:t>
      </w:r>
    </w:p>
    <w:p w14:paraId="111EA439" w14:textId="77777777" w:rsidR="002315D8" w:rsidRPr="00926168" w:rsidRDefault="002315D8" w:rsidP="002315D8">
      <w:pPr>
        <w:pStyle w:val="B5"/>
        <w:rPr>
          <w:iCs/>
        </w:rPr>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p>
    <w:p w14:paraId="5F8EDC39"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r w:rsidRPr="00926168">
        <w:rPr>
          <w:i/>
          <w:iCs/>
        </w:rPr>
        <w:t>redistributionInterFreqInfo.</w:t>
      </w:r>
    </w:p>
    <w:p w14:paraId="06A3556C" w14:textId="77777777" w:rsidR="002315D8" w:rsidRPr="00926168" w:rsidRDefault="002315D8" w:rsidP="002315D8">
      <w:pPr>
        <w:pStyle w:val="B3"/>
      </w:pPr>
      <w:r w:rsidRPr="00926168">
        <w:t>-</w:t>
      </w:r>
      <w:r w:rsidRPr="00926168">
        <w:tab/>
        <w:t>Otherwise,</w:t>
      </w:r>
      <w:r w:rsidRPr="00926168">
        <w:rPr>
          <w:i/>
        </w:rPr>
        <w:t xml:space="preserve"> </w:t>
      </w:r>
      <w:r w:rsidRPr="00926168">
        <w:t>the UE shall perform measurements of E-UTRAN inter-frequencies or inter-RAT frequency cells of equal or lower priority according to TS 36.133 [10].</w:t>
      </w:r>
    </w:p>
    <w:p w14:paraId="4310B420" w14:textId="77777777" w:rsidR="002315D8" w:rsidRPr="00926168" w:rsidRDefault="002315D8" w:rsidP="002315D8">
      <w:pPr>
        <w:pStyle w:val="B1"/>
      </w:pPr>
      <w:r w:rsidRPr="00926168">
        <w:t>-</w:t>
      </w:r>
      <w:r w:rsidRPr="00926168">
        <w:tab/>
        <w:t xml:space="preserve">If the UE supports relaxed monitoring and </w:t>
      </w:r>
      <w:r w:rsidRPr="00926168">
        <w:rPr>
          <w:i/>
        </w:rPr>
        <w:t xml:space="preserve">s-SearchDeltaP </w:t>
      </w:r>
      <w:r w:rsidRPr="00926168">
        <w:t xml:space="preserve">is present in </w:t>
      </w:r>
      <w:r w:rsidRPr="00926168">
        <w:rPr>
          <w:i/>
        </w:rPr>
        <w:t>SystemInformationBlockType3</w:t>
      </w:r>
      <w:r w:rsidRPr="00926168">
        <w:t>, the UE may further limit the needed measurements, as specified in clause 5.2.4.12.</w:t>
      </w:r>
    </w:p>
    <w:p w14:paraId="72DB09B0" w14:textId="77777777" w:rsidR="002315D8" w:rsidRPr="00926168" w:rsidRDefault="002315D8" w:rsidP="002315D8">
      <w:bookmarkStart w:id="214" w:name="_Toc29237898"/>
      <w:bookmarkStart w:id="215" w:name="_Toc37235797"/>
      <w:bookmarkStart w:id="216" w:name="_Toc46499503"/>
      <w:bookmarkStart w:id="217" w:name="_Toc52492235"/>
      <w:r w:rsidRPr="00926168">
        <w:lastRenderedPageBreak/>
        <w:t xml:space="preserve">If </w:t>
      </w:r>
      <w:r w:rsidRPr="00926168">
        <w:rPr>
          <w:i/>
          <w:iCs/>
        </w:rPr>
        <w:t>t-Service</w:t>
      </w:r>
      <w:r w:rsidRPr="00926168">
        <w:t xml:space="preserve"> is present in </w:t>
      </w:r>
      <w:r w:rsidRPr="00926168">
        <w:rPr>
          <w:i/>
          <w:iCs/>
        </w:rPr>
        <w:t xml:space="preserve">SystemInformationBlockType3 </w:t>
      </w:r>
      <w:r w:rsidRPr="00926168">
        <w:t xml:space="preserve">of the serving cell, UE shall perform intra-frequency, inter-frequency or inter-RAT measurements, before the time </w:t>
      </w:r>
      <w:r w:rsidRPr="00926168">
        <w:rPr>
          <w:i/>
          <w:iCs/>
        </w:rPr>
        <w:t>t-Service</w:t>
      </w:r>
      <w:r w:rsidRPr="00926168">
        <w:t xml:space="preserve"> regardless of the distance between the UE and serving cell reference location, and regardless whether the serving cell fulfils Srxlev</w:t>
      </w:r>
      <w:r w:rsidRPr="00926168">
        <w:rPr>
          <w:vertAlign w:val="subscript"/>
        </w:rPr>
        <w:t xml:space="preserve"> </w:t>
      </w:r>
      <w:r w:rsidRPr="00926168">
        <w:t>&gt; S</w:t>
      </w:r>
      <w:r w:rsidRPr="00926168">
        <w:rPr>
          <w:vertAlign w:val="subscript"/>
        </w:rPr>
        <w:t>IntraSearchP</w:t>
      </w:r>
      <w:r w:rsidRPr="00926168">
        <w:t xml:space="preserve"> and Squal &gt; S</w:t>
      </w:r>
      <w:r w:rsidRPr="00926168">
        <w:rPr>
          <w:vertAlign w:val="subscript"/>
        </w:rPr>
        <w:t>IntraSearchQ</w:t>
      </w:r>
      <w:r w:rsidRPr="00926168">
        <w:rPr>
          <w:rFonts w:eastAsia="宋体"/>
        </w:rPr>
        <w:t xml:space="preserve">, or </w:t>
      </w:r>
      <w:r w:rsidRPr="00926168">
        <w:t>Srxlev &gt; S</w:t>
      </w:r>
      <w:r w:rsidRPr="00926168">
        <w:rPr>
          <w:vertAlign w:val="subscript"/>
        </w:rPr>
        <w:t>nonIntraSearchP</w:t>
      </w:r>
      <w:r w:rsidRPr="00926168">
        <w:t xml:space="preserve"> and Squal &gt; S</w:t>
      </w:r>
      <w:r w:rsidRPr="00926168">
        <w:rPr>
          <w:vertAlign w:val="subscript"/>
        </w:rPr>
        <w:t>nonIntraSearchQ</w:t>
      </w:r>
      <w:r w:rsidRPr="00926168">
        <w:t xml:space="preserve">. </w:t>
      </w:r>
      <w:r w:rsidRPr="00926168">
        <w:rPr>
          <w:rFonts w:eastAsia="宋体"/>
        </w:rPr>
        <w:t xml:space="preserve">The exact time to start measurements before </w:t>
      </w:r>
      <w:r w:rsidRPr="00926168">
        <w:rPr>
          <w:rFonts w:eastAsia="宋体"/>
          <w:i/>
        </w:rPr>
        <w:t>t-Service</w:t>
      </w:r>
      <w:r w:rsidRPr="00926168">
        <w:rPr>
          <w:rFonts w:eastAsia="宋体"/>
        </w:rPr>
        <w:t xml:space="preserve"> is up to UE implementation and</w:t>
      </w:r>
      <w:r w:rsidRPr="00926168">
        <w:rPr>
          <w:rFonts w:eastAsia="宋体"/>
          <w:i/>
          <w:iCs/>
        </w:rPr>
        <w:t xml:space="preserve"> t-ServiceStartNeigh</w:t>
      </w:r>
      <w:r w:rsidRPr="00926168">
        <w:rPr>
          <w:rFonts w:eastAsia="宋体"/>
        </w:rPr>
        <w:t xml:space="preserve"> if present in </w:t>
      </w:r>
      <w:r w:rsidRPr="00926168">
        <w:rPr>
          <w:rFonts w:eastAsia="宋体"/>
          <w:i/>
          <w:iCs/>
        </w:rPr>
        <w:t>SystemInformationBlockType33</w:t>
      </w:r>
      <w:r w:rsidRPr="00926168">
        <w:rPr>
          <w:rFonts w:eastAsia="宋体"/>
        </w:rPr>
        <w:t xml:space="preserve"> may be used to decide on when to start measurements</w:t>
      </w:r>
      <w:r w:rsidRPr="00926168">
        <w:t>. UE shall perform measurements of higher priority inter-frequencies or inter-RAT frequencies regardless of the remaining service time of the serving cell.</w:t>
      </w:r>
    </w:p>
    <w:p w14:paraId="580F8B83" w14:textId="77777777" w:rsidR="002315D8" w:rsidRPr="00926168" w:rsidRDefault="002315D8" w:rsidP="002315D8">
      <w:pPr>
        <w:pStyle w:val="Heading4"/>
        <w:rPr>
          <w:noProof/>
        </w:rPr>
      </w:pPr>
      <w:bookmarkStart w:id="218" w:name="_Toc201696587"/>
      <w:r w:rsidRPr="00926168">
        <w:rPr>
          <w:noProof/>
        </w:rPr>
        <w:t>5.2.4.2a</w:t>
      </w:r>
      <w:r w:rsidRPr="00926168">
        <w:rPr>
          <w:noProof/>
        </w:rPr>
        <w:tab/>
        <w:t>Measurement rules for cell re-selection for NB-IoT</w:t>
      </w:r>
      <w:bookmarkEnd w:id="214"/>
      <w:bookmarkEnd w:id="215"/>
      <w:bookmarkEnd w:id="216"/>
      <w:bookmarkEnd w:id="217"/>
      <w:bookmarkEnd w:id="218"/>
    </w:p>
    <w:p w14:paraId="6768140D" w14:textId="77777777" w:rsidR="002315D8" w:rsidRPr="00926168" w:rsidRDefault="002315D8" w:rsidP="002315D8">
      <w:r w:rsidRPr="00926168">
        <w:t>When evaluating Srxlev and Squal of non-serving cells for reselection purposes, the UE shall use parameters provided by the serving cell.</w:t>
      </w:r>
    </w:p>
    <w:p w14:paraId="1ED63368" w14:textId="77777777" w:rsidR="002315D8" w:rsidRPr="00926168" w:rsidRDefault="002315D8" w:rsidP="002315D8">
      <w:r w:rsidRPr="00926168">
        <w:t>Following rules are used by the UE to limit needed measurements:</w:t>
      </w:r>
    </w:p>
    <w:p w14:paraId="1A7ED9DA" w14:textId="77777777" w:rsidR="002315D8" w:rsidRPr="00926168" w:rsidRDefault="002315D8" w:rsidP="002315D8">
      <w:pPr>
        <w:pStyle w:val="B1"/>
      </w:pPr>
      <w:r w:rsidRPr="00926168">
        <w:t>-</w:t>
      </w:r>
      <w:r w:rsidRPr="00926168">
        <w:tab/>
        <w:t>If the serving cell fulfils Srxlev</w:t>
      </w:r>
      <w:r w:rsidRPr="00926168">
        <w:rPr>
          <w:vertAlign w:val="subscript"/>
        </w:rPr>
        <w:t xml:space="preserve"> </w:t>
      </w:r>
      <w:r w:rsidRPr="00926168">
        <w:t>&gt; S</w:t>
      </w:r>
      <w:r w:rsidRPr="00926168">
        <w:rPr>
          <w:vertAlign w:val="subscript"/>
        </w:rPr>
        <w:t>IntraSearchP</w:t>
      </w:r>
      <w:r w:rsidRPr="00926168">
        <w:t>:</w:t>
      </w:r>
    </w:p>
    <w:p w14:paraId="0F783519" w14:textId="77777777" w:rsidR="002315D8" w:rsidRPr="00926168" w:rsidRDefault="002315D8" w:rsidP="002315D8">
      <w:pPr>
        <w:pStyle w:val="B2"/>
      </w:pPr>
      <w:r w:rsidRPr="00926168">
        <w:t>-</w:t>
      </w:r>
      <w:r w:rsidRPr="00926168">
        <w:tab/>
        <w:t xml:space="preserve">If </w:t>
      </w:r>
      <w:r w:rsidRPr="00926168">
        <w:rPr>
          <w:i/>
          <w:iCs/>
        </w:rPr>
        <w:t>distanceThresh</w:t>
      </w:r>
      <w:r w:rsidRPr="00926168">
        <w:t xml:space="preserve"> and</w:t>
      </w:r>
      <w:r w:rsidRPr="00926168">
        <w:rPr>
          <w:i/>
          <w:iCs/>
        </w:rPr>
        <w:t xml:space="preserve"> referenceLocation</w:t>
      </w:r>
      <w:r w:rsidRPr="00926168">
        <w:t xml:space="preserve"> are broadcast in </w:t>
      </w:r>
      <w:r w:rsidRPr="00926168">
        <w:rPr>
          <w:i/>
          <w:iCs/>
        </w:rPr>
        <w:t>SystemInformationBlock31-NB</w:t>
      </w:r>
      <w:r w:rsidRPr="00926168">
        <w:t>, and if the UE has obtained its location:</w:t>
      </w:r>
    </w:p>
    <w:p w14:paraId="1199BCB4"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 </w:t>
      </w:r>
      <w:r w:rsidRPr="00926168">
        <w:rPr>
          <w:i/>
          <w:iCs/>
        </w:rPr>
        <w:t xml:space="preserve">fixedReferenceLocation </w:t>
      </w:r>
      <w:r w:rsidRPr="00926168">
        <w:t xml:space="preserve">and the UE supports location-based measurement initiation for (quasi-)Earth fixed cell, the </w:t>
      </w:r>
      <w:r w:rsidRPr="00926168">
        <w:rPr>
          <w:i/>
          <w:iCs/>
        </w:rPr>
        <w:t>referenceLocation</w:t>
      </w:r>
      <w:r w:rsidRPr="00926168">
        <w:t xml:space="preserve"> is used as serving cell reference location.</w:t>
      </w:r>
    </w:p>
    <w:p w14:paraId="51E8F6D8" w14:textId="77777777" w:rsidR="002315D8" w:rsidRPr="00926168" w:rsidRDefault="002315D8" w:rsidP="002315D8">
      <w:pPr>
        <w:pStyle w:val="B4"/>
      </w:pPr>
      <w:r w:rsidRPr="00926168">
        <w:t>-</w:t>
      </w:r>
      <w:r w:rsidRPr="00926168">
        <w:tab/>
        <w:t xml:space="preserve">If the distance between UE and serving cell reference location is shorter than </w:t>
      </w:r>
      <w:r w:rsidRPr="00926168">
        <w:rPr>
          <w:i/>
          <w:iCs/>
        </w:rPr>
        <w:t>distanceThresh</w:t>
      </w:r>
      <w:r w:rsidRPr="00926168">
        <w:t>, the UE may choose not to perform intra-frequency measurements.</w:t>
      </w:r>
    </w:p>
    <w:p w14:paraId="715291CF" w14:textId="77777777" w:rsidR="002315D8" w:rsidRPr="00926168" w:rsidRDefault="002315D8" w:rsidP="002315D8">
      <w:pPr>
        <w:pStyle w:val="B4"/>
      </w:pPr>
      <w:r w:rsidRPr="00926168">
        <w:t>-</w:t>
      </w:r>
      <w:r w:rsidRPr="00926168">
        <w:tab/>
        <w:t>Else, the UE shall perform intra-frequency measurements.</w:t>
      </w:r>
    </w:p>
    <w:p w14:paraId="07B0AE22" w14:textId="77777777" w:rsidR="002315D8" w:rsidRPr="00926168" w:rsidRDefault="002315D8" w:rsidP="002315D8">
      <w:pPr>
        <w:pStyle w:val="B3"/>
      </w:pPr>
      <w:r w:rsidRPr="00926168">
        <w:t>-</w:t>
      </w:r>
      <w:r w:rsidRPr="00926168">
        <w:tab/>
        <w:t xml:space="preserve">If </w:t>
      </w:r>
      <w:r w:rsidRPr="00926168">
        <w:rPr>
          <w:i/>
          <w:iCs/>
        </w:rPr>
        <w:t>referenceLocation</w:t>
      </w:r>
      <w:r w:rsidRPr="00926168">
        <w:t xml:space="preserve"> is set to</w:t>
      </w:r>
      <w:r w:rsidRPr="00926168">
        <w:rPr>
          <w:i/>
          <w:iCs/>
        </w:rPr>
        <w:t xml:space="preserve"> movingReferenceLocation</w:t>
      </w:r>
      <w:r w:rsidRPr="00926168">
        <w:t xml:space="preserve"> and the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r w:rsidRPr="00926168">
        <w:t>.</w:t>
      </w:r>
    </w:p>
    <w:p w14:paraId="2015129D" w14:textId="77777777" w:rsidR="002315D8" w:rsidRPr="00926168" w:rsidRDefault="002315D8" w:rsidP="002315D8">
      <w:pPr>
        <w:pStyle w:val="B4"/>
      </w:pPr>
      <w:r w:rsidRPr="00926168">
        <w:t>-</w:t>
      </w:r>
      <w:r w:rsidRPr="00926168">
        <w:tab/>
        <w:t xml:space="preserve">If the distance between UE and serving cell reference location is shorter than </w:t>
      </w:r>
      <w:r w:rsidRPr="00926168">
        <w:rPr>
          <w:i/>
          <w:iCs/>
        </w:rPr>
        <w:t>distanceThresh</w:t>
      </w:r>
      <w:r w:rsidRPr="00926168">
        <w:t>, the UE may choose not to perform intra-frequency measurements.</w:t>
      </w:r>
    </w:p>
    <w:p w14:paraId="6377D6B7" w14:textId="77777777" w:rsidR="002315D8" w:rsidRPr="00926168" w:rsidRDefault="002315D8" w:rsidP="002315D8">
      <w:pPr>
        <w:pStyle w:val="B4"/>
      </w:pPr>
      <w:r w:rsidRPr="00926168">
        <w:t>-</w:t>
      </w:r>
      <w:r w:rsidRPr="00926168">
        <w:tab/>
        <w:t>Else, the UE shall perform intra-frequency measurements.</w:t>
      </w:r>
    </w:p>
    <w:p w14:paraId="077527D7" w14:textId="77777777" w:rsidR="002315D8" w:rsidRPr="00926168" w:rsidRDefault="002315D8" w:rsidP="002315D8">
      <w:pPr>
        <w:pStyle w:val="B3"/>
      </w:pPr>
      <w:r w:rsidRPr="00926168">
        <w:t>-</w:t>
      </w:r>
      <w:r w:rsidRPr="00926168">
        <w:tab/>
        <w:t>Else, the UE may choose not to perform intra-frequency measurements.</w:t>
      </w:r>
    </w:p>
    <w:p w14:paraId="34861229" w14:textId="77777777" w:rsidR="002315D8" w:rsidRPr="00926168" w:rsidRDefault="002315D8" w:rsidP="002315D8">
      <w:pPr>
        <w:pStyle w:val="B2"/>
      </w:pPr>
      <w:r w:rsidRPr="00926168">
        <w:t>-</w:t>
      </w:r>
      <w:r w:rsidRPr="00926168">
        <w:tab/>
        <w:t>Else, the UE may choose not to perform intra-frequency measurements.</w:t>
      </w:r>
    </w:p>
    <w:p w14:paraId="16738B6F" w14:textId="77777777" w:rsidR="002315D8" w:rsidRPr="00926168" w:rsidRDefault="002315D8" w:rsidP="002315D8">
      <w:pPr>
        <w:pStyle w:val="B1"/>
      </w:pPr>
      <w:r w:rsidRPr="00926168">
        <w:t>-</w:t>
      </w:r>
      <w:r w:rsidRPr="00926168">
        <w:tab/>
        <w:t>Otherwise, the UE shall perform intra-frequency measurements.</w:t>
      </w:r>
    </w:p>
    <w:p w14:paraId="69B8E150" w14:textId="77777777" w:rsidR="002315D8" w:rsidRPr="00926168" w:rsidRDefault="002315D8" w:rsidP="002315D8">
      <w:pPr>
        <w:pStyle w:val="B1"/>
        <w:rPr>
          <w:lang w:eastAsia="zh-CN"/>
        </w:rPr>
      </w:pPr>
      <w:r w:rsidRPr="00926168">
        <w:t>-</w:t>
      </w:r>
      <w:r w:rsidRPr="00926168">
        <w:tab/>
      </w:r>
      <w:r w:rsidRPr="00926168">
        <w:rPr>
          <w:lang w:eastAsia="zh-CN"/>
        </w:rPr>
        <w:t xml:space="preserve">The UE shall apply the following rules for NB-IoT inter-frequencies which are indicated in </w:t>
      </w:r>
      <w:r w:rsidRPr="00926168">
        <w:t>system information</w:t>
      </w:r>
      <w:r w:rsidRPr="00926168">
        <w:rPr>
          <w:lang w:eastAsia="zh-CN"/>
        </w:rPr>
        <w:t>:</w:t>
      </w:r>
    </w:p>
    <w:p w14:paraId="74A8988B" w14:textId="77777777" w:rsidR="002315D8" w:rsidRPr="00926168" w:rsidRDefault="002315D8" w:rsidP="002315D8">
      <w:pPr>
        <w:pStyle w:val="B2"/>
      </w:pPr>
      <w:r w:rsidRPr="00926168">
        <w:t>-</w:t>
      </w:r>
      <w:r w:rsidRPr="00926168">
        <w:tab/>
        <w:t>If the serving cell fulfils Srxlev &gt; S</w:t>
      </w:r>
      <w:r w:rsidRPr="00926168">
        <w:rPr>
          <w:vertAlign w:val="subscript"/>
        </w:rPr>
        <w:t>nonIntraSearchP</w:t>
      </w:r>
      <w:r w:rsidRPr="00926168">
        <w:t>:</w:t>
      </w:r>
    </w:p>
    <w:p w14:paraId="02F10E93" w14:textId="77777777" w:rsidR="002315D8" w:rsidRPr="00926168" w:rsidRDefault="002315D8" w:rsidP="002315D8">
      <w:pPr>
        <w:pStyle w:val="B3"/>
      </w:pPr>
      <w:r w:rsidRPr="00926168">
        <w:t>-</w:t>
      </w:r>
      <w:r w:rsidRPr="00926168">
        <w:tab/>
        <w:t xml:space="preserve">If </w:t>
      </w:r>
      <w:r w:rsidRPr="00926168">
        <w:rPr>
          <w:i/>
          <w:iCs/>
        </w:rPr>
        <w:t>distanceThresh</w:t>
      </w:r>
      <w:r w:rsidRPr="00926168">
        <w:t xml:space="preserve"> and</w:t>
      </w:r>
      <w:r w:rsidRPr="00926168">
        <w:rPr>
          <w:i/>
          <w:iCs/>
        </w:rPr>
        <w:t xml:space="preserve"> referenceLocation</w:t>
      </w:r>
      <w:r w:rsidRPr="00926168">
        <w:t xml:space="preserve"> are broadcast in </w:t>
      </w:r>
      <w:r w:rsidRPr="00926168">
        <w:rPr>
          <w:i/>
          <w:iCs/>
        </w:rPr>
        <w:t>SystemInformationBlock31-NB</w:t>
      </w:r>
      <w:r w:rsidRPr="00926168">
        <w:t>, and if the UE supports location-based measurement initiation and has obtained its location:</w:t>
      </w:r>
    </w:p>
    <w:p w14:paraId="74C8DD77" w14:textId="77777777" w:rsidR="002315D8" w:rsidRPr="00926168" w:rsidRDefault="002315D8" w:rsidP="002315D8">
      <w:pPr>
        <w:pStyle w:val="B4"/>
      </w:pPr>
      <w:r w:rsidRPr="00926168">
        <w:t>-</w:t>
      </w:r>
      <w:r w:rsidRPr="00926168">
        <w:tab/>
        <w:t xml:space="preserve">If </w:t>
      </w:r>
      <w:r w:rsidRPr="00926168">
        <w:rPr>
          <w:i/>
          <w:iCs/>
        </w:rPr>
        <w:t>referenceLocation</w:t>
      </w:r>
      <w:r w:rsidRPr="00926168">
        <w:t xml:space="preserve"> is set to </w:t>
      </w:r>
      <w:r w:rsidRPr="00926168">
        <w:rPr>
          <w:i/>
          <w:iCs/>
        </w:rPr>
        <w:t xml:space="preserve">fixedReferenceLocation </w:t>
      </w:r>
      <w:r w:rsidRPr="00926168">
        <w:t xml:space="preserve">and the UE supports location-based measurement initiation for (quasi-)Earth fixed cell, the </w:t>
      </w:r>
      <w:r w:rsidRPr="00926168">
        <w:rPr>
          <w:i/>
          <w:iCs/>
        </w:rPr>
        <w:t>referenceLocation</w:t>
      </w:r>
      <w:r w:rsidRPr="00926168">
        <w:t xml:space="preserve"> is used as serving cell reference location.</w:t>
      </w:r>
    </w:p>
    <w:p w14:paraId="58E503AF" w14:textId="77777777" w:rsidR="002315D8" w:rsidRPr="00926168" w:rsidRDefault="002315D8" w:rsidP="002315D8">
      <w:pPr>
        <w:pStyle w:val="B5"/>
      </w:pPr>
      <w:r w:rsidRPr="00926168">
        <w:t>-</w:t>
      </w:r>
      <w:r w:rsidRPr="00926168">
        <w:tab/>
        <w:t xml:space="preserve">If the distance between UE and serving cell location is shorter than </w:t>
      </w:r>
      <w:r w:rsidRPr="00926168">
        <w:rPr>
          <w:i/>
          <w:iCs/>
        </w:rPr>
        <w:t>distanceThresh</w:t>
      </w:r>
      <w:r w:rsidRPr="00926168">
        <w:t>, the UE may choose not to perform inter-frequency measurements.</w:t>
      </w:r>
    </w:p>
    <w:p w14:paraId="64CB3F3E" w14:textId="77777777" w:rsidR="002315D8" w:rsidRPr="00926168" w:rsidRDefault="002315D8" w:rsidP="002315D8">
      <w:pPr>
        <w:pStyle w:val="B5"/>
      </w:pPr>
      <w:r w:rsidRPr="00926168">
        <w:t>-</w:t>
      </w:r>
      <w:r w:rsidRPr="00926168">
        <w:tab/>
        <w:t>Else, the UE shall perform inter-frequency measurements.</w:t>
      </w:r>
    </w:p>
    <w:p w14:paraId="6446123A" w14:textId="77777777" w:rsidR="002315D8" w:rsidRPr="00926168" w:rsidRDefault="002315D8" w:rsidP="002315D8">
      <w:pPr>
        <w:pStyle w:val="B4"/>
      </w:pPr>
      <w:r w:rsidRPr="00926168">
        <w:t>-</w:t>
      </w:r>
      <w:r w:rsidRPr="00926168">
        <w:tab/>
        <w:t xml:space="preserve">If </w:t>
      </w:r>
      <w:r w:rsidRPr="00926168">
        <w:rPr>
          <w:i/>
          <w:iCs/>
        </w:rPr>
        <w:t>referenceLocation</w:t>
      </w:r>
      <w:r w:rsidRPr="00926168">
        <w:t xml:space="preserve"> is set to</w:t>
      </w:r>
      <w:r w:rsidRPr="00926168">
        <w:rPr>
          <w:i/>
          <w:iCs/>
        </w:rPr>
        <w:t xml:space="preserve"> movingReferenceLocation</w:t>
      </w:r>
      <w:r w:rsidRPr="00926168">
        <w:t xml:space="preserve"> and the UE supports location-based measurement initiation for Earth moving cell the UE derives the serving cell reference location based on ephemeris, </w:t>
      </w:r>
      <w:r w:rsidRPr="00926168">
        <w:rPr>
          <w:i/>
          <w:iCs/>
        </w:rPr>
        <w:t>epochTime</w:t>
      </w:r>
      <w:r w:rsidRPr="00926168">
        <w:t xml:space="preserve"> and </w:t>
      </w:r>
      <w:r w:rsidRPr="00926168">
        <w:rPr>
          <w:i/>
          <w:iCs/>
        </w:rPr>
        <w:t>referenceLocation</w:t>
      </w:r>
      <w:r w:rsidRPr="00926168">
        <w:t>.</w:t>
      </w:r>
    </w:p>
    <w:p w14:paraId="6F3619B4" w14:textId="77777777" w:rsidR="002315D8" w:rsidRPr="00926168" w:rsidRDefault="002315D8" w:rsidP="002315D8">
      <w:pPr>
        <w:pStyle w:val="B5"/>
      </w:pPr>
      <w:r w:rsidRPr="00926168">
        <w:t>-</w:t>
      </w:r>
      <w:r w:rsidRPr="00926168">
        <w:tab/>
        <w:t xml:space="preserve">If the distance between the UE and serving cell reference location is shorter than </w:t>
      </w:r>
      <w:r w:rsidRPr="00926168">
        <w:rPr>
          <w:i/>
          <w:iCs/>
        </w:rPr>
        <w:t>distanceThresh</w:t>
      </w:r>
      <w:r w:rsidRPr="00926168">
        <w:t>, the UE may choose not to perform inter-frequency measurements.</w:t>
      </w:r>
    </w:p>
    <w:p w14:paraId="0984F80B" w14:textId="77777777" w:rsidR="002315D8" w:rsidRPr="00926168" w:rsidRDefault="002315D8" w:rsidP="002315D8">
      <w:pPr>
        <w:pStyle w:val="B5"/>
      </w:pPr>
      <w:r w:rsidRPr="00926168">
        <w:lastRenderedPageBreak/>
        <w:t>-</w:t>
      </w:r>
      <w:r w:rsidRPr="00926168">
        <w:tab/>
        <w:t>Else, the UE shall perform inter-frequency measurements.</w:t>
      </w:r>
    </w:p>
    <w:p w14:paraId="4D2C75F8" w14:textId="77777777" w:rsidR="002315D8" w:rsidRPr="00926168" w:rsidRDefault="002315D8" w:rsidP="002315D8">
      <w:pPr>
        <w:pStyle w:val="B4"/>
      </w:pPr>
      <w:r w:rsidRPr="00926168">
        <w:t>-</w:t>
      </w:r>
      <w:r w:rsidRPr="00926168">
        <w:tab/>
        <w:t>Else, the UE may choose not to perform inter-frequency measurements.</w:t>
      </w:r>
    </w:p>
    <w:p w14:paraId="3DB678DF" w14:textId="77777777" w:rsidR="002315D8" w:rsidRPr="00926168" w:rsidRDefault="002315D8" w:rsidP="002315D8">
      <w:pPr>
        <w:pStyle w:val="B3"/>
      </w:pPr>
      <w:r w:rsidRPr="00926168">
        <w:t>-</w:t>
      </w:r>
      <w:r w:rsidRPr="00926168">
        <w:tab/>
        <w:t>Else, the UE may choose not to perform inter-frequency measurements.</w:t>
      </w:r>
    </w:p>
    <w:p w14:paraId="1C47CB52" w14:textId="77777777" w:rsidR="002315D8" w:rsidRPr="00926168" w:rsidRDefault="002315D8" w:rsidP="002315D8">
      <w:pPr>
        <w:pStyle w:val="B2"/>
      </w:pPr>
      <w:r w:rsidRPr="00926168">
        <w:t>-</w:t>
      </w:r>
      <w:r w:rsidRPr="00926168">
        <w:tab/>
        <w:t>Otherwise,</w:t>
      </w:r>
      <w:r w:rsidRPr="00926168">
        <w:rPr>
          <w:i/>
        </w:rPr>
        <w:t xml:space="preserve"> </w:t>
      </w:r>
      <w:r w:rsidRPr="00926168">
        <w:t>the UE shall perform inter-frequency measurements.</w:t>
      </w:r>
    </w:p>
    <w:p w14:paraId="094FC722" w14:textId="77777777" w:rsidR="002315D8" w:rsidRPr="00926168" w:rsidRDefault="002315D8" w:rsidP="002315D8">
      <w:pPr>
        <w:pStyle w:val="B1"/>
      </w:pPr>
      <w:r w:rsidRPr="00926168">
        <w:t>-</w:t>
      </w:r>
      <w:r w:rsidRPr="00926168">
        <w:tab/>
        <w:t xml:space="preserve">If the UE supports relaxed monitoring and </w:t>
      </w:r>
      <w:r w:rsidRPr="00926168">
        <w:rPr>
          <w:i/>
        </w:rPr>
        <w:t>s-SearchDeltaP</w:t>
      </w:r>
      <w:r w:rsidRPr="00926168">
        <w:t xml:space="preserve"> is present in </w:t>
      </w:r>
      <w:r w:rsidRPr="00926168">
        <w:rPr>
          <w:i/>
        </w:rPr>
        <w:t>SystemInformationBlockType3-NB</w:t>
      </w:r>
      <w:r w:rsidRPr="00926168">
        <w:t>, the UE may further limit the needed measurements, as specified in clause 5.2.4.12.</w:t>
      </w:r>
    </w:p>
    <w:p w14:paraId="54971B9F" w14:textId="77777777" w:rsidR="002315D8" w:rsidRPr="00926168" w:rsidRDefault="002315D8" w:rsidP="002315D8">
      <w:bookmarkStart w:id="219" w:name="_Toc29237899"/>
      <w:bookmarkStart w:id="220" w:name="_Toc37235798"/>
      <w:bookmarkStart w:id="221" w:name="_Toc46499504"/>
      <w:bookmarkStart w:id="222" w:name="_Toc52492236"/>
      <w:r w:rsidRPr="00926168">
        <w:t xml:space="preserve">If </w:t>
      </w:r>
      <w:r w:rsidRPr="00926168">
        <w:rPr>
          <w:i/>
          <w:iCs/>
        </w:rPr>
        <w:t>t-Service</w:t>
      </w:r>
      <w:r w:rsidRPr="00926168">
        <w:t xml:space="preserve"> is present in </w:t>
      </w:r>
      <w:r w:rsidRPr="00926168">
        <w:rPr>
          <w:i/>
          <w:iCs/>
        </w:rPr>
        <w:t>SystemInformationBlockType3-NB</w:t>
      </w:r>
      <w:r w:rsidRPr="00926168">
        <w:t xml:space="preserve"> of the serving cell, UE shall perform intra-frequency or inter-frequency measurements before the time </w:t>
      </w:r>
      <w:r w:rsidRPr="00926168">
        <w:rPr>
          <w:i/>
          <w:iCs/>
        </w:rPr>
        <w:t>t-Service</w:t>
      </w:r>
      <w:r w:rsidRPr="00926168">
        <w:t xml:space="preserve"> regardless of the distance between UE and serving cell reference location, and regardless whether the serving cell fulfils Srxlev</w:t>
      </w:r>
      <w:r w:rsidRPr="00926168">
        <w:rPr>
          <w:vertAlign w:val="subscript"/>
        </w:rPr>
        <w:t xml:space="preserve"> </w:t>
      </w:r>
      <w:r w:rsidRPr="00926168">
        <w:t>&gt; S</w:t>
      </w:r>
      <w:r w:rsidRPr="00926168">
        <w:rPr>
          <w:vertAlign w:val="subscript"/>
        </w:rPr>
        <w:t>IntraSearchP</w:t>
      </w:r>
      <w:r w:rsidRPr="00926168">
        <w:rPr>
          <w:rFonts w:eastAsia="宋体"/>
        </w:rPr>
        <w:t xml:space="preserve"> or </w:t>
      </w:r>
      <w:r w:rsidRPr="00926168">
        <w:t>Srxlev &gt; S</w:t>
      </w:r>
      <w:r w:rsidRPr="00926168">
        <w:rPr>
          <w:vertAlign w:val="subscript"/>
        </w:rPr>
        <w:t>nonIntraSearchP</w:t>
      </w:r>
      <w:r w:rsidRPr="00926168">
        <w:t xml:space="preserve">. </w:t>
      </w:r>
      <w:r w:rsidRPr="00926168">
        <w:rPr>
          <w:rFonts w:eastAsia="宋体"/>
        </w:rPr>
        <w:t xml:space="preserve">The exact time to start measurements before </w:t>
      </w:r>
      <w:r w:rsidRPr="00926168">
        <w:rPr>
          <w:rFonts w:eastAsia="宋体"/>
          <w:i/>
        </w:rPr>
        <w:t>t-Service</w:t>
      </w:r>
      <w:r w:rsidRPr="00926168">
        <w:rPr>
          <w:rFonts w:eastAsia="宋体"/>
        </w:rPr>
        <w:t xml:space="preserve"> is up to UE implementation and</w:t>
      </w:r>
      <w:r w:rsidRPr="00926168">
        <w:rPr>
          <w:rFonts w:eastAsia="宋体"/>
          <w:i/>
          <w:iCs/>
        </w:rPr>
        <w:t xml:space="preserve"> t-ServiceStartNeigh</w:t>
      </w:r>
      <w:r w:rsidRPr="00926168">
        <w:rPr>
          <w:rFonts w:eastAsia="宋体"/>
        </w:rPr>
        <w:t xml:space="preserve"> if present in </w:t>
      </w:r>
      <w:r w:rsidRPr="00926168">
        <w:rPr>
          <w:rFonts w:eastAsia="宋体"/>
          <w:i/>
          <w:iCs/>
        </w:rPr>
        <w:t>SystemInformationBlockType33-NB</w:t>
      </w:r>
      <w:r w:rsidRPr="00926168">
        <w:rPr>
          <w:rFonts w:eastAsia="宋体"/>
        </w:rPr>
        <w:t xml:space="preserve"> may be used to decide on when to start measurements</w:t>
      </w:r>
      <w:r w:rsidRPr="00926168">
        <w:t>.</w:t>
      </w:r>
    </w:p>
    <w:p w14:paraId="440B8C69" w14:textId="77777777" w:rsidR="002315D8" w:rsidRPr="00926168" w:rsidRDefault="002315D8" w:rsidP="002315D8">
      <w:pPr>
        <w:pStyle w:val="Heading4"/>
        <w:rPr>
          <w:noProof/>
        </w:rPr>
      </w:pPr>
      <w:bookmarkStart w:id="223" w:name="_Toc201696588"/>
      <w:r w:rsidRPr="00926168">
        <w:rPr>
          <w:noProof/>
        </w:rPr>
        <w:t>5.2.4.3</w:t>
      </w:r>
      <w:r w:rsidRPr="00926168">
        <w:rPr>
          <w:noProof/>
        </w:rPr>
        <w:tab/>
        <w:t>Mobility states of a UE</w:t>
      </w:r>
      <w:bookmarkEnd w:id="219"/>
      <w:bookmarkEnd w:id="220"/>
      <w:bookmarkEnd w:id="221"/>
      <w:bookmarkEnd w:id="222"/>
      <w:bookmarkEnd w:id="223"/>
    </w:p>
    <w:p w14:paraId="0A167655" w14:textId="77777777" w:rsidR="002315D8" w:rsidRPr="00926168" w:rsidRDefault="002315D8" w:rsidP="002315D8">
      <w:r w:rsidRPr="00926168">
        <w:t>Besides Normal-mobility state a High-mobility and a Medium-mobility state are applicable if the parameters (T</w:t>
      </w:r>
      <w:r w:rsidRPr="00926168">
        <w:rPr>
          <w:vertAlign w:val="subscript"/>
        </w:rPr>
        <w:t>CRmax</w:t>
      </w:r>
      <w:r w:rsidRPr="00926168">
        <w:t>, N</w:t>
      </w:r>
      <w:r w:rsidRPr="00926168">
        <w:rPr>
          <w:vertAlign w:val="subscript"/>
        </w:rPr>
        <w:t>CR_H</w:t>
      </w:r>
      <w:r w:rsidRPr="00926168">
        <w:t>, N</w:t>
      </w:r>
      <w:r w:rsidRPr="00926168">
        <w:rPr>
          <w:vertAlign w:val="subscript"/>
        </w:rPr>
        <w:t>CR_M</w:t>
      </w:r>
      <w:r w:rsidRPr="00926168">
        <w:t>, T</w:t>
      </w:r>
      <w:r w:rsidRPr="00926168">
        <w:rPr>
          <w:vertAlign w:val="subscript"/>
        </w:rPr>
        <w:t>CRmaxHyst</w:t>
      </w:r>
      <w:r w:rsidRPr="00926168">
        <w:t xml:space="preserve"> and </w:t>
      </w:r>
      <w:r w:rsidRPr="00926168">
        <w:rPr>
          <w:i/>
        </w:rPr>
        <w:t>cellEquivalentSize</w:t>
      </w:r>
      <w:r w:rsidRPr="00926168">
        <w:t>) are sent in the system information broadcast of the serving cell.</w:t>
      </w:r>
    </w:p>
    <w:p w14:paraId="1AC65AB8" w14:textId="77777777" w:rsidR="002315D8" w:rsidRPr="00926168" w:rsidRDefault="002315D8" w:rsidP="002315D8">
      <w:pPr>
        <w:rPr>
          <w:b/>
        </w:rPr>
      </w:pPr>
      <w:r w:rsidRPr="00926168">
        <w:rPr>
          <w:b/>
        </w:rPr>
        <w:t>State detection criteria:</w:t>
      </w:r>
    </w:p>
    <w:p w14:paraId="46931564" w14:textId="77777777" w:rsidR="002315D8" w:rsidRPr="00926168" w:rsidRDefault="002315D8" w:rsidP="002315D8">
      <w:r w:rsidRPr="00926168">
        <w:t>Medium-mobility state criteria:</w:t>
      </w:r>
    </w:p>
    <w:p w14:paraId="13A88149" w14:textId="77777777" w:rsidR="002315D8" w:rsidRPr="00926168" w:rsidRDefault="002315D8" w:rsidP="002315D8">
      <w:pPr>
        <w:pStyle w:val="B1"/>
      </w:pPr>
      <w:r w:rsidRPr="00926168">
        <w:t>-</w:t>
      </w:r>
      <w:r w:rsidRPr="00926168">
        <w:tab/>
        <w:t>If number of cell reselections during time period T</w:t>
      </w:r>
      <w:r w:rsidRPr="00926168">
        <w:rPr>
          <w:vertAlign w:val="subscript"/>
        </w:rPr>
        <w:t>CRmax</w:t>
      </w:r>
      <w:r w:rsidRPr="00926168">
        <w:t xml:space="preserve"> exceeds N</w:t>
      </w:r>
      <w:r w:rsidRPr="00926168">
        <w:rPr>
          <w:vertAlign w:val="subscript"/>
        </w:rPr>
        <w:t>CR_M</w:t>
      </w:r>
      <w:r w:rsidRPr="00926168">
        <w:t xml:space="preserve"> and not exceeds N</w:t>
      </w:r>
      <w:r w:rsidRPr="00926168">
        <w:rPr>
          <w:vertAlign w:val="subscript"/>
        </w:rPr>
        <w:t>CR_H</w:t>
      </w:r>
    </w:p>
    <w:p w14:paraId="42748CD6" w14:textId="77777777" w:rsidR="002315D8" w:rsidRPr="00926168" w:rsidRDefault="002315D8" w:rsidP="002315D8">
      <w:r w:rsidRPr="00926168">
        <w:t>High-mobility state criteria:</w:t>
      </w:r>
    </w:p>
    <w:p w14:paraId="0C4BB3E1" w14:textId="77777777" w:rsidR="002315D8" w:rsidRPr="00926168" w:rsidRDefault="002315D8" w:rsidP="002315D8">
      <w:pPr>
        <w:pStyle w:val="B1"/>
      </w:pPr>
      <w:r w:rsidRPr="00926168">
        <w:t>-</w:t>
      </w:r>
      <w:r w:rsidRPr="00926168">
        <w:tab/>
        <w:t>If number of cell reselections during time period T</w:t>
      </w:r>
      <w:r w:rsidRPr="00926168">
        <w:rPr>
          <w:vertAlign w:val="subscript"/>
        </w:rPr>
        <w:t>CRmax</w:t>
      </w:r>
      <w:r w:rsidRPr="00926168">
        <w:t xml:space="preserve"> exceeds N</w:t>
      </w:r>
      <w:r w:rsidRPr="00926168">
        <w:rPr>
          <w:vertAlign w:val="subscript"/>
        </w:rPr>
        <w:t>CR_H</w:t>
      </w:r>
    </w:p>
    <w:p w14:paraId="4F4072D0" w14:textId="77777777" w:rsidR="002315D8" w:rsidRPr="00926168" w:rsidRDefault="002315D8" w:rsidP="002315D8">
      <w:r w:rsidRPr="00926168">
        <w:t xml:space="preserve">The UE shall not count consecutive reselections between same two cells into mobility state detection criteria if same cell is reselected just after one other reselection. If the UE is capable of HSDN and the </w:t>
      </w:r>
      <w:r w:rsidRPr="00926168">
        <w:rPr>
          <w:i/>
        </w:rPr>
        <w:t>cellEquivalentSize</w:t>
      </w:r>
      <w:r w:rsidRPr="00926168">
        <w:t xml:space="preserve"> is configured, the UE counts the number of cell reselections for this cell as </w:t>
      </w:r>
      <w:r w:rsidRPr="00926168">
        <w:rPr>
          <w:i/>
        </w:rPr>
        <w:t>cellEquivalentSize</w:t>
      </w:r>
      <w:r w:rsidRPr="00926168">
        <w:t xml:space="preserve"> configured for this cell.</w:t>
      </w:r>
    </w:p>
    <w:p w14:paraId="7681789D" w14:textId="77777777" w:rsidR="002315D8" w:rsidRPr="00926168" w:rsidRDefault="002315D8" w:rsidP="002315D8">
      <w:pPr>
        <w:rPr>
          <w:b/>
        </w:rPr>
      </w:pPr>
      <w:r w:rsidRPr="00926168">
        <w:rPr>
          <w:b/>
        </w:rPr>
        <w:t>State transitions:</w:t>
      </w:r>
    </w:p>
    <w:p w14:paraId="5FFD242E" w14:textId="77777777" w:rsidR="002315D8" w:rsidRPr="00926168" w:rsidRDefault="002315D8" w:rsidP="002315D8">
      <w:r w:rsidRPr="00926168">
        <w:t>The UE shall:</w:t>
      </w:r>
    </w:p>
    <w:p w14:paraId="0D61F060" w14:textId="77777777" w:rsidR="002315D8" w:rsidRPr="00926168" w:rsidRDefault="002315D8" w:rsidP="002315D8">
      <w:pPr>
        <w:pStyle w:val="B1"/>
      </w:pPr>
      <w:r w:rsidRPr="00926168">
        <w:t>-</w:t>
      </w:r>
      <w:r w:rsidRPr="00926168">
        <w:tab/>
        <w:t>if the criteria for High-mobility state is detected:</w:t>
      </w:r>
    </w:p>
    <w:p w14:paraId="014F496D" w14:textId="77777777" w:rsidR="002315D8" w:rsidRPr="00926168" w:rsidRDefault="002315D8" w:rsidP="002315D8">
      <w:pPr>
        <w:pStyle w:val="B2"/>
      </w:pPr>
      <w:r w:rsidRPr="00926168">
        <w:t>-</w:t>
      </w:r>
      <w:r w:rsidRPr="00926168">
        <w:tab/>
        <w:t>enter High-mobility state.</w:t>
      </w:r>
    </w:p>
    <w:p w14:paraId="59C09710" w14:textId="77777777" w:rsidR="002315D8" w:rsidRPr="00926168" w:rsidRDefault="002315D8" w:rsidP="002315D8">
      <w:pPr>
        <w:pStyle w:val="B1"/>
      </w:pPr>
      <w:r w:rsidRPr="00926168">
        <w:t>-</w:t>
      </w:r>
      <w:r w:rsidRPr="00926168">
        <w:tab/>
        <w:t>else if the criteria for Medium-mobility state is detected:</w:t>
      </w:r>
    </w:p>
    <w:p w14:paraId="4C70310E" w14:textId="77777777" w:rsidR="002315D8" w:rsidRPr="00926168" w:rsidRDefault="002315D8" w:rsidP="002315D8">
      <w:pPr>
        <w:pStyle w:val="B2"/>
      </w:pPr>
      <w:r w:rsidRPr="00926168">
        <w:t>-</w:t>
      </w:r>
      <w:r w:rsidRPr="00926168">
        <w:tab/>
        <w:t>enter Medium-mobility state.</w:t>
      </w:r>
    </w:p>
    <w:p w14:paraId="0716CF24" w14:textId="77777777" w:rsidR="002315D8" w:rsidRPr="00926168" w:rsidRDefault="002315D8" w:rsidP="002315D8">
      <w:pPr>
        <w:pStyle w:val="B1"/>
      </w:pPr>
      <w:r w:rsidRPr="00926168">
        <w:t>-</w:t>
      </w:r>
      <w:r w:rsidRPr="00926168">
        <w:tab/>
        <w:t>else if criteria for either Medium- or High-mobility state is not detected during time period T</w:t>
      </w:r>
      <w:r w:rsidRPr="00926168">
        <w:rPr>
          <w:vertAlign w:val="subscript"/>
        </w:rPr>
        <w:t>CRmaxHys</w:t>
      </w:r>
      <w:r w:rsidRPr="00926168">
        <w:rPr>
          <w:b/>
          <w:vertAlign w:val="subscript"/>
        </w:rPr>
        <w:t>t</w:t>
      </w:r>
      <w:r w:rsidRPr="00926168">
        <w:t>:</w:t>
      </w:r>
    </w:p>
    <w:p w14:paraId="11153E85" w14:textId="77777777" w:rsidR="002315D8" w:rsidRPr="00926168" w:rsidRDefault="002315D8" w:rsidP="002315D8">
      <w:pPr>
        <w:pStyle w:val="B2"/>
      </w:pPr>
      <w:r w:rsidRPr="00926168">
        <w:t>-</w:t>
      </w:r>
      <w:r w:rsidRPr="00926168">
        <w:tab/>
        <w:t>enter Normal-mobility state.</w:t>
      </w:r>
    </w:p>
    <w:p w14:paraId="770C2EC2" w14:textId="77777777" w:rsidR="002315D8" w:rsidRPr="00926168" w:rsidRDefault="002315D8" w:rsidP="002315D8">
      <w:r w:rsidRPr="00926168">
        <w:t>If the UE is in High- or Medium-mobility state, the UE shall apply the speed dependent scaling rules as defined in clause 5.2.4.3.1.</w:t>
      </w:r>
    </w:p>
    <w:p w14:paraId="296ABC64" w14:textId="77777777" w:rsidR="002315D8" w:rsidRPr="00926168" w:rsidRDefault="002315D8" w:rsidP="002315D8">
      <w:pPr>
        <w:pStyle w:val="Heading5"/>
        <w:rPr>
          <w:noProof/>
        </w:rPr>
      </w:pPr>
      <w:bookmarkStart w:id="224" w:name="_Toc29237900"/>
      <w:bookmarkStart w:id="225" w:name="_Toc37235799"/>
      <w:bookmarkStart w:id="226" w:name="_Toc46499505"/>
      <w:bookmarkStart w:id="227" w:name="_Toc52492237"/>
      <w:bookmarkStart w:id="228" w:name="_Toc201696589"/>
      <w:r w:rsidRPr="00926168">
        <w:rPr>
          <w:noProof/>
        </w:rPr>
        <w:t>5.2.4.3.1</w:t>
      </w:r>
      <w:r w:rsidRPr="00926168">
        <w:rPr>
          <w:noProof/>
        </w:rPr>
        <w:tab/>
        <w:t>Scaling rules</w:t>
      </w:r>
      <w:bookmarkEnd w:id="224"/>
      <w:bookmarkEnd w:id="225"/>
      <w:bookmarkEnd w:id="226"/>
      <w:bookmarkEnd w:id="227"/>
      <w:bookmarkEnd w:id="228"/>
    </w:p>
    <w:p w14:paraId="7ECA222A" w14:textId="77777777" w:rsidR="002315D8" w:rsidRPr="00926168" w:rsidRDefault="002315D8" w:rsidP="002315D8">
      <w:r w:rsidRPr="00926168">
        <w:t>UE shall apply the following scaling rules:</w:t>
      </w:r>
    </w:p>
    <w:p w14:paraId="2B8D9D4B" w14:textId="77777777" w:rsidR="002315D8" w:rsidRPr="00926168" w:rsidRDefault="002315D8" w:rsidP="002315D8">
      <w:pPr>
        <w:pStyle w:val="B1"/>
      </w:pPr>
      <w:r w:rsidRPr="00926168">
        <w:t>-</w:t>
      </w:r>
      <w:r w:rsidRPr="00926168">
        <w:tab/>
        <w:t>If neither Medium- nor Highmobility state is detected:</w:t>
      </w:r>
    </w:p>
    <w:p w14:paraId="72D81FC8" w14:textId="77777777" w:rsidR="002315D8" w:rsidRPr="00926168" w:rsidRDefault="002315D8" w:rsidP="002315D8">
      <w:pPr>
        <w:pStyle w:val="B2"/>
      </w:pPr>
      <w:r w:rsidRPr="00926168">
        <w:t>-</w:t>
      </w:r>
      <w:r w:rsidRPr="00926168">
        <w:tab/>
        <w:t>no scaling is applied.</w:t>
      </w:r>
    </w:p>
    <w:p w14:paraId="68483E2E" w14:textId="77777777" w:rsidR="002315D8" w:rsidRPr="00926168" w:rsidRDefault="002315D8" w:rsidP="002315D8">
      <w:pPr>
        <w:pStyle w:val="B1"/>
      </w:pPr>
      <w:r w:rsidRPr="00926168">
        <w:t>-</w:t>
      </w:r>
      <w:r w:rsidRPr="00926168">
        <w:tab/>
        <w:t>If High-mobility state is detected:</w:t>
      </w:r>
    </w:p>
    <w:p w14:paraId="368654BC" w14:textId="77777777" w:rsidR="002315D8" w:rsidRPr="00926168" w:rsidRDefault="002315D8" w:rsidP="002315D8">
      <w:pPr>
        <w:pStyle w:val="B2"/>
      </w:pPr>
      <w:r w:rsidRPr="00926168">
        <w:t>-</w:t>
      </w:r>
      <w:r w:rsidRPr="00926168">
        <w:tab/>
        <w:t xml:space="preserve">Add the </w:t>
      </w:r>
      <w:r w:rsidRPr="00926168">
        <w:rPr>
          <w:i/>
        </w:rPr>
        <w:t>sf-High</w:t>
      </w:r>
      <w:r w:rsidRPr="00926168">
        <w:t xml:space="preserve"> of "Speed dependent ScalingFactor for Q</w:t>
      </w:r>
      <w:r w:rsidRPr="00926168">
        <w:rPr>
          <w:vertAlign w:val="subscript"/>
        </w:rPr>
        <w:t>hyst</w:t>
      </w:r>
      <w:r w:rsidRPr="00926168">
        <w:t>" to Q</w:t>
      </w:r>
      <w:r w:rsidRPr="00926168">
        <w:rPr>
          <w:vertAlign w:val="subscript"/>
        </w:rPr>
        <w:t>hyst</w:t>
      </w:r>
      <w:r w:rsidRPr="00926168">
        <w:t xml:space="preserve"> if sent on system information</w:t>
      </w:r>
    </w:p>
    <w:p w14:paraId="5A6D8AF5" w14:textId="77777777" w:rsidR="002315D8" w:rsidRPr="00926168" w:rsidRDefault="002315D8" w:rsidP="002315D8">
      <w:pPr>
        <w:pStyle w:val="B2"/>
      </w:pPr>
      <w:r w:rsidRPr="00926168">
        <w:lastRenderedPageBreak/>
        <w:t>-</w:t>
      </w:r>
      <w:r w:rsidRPr="00926168">
        <w:tab/>
        <w:t xml:space="preserve">For E-UTRAN cells multiply </w:t>
      </w:r>
      <w:r w:rsidRPr="00926168">
        <w:rPr>
          <w:bCs/>
        </w:rPr>
        <w:t>Treselection</w:t>
      </w:r>
      <w:r w:rsidRPr="00926168">
        <w:rPr>
          <w:bCs/>
          <w:vertAlign w:val="subscript"/>
        </w:rPr>
        <w:t>EUTRA</w:t>
      </w:r>
      <w:r w:rsidRPr="00926168">
        <w:t xml:space="preserve"> by the </w:t>
      </w:r>
      <w:r w:rsidRPr="00926168">
        <w:rPr>
          <w:i/>
        </w:rPr>
        <w:t>sf-High</w:t>
      </w:r>
      <w:r w:rsidRPr="00926168">
        <w:t xml:space="preserve"> of "Speed dependent ScalingFactor for Treselection</w:t>
      </w:r>
      <w:r w:rsidRPr="00926168">
        <w:rPr>
          <w:vertAlign w:val="subscript"/>
        </w:rPr>
        <w:t>EUTRA</w:t>
      </w:r>
      <w:r w:rsidRPr="00926168">
        <w:t>" if sent on system information</w:t>
      </w:r>
    </w:p>
    <w:p w14:paraId="3778D0F7" w14:textId="77777777" w:rsidR="002315D8" w:rsidRPr="00926168" w:rsidRDefault="002315D8" w:rsidP="002315D8">
      <w:pPr>
        <w:pStyle w:val="B2"/>
      </w:pPr>
      <w:r w:rsidRPr="00926168">
        <w:t>-</w:t>
      </w:r>
      <w:r w:rsidRPr="00926168">
        <w:tab/>
        <w:t xml:space="preserve">For UTRAN cells multiply </w:t>
      </w:r>
      <w:r w:rsidRPr="00926168">
        <w:rPr>
          <w:bCs/>
        </w:rPr>
        <w:t>Treselection</w:t>
      </w:r>
      <w:r w:rsidRPr="00926168">
        <w:rPr>
          <w:bCs/>
          <w:vertAlign w:val="subscript"/>
        </w:rPr>
        <w:t>UTRA</w:t>
      </w:r>
      <w:r w:rsidRPr="00926168">
        <w:t xml:space="preserve"> by the </w:t>
      </w:r>
      <w:r w:rsidRPr="00926168">
        <w:rPr>
          <w:i/>
        </w:rPr>
        <w:t>sf-High</w:t>
      </w:r>
      <w:r w:rsidRPr="00926168">
        <w:t xml:space="preserve"> of "Speed dependent ScalingFactor for Treselection</w:t>
      </w:r>
      <w:r w:rsidRPr="00926168">
        <w:rPr>
          <w:vertAlign w:val="subscript"/>
        </w:rPr>
        <w:t>UTRA</w:t>
      </w:r>
      <w:r w:rsidRPr="00926168">
        <w:t>" if sent on system information</w:t>
      </w:r>
    </w:p>
    <w:p w14:paraId="30F56627" w14:textId="77777777" w:rsidR="002315D8" w:rsidRPr="00926168" w:rsidRDefault="002315D8" w:rsidP="002315D8">
      <w:pPr>
        <w:pStyle w:val="B2"/>
      </w:pPr>
      <w:r w:rsidRPr="00926168">
        <w:t>-</w:t>
      </w:r>
      <w:r w:rsidRPr="00926168">
        <w:tab/>
        <w:t xml:space="preserve">For GERAN cells multiply </w:t>
      </w:r>
      <w:r w:rsidRPr="00926168">
        <w:rPr>
          <w:bCs/>
        </w:rPr>
        <w:t>Treselection</w:t>
      </w:r>
      <w:r w:rsidRPr="00926168">
        <w:rPr>
          <w:bCs/>
          <w:vertAlign w:val="subscript"/>
        </w:rPr>
        <w:t>GERA</w:t>
      </w:r>
      <w:r w:rsidRPr="00926168">
        <w:t xml:space="preserve"> by the </w:t>
      </w:r>
      <w:r w:rsidRPr="00926168">
        <w:rPr>
          <w:i/>
        </w:rPr>
        <w:t>sf-High</w:t>
      </w:r>
      <w:r w:rsidRPr="00926168">
        <w:t xml:space="preserve"> of "Speed dependent ScalingFactor for Treselection</w:t>
      </w:r>
      <w:r w:rsidRPr="00926168">
        <w:rPr>
          <w:vertAlign w:val="subscript"/>
        </w:rPr>
        <w:t>GERA</w:t>
      </w:r>
      <w:r w:rsidRPr="00926168">
        <w:t xml:space="preserve"> state" if sent on system information</w:t>
      </w:r>
    </w:p>
    <w:p w14:paraId="515CB883"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r w:rsidRPr="00926168">
        <w:rPr>
          <w:bCs/>
        </w:rPr>
        <w:t>Treselection</w:t>
      </w:r>
      <w:r w:rsidRPr="00926168">
        <w:rPr>
          <w:bCs/>
          <w:vertAlign w:val="subscript"/>
          <w:lang w:eastAsia="zh-CN"/>
        </w:rPr>
        <w:t>CDMA_HRPD</w:t>
      </w:r>
      <w:r w:rsidRPr="00926168">
        <w:t xml:space="preserve"> by the </w:t>
      </w:r>
      <w:r w:rsidRPr="00926168">
        <w:rPr>
          <w:i/>
        </w:rPr>
        <w:t>sf-High</w:t>
      </w:r>
      <w:r w:rsidRPr="00926168">
        <w:t xml:space="preserve"> of "Speed dependent ScalingFactor for </w:t>
      </w:r>
      <w:r w:rsidRPr="00926168">
        <w:rPr>
          <w:bCs/>
        </w:rPr>
        <w:t>Treselection</w:t>
      </w:r>
      <w:r w:rsidRPr="00926168">
        <w:rPr>
          <w:bCs/>
          <w:vertAlign w:val="subscript"/>
          <w:lang w:eastAsia="zh-CN"/>
        </w:rPr>
        <w:t>CDMA_HRPD</w:t>
      </w:r>
      <w:r w:rsidRPr="00926168">
        <w:t>" if sent on system information</w:t>
      </w:r>
    </w:p>
    <w:p w14:paraId="6D1F6B54"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High</w:t>
      </w:r>
      <w:r w:rsidRPr="00926168">
        <w:t xml:space="preserve"> of "Speed dependent ScalingFactor for </w:t>
      </w:r>
      <w:r w:rsidRPr="00926168">
        <w:rPr>
          <w:bCs/>
        </w:rPr>
        <w:t>Treselection</w:t>
      </w:r>
      <w:r w:rsidRPr="00926168">
        <w:rPr>
          <w:bCs/>
          <w:vertAlign w:val="subscript"/>
          <w:lang w:eastAsia="zh-CN"/>
        </w:rPr>
        <w:t>CDMA_1xRTT</w:t>
      </w:r>
      <w:r w:rsidRPr="00926168">
        <w:t>" if sent on system information</w:t>
      </w:r>
    </w:p>
    <w:p w14:paraId="69656B60" w14:textId="77777777" w:rsidR="002315D8" w:rsidRPr="00926168" w:rsidRDefault="002315D8" w:rsidP="002315D8">
      <w:pPr>
        <w:pStyle w:val="B2"/>
      </w:pPr>
      <w:r w:rsidRPr="00926168">
        <w:t>-</w:t>
      </w:r>
      <w:r w:rsidRPr="00926168">
        <w:tab/>
        <w:t xml:space="preserve">For NR cells multiply </w:t>
      </w:r>
      <w:r w:rsidRPr="00926168">
        <w:rPr>
          <w:bCs/>
        </w:rPr>
        <w:t>Treselection</w:t>
      </w:r>
      <w:r w:rsidRPr="00926168">
        <w:rPr>
          <w:bCs/>
          <w:vertAlign w:val="subscript"/>
        </w:rPr>
        <w:t>NR</w:t>
      </w:r>
      <w:r w:rsidRPr="00926168">
        <w:t xml:space="preserve"> by the </w:t>
      </w:r>
      <w:r w:rsidRPr="00926168">
        <w:rPr>
          <w:i/>
        </w:rPr>
        <w:t>sf-High</w:t>
      </w:r>
      <w:r w:rsidRPr="00926168">
        <w:t xml:space="preserve"> of "Speed dependent ScalingFactor for Treselection</w:t>
      </w:r>
      <w:r w:rsidRPr="00926168">
        <w:rPr>
          <w:vertAlign w:val="subscript"/>
        </w:rPr>
        <w:t>NR</w:t>
      </w:r>
      <w:r w:rsidRPr="00926168">
        <w:t>" if sent on system information</w:t>
      </w:r>
    </w:p>
    <w:p w14:paraId="72D5376F" w14:textId="77777777" w:rsidR="002315D8" w:rsidRPr="00926168" w:rsidRDefault="002315D8" w:rsidP="002315D8">
      <w:pPr>
        <w:pStyle w:val="B1"/>
      </w:pPr>
      <w:r w:rsidRPr="00926168">
        <w:t>-</w:t>
      </w:r>
      <w:r w:rsidRPr="00926168">
        <w:tab/>
        <w:t>If Medium-mobility state is detected:</w:t>
      </w:r>
    </w:p>
    <w:p w14:paraId="78BC9D4C" w14:textId="77777777" w:rsidR="002315D8" w:rsidRPr="00926168" w:rsidRDefault="002315D8" w:rsidP="002315D8">
      <w:pPr>
        <w:pStyle w:val="B2"/>
      </w:pPr>
      <w:r w:rsidRPr="00926168">
        <w:t>-</w:t>
      </w:r>
      <w:r w:rsidRPr="00926168">
        <w:tab/>
        <w:t xml:space="preserve">Add the </w:t>
      </w:r>
      <w:r w:rsidRPr="00926168">
        <w:rPr>
          <w:i/>
        </w:rPr>
        <w:t>sf-Medium</w:t>
      </w:r>
      <w:r w:rsidRPr="00926168">
        <w:t xml:space="preserve"> of "Speed dependent ScalingFactor for Q</w:t>
      </w:r>
      <w:r w:rsidRPr="00926168">
        <w:rPr>
          <w:vertAlign w:val="subscript"/>
        </w:rPr>
        <w:t>hyst</w:t>
      </w:r>
      <w:r w:rsidRPr="00926168">
        <w:t>" to Q</w:t>
      </w:r>
      <w:r w:rsidRPr="00926168">
        <w:rPr>
          <w:vertAlign w:val="subscript"/>
        </w:rPr>
        <w:t>hyst</w:t>
      </w:r>
      <w:r w:rsidRPr="00926168">
        <w:t xml:space="preserve"> if sent on system information</w:t>
      </w:r>
    </w:p>
    <w:p w14:paraId="76EB761A" w14:textId="77777777" w:rsidR="002315D8" w:rsidRPr="00926168" w:rsidRDefault="002315D8" w:rsidP="002315D8">
      <w:pPr>
        <w:pStyle w:val="B2"/>
      </w:pPr>
      <w:r w:rsidRPr="00926168">
        <w:t>-</w:t>
      </w:r>
      <w:r w:rsidRPr="00926168">
        <w:tab/>
        <w:t xml:space="preserve">For E-UTRAN cells multiply </w:t>
      </w:r>
      <w:r w:rsidRPr="00926168">
        <w:rPr>
          <w:bCs/>
        </w:rPr>
        <w:t>Treselection</w:t>
      </w:r>
      <w:r w:rsidRPr="00926168">
        <w:rPr>
          <w:bCs/>
          <w:vertAlign w:val="subscript"/>
        </w:rPr>
        <w:t>EUTRA</w:t>
      </w:r>
      <w:r w:rsidRPr="00926168">
        <w:t xml:space="preserve"> by the </w:t>
      </w:r>
      <w:r w:rsidRPr="00926168">
        <w:rPr>
          <w:i/>
        </w:rPr>
        <w:t>sf-Medium</w:t>
      </w:r>
      <w:r w:rsidRPr="00926168">
        <w:t xml:space="preserve"> of "Speed dependent ScalingFactor for Treselection</w:t>
      </w:r>
      <w:r w:rsidRPr="00926168">
        <w:rPr>
          <w:vertAlign w:val="subscript"/>
        </w:rPr>
        <w:t>EUTRA</w:t>
      </w:r>
      <w:r w:rsidRPr="00926168">
        <w:t>" if sent on system information</w:t>
      </w:r>
    </w:p>
    <w:p w14:paraId="421EA946" w14:textId="77777777" w:rsidR="002315D8" w:rsidRPr="00926168" w:rsidRDefault="002315D8" w:rsidP="002315D8">
      <w:pPr>
        <w:pStyle w:val="B2"/>
      </w:pPr>
      <w:r w:rsidRPr="00926168">
        <w:t>-</w:t>
      </w:r>
      <w:r w:rsidRPr="00926168">
        <w:tab/>
        <w:t xml:space="preserve">For UTRAN cells multiply </w:t>
      </w:r>
      <w:r w:rsidRPr="00926168">
        <w:rPr>
          <w:bCs/>
        </w:rPr>
        <w:t>Treselection</w:t>
      </w:r>
      <w:r w:rsidRPr="00926168">
        <w:rPr>
          <w:bCs/>
          <w:vertAlign w:val="subscript"/>
        </w:rPr>
        <w:t>UTRA</w:t>
      </w:r>
      <w:r w:rsidRPr="00926168">
        <w:t xml:space="preserve"> by the </w:t>
      </w:r>
      <w:r w:rsidRPr="00926168">
        <w:rPr>
          <w:i/>
        </w:rPr>
        <w:t>sf-Medium</w:t>
      </w:r>
      <w:r w:rsidRPr="00926168">
        <w:t xml:space="preserve"> of "Speed dependent ScalingFactor for Treselection</w:t>
      </w:r>
      <w:r w:rsidRPr="00926168">
        <w:rPr>
          <w:vertAlign w:val="subscript"/>
        </w:rPr>
        <w:t>UTRA</w:t>
      </w:r>
      <w:r w:rsidRPr="00926168">
        <w:t>" if sent on system information</w:t>
      </w:r>
    </w:p>
    <w:p w14:paraId="2D50B693" w14:textId="77777777" w:rsidR="002315D8" w:rsidRPr="00926168" w:rsidRDefault="002315D8" w:rsidP="002315D8">
      <w:pPr>
        <w:pStyle w:val="B2"/>
      </w:pPr>
      <w:r w:rsidRPr="00926168">
        <w:t>-</w:t>
      </w:r>
      <w:r w:rsidRPr="00926168">
        <w:tab/>
        <w:t xml:space="preserve">For GERAN cells multiply </w:t>
      </w:r>
      <w:r w:rsidRPr="00926168">
        <w:rPr>
          <w:bCs/>
        </w:rPr>
        <w:t>Treselection</w:t>
      </w:r>
      <w:r w:rsidRPr="00926168">
        <w:rPr>
          <w:bCs/>
          <w:vertAlign w:val="subscript"/>
        </w:rPr>
        <w:t>GERA</w:t>
      </w:r>
      <w:r w:rsidRPr="00926168">
        <w:t xml:space="preserve"> by the </w:t>
      </w:r>
      <w:r w:rsidRPr="00926168">
        <w:rPr>
          <w:i/>
        </w:rPr>
        <w:t>sf-Medium</w:t>
      </w:r>
      <w:r w:rsidRPr="00926168">
        <w:t xml:space="preserve"> of "Speed dependent ScalingFactor for Treselection</w:t>
      </w:r>
      <w:r w:rsidRPr="00926168">
        <w:rPr>
          <w:vertAlign w:val="subscript"/>
        </w:rPr>
        <w:t>GERA</w:t>
      </w:r>
      <w:r w:rsidRPr="00926168">
        <w:t>" if sent on system information</w:t>
      </w:r>
    </w:p>
    <w:p w14:paraId="0C78FE92"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r w:rsidRPr="00926168">
        <w:rPr>
          <w:bCs/>
        </w:rPr>
        <w:t>Treselection</w:t>
      </w:r>
      <w:r w:rsidRPr="00926168">
        <w:rPr>
          <w:bCs/>
          <w:vertAlign w:val="subscript"/>
          <w:lang w:eastAsia="zh-CN"/>
        </w:rPr>
        <w:t>CDMA_HRPD</w:t>
      </w:r>
      <w:r w:rsidRPr="00926168">
        <w:t xml:space="preserve"> by the </w:t>
      </w:r>
      <w:r w:rsidRPr="00926168">
        <w:rPr>
          <w:i/>
        </w:rPr>
        <w:t>sf-Medium</w:t>
      </w:r>
      <w:r w:rsidRPr="00926168">
        <w:t xml:space="preserve"> of "Speed dependent ScalingFactor for </w:t>
      </w:r>
      <w:r w:rsidRPr="00926168">
        <w:rPr>
          <w:bCs/>
        </w:rPr>
        <w:t>Treselection</w:t>
      </w:r>
      <w:r w:rsidRPr="00926168">
        <w:rPr>
          <w:bCs/>
          <w:vertAlign w:val="subscript"/>
          <w:lang w:eastAsia="zh-CN"/>
        </w:rPr>
        <w:t>CDMA_HRPD</w:t>
      </w:r>
      <w:r w:rsidRPr="00926168">
        <w:t>" if sent on system information</w:t>
      </w:r>
    </w:p>
    <w:p w14:paraId="18CAE05D"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Medium</w:t>
      </w:r>
      <w:r w:rsidRPr="00926168">
        <w:t xml:space="preserve"> of "Speed dependent ScalingFactor for </w:t>
      </w:r>
      <w:r w:rsidRPr="00926168">
        <w:rPr>
          <w:bCs/>
        </w:rPr>
        <w:t>Treselection</w:t>
      </w:r>
      <w:r w:rsidRPr="00926168">
        <w:rPr>
          <w:bCs/>
          <w:vertAlign w:val="subscript"/>
          <w:lang w:eastAsia="zh-CN"/>
        </w:rPr>
        <w:t>CDMA_1xRTT</w:t>
      </w:r>
      <w:r w:rsidRPr="00926168">
        <w:t>" if sent on system information</w:t>
      </w:r>
    </w:p>
    <w:p w14:paraId="3A0E018A" w14:textId="77777777" w:rsidR="002315D8" w:rsidRPr="00926168" w:rsidRDefault="002315D8" w:rsidP="002315D8">
      <w:pPr>
        <w:pStyle w:val="B2"/>
      </w:pPr>
      <w:r w:rsidRPr="00926168">
        <w:t>-</w:t>
      </w:r>
      <w:r w:rsidRPr="00926168">
        <w:tab/>
        <w:t xml:space="preserve">For NR cells multiply </w:t>
      </w:r>
      <w:r w:rsidRPr="00926168">
        <w:rPr>
          <w:bCs/>
        </w:rPr>
        <w:t>Treselection</w:t>
      </w:r>
      <w:r w:rsidRPr="00926168">
        <w:rPr>
          <w:bCs/>
          <w:vertAlign w:val="subscript"/>
        </w:rPr>
        <w:t>NR</w:t>
      </w:r>
      <w:r w:rsidRPr="00926168">
        <w:t xml:space="preserve"> by the </w:t>
      </w:r>
      <w:r w:rsidRPr="00926168">
        <w:rPr>
          <w:i/>
        </w:rPr>
        <w:t>sf-Medium</w:t>
      </w:r>
      <w:r w:rsidRPr="00926168">
        <w:t xml:space="preserve"> of "Speed dependent ScalingFactor for Treselection</w:t>
      </w:r>
      <w:r w:rsidRPr="00926168">
        <w:rPr>
          <w:vertAlign w:val="subscript"/>
        </w:rPr>
        <w:t>NR</w:t>
      </w:r>
      <w:r w:rsidRPr="00926168">
        <w:t>" if sent on system information</w:t>
      </w:r>
    </w:p>
    <w:p w14:paraId="465DD5FC" w14:textId="77777777" w:rsidR="002315D8" w:rsidRPr="00926168" w:rsidRDefault="002315D8" w:rsidP="002315D8">
      <w:r w:rsidRPr="00926168">
        <w:t xml:space="preserve">In case scaling is applied to any </w:t>
      </w:r>
      <w:r w:rsidRPr="00926168">
        <w:rPr>
          <w:bCs/>
        </w:rPr>
        <w:t>Treselection</w:t>
      </w:r>
      <w:r w:rsidRPr="00926168">
        <w:rPr>
          <w:bCs/>
          <w:vertAlign w:val="subscript"/>
        </w:rPr>
        <w:t>RAT</w:t>
      </w:r>
      <w:r w:rsidRPr="00926168">
        <w:t xml:space="preserve"> parameter the UE shall round up the result after all scalings to the nearest second.</w:t>
      </w:r>
    </w:p>
    <w:p w14:paraId="18E70FFF" w14:textId="77777777" w:rsidR="002315D8" w:rsidRPr="00926168" w:rsidRDefault="002315D8" w:rsidP="002315D8">
      <w:pPr>
        <w:pStyle w:val="Heading4"/>
        <w:rPr>
          <w:noProof/>
        </w:rPr>
      </w:pPr>
      <w:bookmarkStart w:id="229" w:name="_Toc29237901"/>
      <w:bookmarkStart w:id="230" w:name="_Toc37235800"/>
      <w:bookmarkStart w:id="231" w:name="_Toc46499506"/>
      <w:bookmarkStart w:id="232" w:name="_Toc52492238"/>
      <w:bookmarkStart w:id="233" w:name="_Toc201696590"/>
      <w:r w:rsidRPr="00926168">
        <w:rPr>
          <w:noProof/>
        </w:rPr>
        <w:t>5.2.4.4</w:t>
      </w:r>
      <w:r w:rsidRPr="00926168">
        <w:rPr>
          <w:rFonts w:ascii="Century" w:hAnsi="Century"/>
          <w:noProof/>
          <w:kern w:val="2"/>
          <w:sz w:val="21"/>
        </w:rPr>
        <w:tab/>
      </w:r>
      <w:r w:rsidRPr="00926168">
        <w:rPr>
          <w:noProof/>
        </w:rPr>
        <w:t>Cells with cell reservations, access restrictions or unsuitable for normal camping</w:t>
      </w:r>
      <w:bookmarkEnd w:id="229"/>
      <w:bookmarkEnd w:id="230"/>
      <w:bookmarkEnd w:id="231"/>
      <w:bookmarkEnd w:id="232"/>
      <w:bookmarkEnd w:id="233"/>
    </w:p>
    <w:p w14:paraId="735D6F3E" w14:textId="77777777" w:rsidR="002315D8" w:rsidRPr="00926168" w:rsidRDefault="002315D8" w:rsidP="002315D8">
      <w:r w:rsidRPr="00926168">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628193E9" w14:textId="77777777" w:rsidR="002315D8" w:rsidRPr="00926168" w:rsidRDefault="002315D8" w:rsidP="002315D8">
      <w:r w:rsidRPr="00926168">
        <w:t>If that cell and other cells have to be excluded from the candidate list, as stated in clause 5.3.1, the UE shall not consider these as candidates for cell reselection. This limitation shall be removed when the highest ranked cell changes.</w:t>
      </w:r>
    </w:p>
    <w:p w14:paraId="20142B30" w14:textId="77777777" w:rsidR="002315D8" w:rsidRPr="00926168" w:rsidRDefault="002315D8" w:rsidP="002315D8">
      <w:r w:rsidRPr="00926168">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926168">
        <w:rPr>
          <w:i/>
          <w:iCs/>
        </w:rPr>
        <w:t>any cell selection</w:t>
      </w:r>
      <w:r w:rsidRPr="00926168">
        <w:t>, any limitation shall be removed. If the UE is redirected under E-UTRAN control to a frequency for which the timer is running, any limitation on that frequency shall be removed.</w:t>
      </w:r>
    </w:p>
    <w:p w14:paraId="40C9863C" w14:textId="77777777" w:rsidR="002315D8" w:rsidRPr="00926168" w:rsidRDefault="002315D8" w:rsidP="002315D8">
      <w:r w:rsidRPr="0092616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926168">
        <w:rPr>
          <w:lang w:eastAsia="ko-KR"/>
        </w:rPr>
        <w:t xml:space="preserve">defined in the TS 25.304 [8]. </w:t>
      </w:r>
      <w:r w:rsidRPr="00926168">
        <w:t xml:space="preserve">In case of NR further requirements are </w:t>
      </w:r>
      <w:r w:rsidRPr="00926168">
        <w:rPr>
          <w:lang w:eastAsia="ko-KR"/>
        </w:rPr>
        <w:t xml:space="preserve">defined in the TS 38.304 [38]. </w:t>
      </w:r>
      <w:r w:rsidRPr="00926168">
        <w:t xml:space="preserve">If the UE enters into state </w:t>
      </w:r>
      <w:r w:rsidRPr="00926168">
        <w:rPr>
          <w:i/>
          <w:iCs/>
        </w:rPr>
        <w:t>any cell selection</w:t>
      </w:r>
      <w:r w:rsidRPr="00926168">
        <w:t xml:space="preserve">, </w:t>
      </w:r>
      <w:r w:rsidRPr="00926168">
        <w:lastRenderedPageBreak/>
        <w:t>any limitation shall be removed. If the UE is redirected under E-UTRAN control to a frequency for which the timer is running, any limitation on that frequency shall be removed.</w:t>
      </w:r>
    </w:p>
    <w:p w14:paraId="0E2F95AD" w14:textId="77777777" w:rsidR="002315D8" w:rsidRPr="00926168" w:rsidRDefault="002315D8" w:rsidP="002315D8">
      <w:r w:rsidRPr="00926168">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28DB436" w14:textId="77777777" w:rsidR="002315D8" w:rsidRPr="00926168" w:rsidRDefault="002315D8" w:rsidP="002315D8">
      <w:pPr>
        <w:pStyle w:val="Heading4"/>
        <w:rPr>
          <w:noProof/>
        </w:rPr>
      </w:pPr>
      <w:bookmarkStart w:id="234" w:name="_Toc29237902"/>
      <w:bookmarkStart w:id="235" w:name="_Toc37235801"/>
      <w:bookmarkStart w:id="236" w:name="_Toc46499507"/>
      <w:bookmarkStart w:id="237" w:name="_Toc52492239"/>
      <w:bookmarkStart w:id="238" w:name="_Toc201696591"/>
      <w:r w:rsidRPr="00926168">
        <w:rPr>
          <w:noProof/>
        </w:rPr>
        <w:t>5.2.4.5</w:t>
      </w:r>
      <w:r w:rsidRPr="00926168">
        <w:rPr>
          <w:noProof/>
        </w:rPr>
        <w:tab/>
        <w:t>E-UTRAN Inter-frequency and inter-RAT Cell Reselection criteria</w:t>
      </w:r>
      <w:bookmarkEnd w:id="234"/>
      <w:bookmarkEnd w:id="235"/>
      <w:bookmarkEnd w:id="236"/>
      <w:bookmarkEnd w:id="237"/>
      <w:bookmarkEnd w:id="238"/>
    </w:p>
    <w:p w14:paraId="21475575" w14:textId="77777777" w:rsidR="002315D8" w:rsidRPr="00926168" w:rsidRDefault="002315D8" w:rsidP="002315D8">
      <w:r w:rsidRPr="00926168">
        <w:t>For NB-IoT inter-frequency cell reselection shall be based on ranking as defined in clause 5.2.4.6.</w:t>
      </w:r>
    </w:p>
    <w:p w14:paraId="48A63B2D" w14:textId="77777777" w:rsidR="002315D8" w:rsidRPr="00926168" w:rsidRDefault="002315D8" w:rsidP="002315D8">
      <w:r w:rsidRPr="00926168">
        <w:t xml:space="preserve">If </w:t>
      </w:r>
      <w:r w:rsidRPr="00926168">
        <w:rPr>
          <w:rFonts w:ascii="Times New Roman Italic" w:hAnsi="Times New Roman Italic"/>
          <w:bCs/>
          <w:i/>
        </w:rPr>
        <w:t>threshServingLowQ</w:t>
      </w:r>
      <w:r w:rsidRPr="00926168" w:rsidDel="00FB78CF">
        <w:rPr>
          <w:i/>
          <w:iCs/>
        </w:rPr>
        <w:t xml:space="preserve"> </w:t>
      </w:r>
      <w:r w:rsidRPr="00926168">
        <w:t xml:space="preserve">is provided in </w:t>
      </w:r>
      <w:r w:rsidRPr="00926168">
        <w:rPr>
          <w:i/>
        </w:rPr>
        <w:t xml:space="preserve">SystemInformationBlockType3 </w:t>
      </w:r>
      <w:r w:rsidRPr="00926168">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2C3906BD" w14:textId="77777777" w:rsidR="002315D8" w:rsidRPr="00926168" w:rsidRDefault="002315D8" w:rsidP="002315D8">
      <w:pPr>
        <w:pStyle w:val="B1"/>
      </w:pPr>
      <w:r w:rsidRPr="00926168">
        <w:t>-</w:t>
      </w:r>
      <w:r w:rsidRPr="00926168">
        <w:tab/>
        <w:t>A cell of a higher priority EUTRAN, NR or UTRAN FDD RAT/ frequency fulfils Squal &gt; Thresh</w:t>
      </w:r>
      <w:r w:rsidRPr="00926168">
        <w:rPr>
          <w:vertAlign w:val="subscript"/>
        </w:rPr>
        <w:t>X, HighQ</w:t>
      </w:r>
      <w:r w:rsidRPr="00926168">
        <w:t xml:space="preserve"> during a time interval Treselection</w:t>
      </w:r>
      <w:r w:rsidRPr="00926168">
        <w:rPr>
          <w:vertAlign w:val="subscript"/>
        </w:rPr>
        <w:t>RAT</w:t>
      </w:r>
      <w:r w:rsidRPr="00926168">
        <w:t>; or</w:t>
      </w:r>
    </w:p>
    <w:p w14:paraId="22C44EE3" w14:textId="77777777" w:rsidR="002315D8" w:rsidRPr="00926168" w:rsidRDefault="002315D8" w:rsidP="002315D8">
      <w:pPr>
        <w:pStyle w:val="B1"/>
      </w:pPr>
      <w:r w:rsidRPr="00926168">
        <w:t>-</w:t>
      </w:r>
      <w:r w:rsidRPr="00926168">
        <w:tab/>
        <w:t>A cell of a higher priority UTRAN TDD, GERAN or CDMA2000 RAT/ frequency fulfils Srxlev &gt; Thresh</w:t>
      </w:r>
      <w:r w:rsidRPr="00926168">
        <w:rPr>
          <w:vertAlign w:val="subscript"/>
        </w:rPr>
        <w:t>X, HighP</w:t>
      </w:r>
      <w:r w:rsidRPr="00926168">
        <w:t xml:space="preserve"> during a time interval Treselection</w:t>
      </w:r>
      <w:r w:rsidRPr="00926168">
        <w:rPr>
          <w:vertAlign w:val="subscript"/>
        </w:rPr>
        <w:t>RAT</w:t>
      </w:r>
      <w:r w:rsidRPr="00926168">
        <w:t>.</w:t>
      </w:r>
    </w:p>
    <w:p w14:paraId="60132637" w14:textId="77777777" w:rsidR="002315D8" w:rsidRPr="00926168" w:rsidRDefault="002315D8" w:rsidP="002315D8">
      <w:r w:rsidRPr="00926168">
        <w:t>Otherwise, cell reselection to a cell on a higher priority E-UTRAN frequency or inter-RAT frequency than the serving frequency shall be performed if:</w:t>
      </w:r>
    </w:p>
    <w:p w14:paraId="59ADFE52" w14:textId="77777777" w:rsidR="002315D8" w:rsidRPr="00926168" w:rsidRDefault="002315D8" w:rsidP="002315D8">
      <w:pPr>
        <w:pStyle w:val="B1"/>
      </w:pPr>
      <w:r w:rsidRPr="00926168">
        <w:t>-</w:t>
      </w:r>
      <w:r w:rsidRPr="00926168">
        <w:tab/>
        <w:t>A cell of a higher priority RAT/ frequency fulfils Srxlev &gt; Thresh</w:t>
      </w:r>
      <w:r w:rsidRPr="00926168">
        <w:rPr>
          <w:vertAlign w:val="subscript"/>
        </w:rPr>
        <w:t>X, HighP</w:t>
      </w:r>
      <w:r w:rsidRPr="00926168">
        <w:t xml:space="preserve"> during a time interval Treselection</w:t>
      </w:r>
      <w:r w:rsidRPr="00926168">
        <w:rPr>
          <w:vertAlign w:val="subscript"/>
        </w:rPr>
        <w:t>RAT</w:t>
      </w:r>
      <w:r w:rsidRPr="00926168">
        <w:t>; and</w:t>
      </w:r>
    </w:p>
    <w:p w14:paraId="030270AD" w14:textId="77777777" w:rsidR="002315D8" w:rsidRPr="00926168" w:rsidRDefault="002315D8" w:rsidP="002315D8">
      <w:pPr>
        <w:pStyle w:val="B1"/>
      </w:pPr>
      <w:r w:rsidRPr="00926168">
        <w:t>-</w:t>
      </w:r>
      <w:r w:rsidRPr="00926168">
        <w:tab/>
        <w:t>More than 1 second has elapsed since the UE camped on the current serving cell.</w:t>
      </w:r>
    </w:p>
    <w:p w14:paraId="0FA94B02" w14:textId="77777777" w:rsidR="002315D8" w:rsidRPr="00926168" w:rsidRDefault="002315D8" w:rsidP="002315D8">
      <w:r w:rsidRPr="00926168">
        <w:t>Cell reselection to a cell on an equal priority E-UTRAN frequency shall be based on ranking for Intra-frequency cell reselection as defined in clause 5.2.4.6.</w:t>
      </w:r>
    </w:p>
    <w:p w14:paraId="6CAF3B02" w14:textId="77777777" w:rsidR="002315D8" w:rsidRPr="00926168" w:rsidRDefault="002315D8" w:rsidP="002315D8">
      <w:r w:rsidRPr="00926168">
        <w:t xml:space="preserve">If </w:t>
      </w:r>
      <w:r w:rsidRPr="00926168">
        <w:rPr>
          <w:rFonts w:ascii="Times New Roman Italic" w:hAnsi="Times New Roman Italic"/>
          <w:bCs/>
          <w:i/>
        </w:rPr>
        <w:t>threshServingLowQ</w:t>
      </w:r>
      <w:r w:rsidRPr="00926168" w:rsidDel="00D72739">
        <w:rPr>
          <w:i/>
          <w:iCs/>
        </w:rPr>
        <w:t xml:space="preserve"> </w:t>
      </w:r>
      <w:r w:rsidRPr="00926168">
        <w:t xml:space="preserve">is provided in </w:t>
      </w:r>
      <w:r w:rsidRPr="00926168">
        <w:rPr>
          <w:i/>
        </w:rPr>
        <w:t>SystemInformationBlockType3</w:t>
      </w:r>
      <w:r w:rsidRPr="00926168">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9779DCF" w14:textId="77777777" w:rsidR="002315D8" w:rsidRPr="00926168" w:rsidRDefault="002315D8" w:rsidP="002315D8">
      <w:pPr>
        <w:pStyle w:val="B1"/>
      </w:pPr>
      <w:r w:rsidRPr="00926168">
        <w:t>-</w:t>
      </w:r>
      <w:r w:rsidRPr="00926168">
        <w:tab/>
        <w:t>The serving cell fulfils Squal &lt; Thresh</w:t>
      </w:r>
      <w:r w:rsidRPr="00926168">
        <w:rPr>
          <w:vertAlign w:val="subscript"/>
        </w:rPr>
        <w:t>Serving, LowQ</w:t>
      </w:r>
      <w:r w:rsidRPr="00926168">
        <w:t xml:space="preserve"> and a cell of a lower priority EUTRAN, NR or UTRAN FDD RAT/ frequency fulfils Squal &gt; Thresh</w:t>
      </w:r>
      <w:r w:rsidRPr="00926168">
        <w:rPr>
          <w:vertAlign w:val="subscript"/>
        </w:rPr>
        <w:t>X, LowQ</w:t>
      </w:r>
      <w:r w:rsidRPr="00926168">
        <w:t xml:space="preserve"> during a time interval Treselection</w:t>
      </w:r>
      <w:r w:rsidRPr="00926168">
        <w:rPr>
          <w:vertAlign w:val="subscript"/>
        </w:rPr>
        <w:t>RAT</w:t>
      </w:r>
      <w:r w:rsidRPr="00926168">
        <w:t>; or</w:t>
      </w:r>
    </w:p>
    <w:p w14:paraId="1CEDDF33" w14:textId="77777777" w:rsidR="002315D8" w:rsidRPr="00926168" w:rsidRDefault="002315D8" w:rsidP="002315D8">
      <w:pPr>
        <w:pStyle w:val="B1"/>
      </w:pPr>
      <w:r w:rsidRPr="00926168">
        <w:t>-</w:t>
      </w:r>
      <w:r w:rsidRPr="00926168">
        <w:tab/>
        <w:t>The serving cell fulfils Squal &lt; Thresh</w:t>
      </w:r>
      <w:r w:rsidRPr="00926168">
        <w:rPr>
          <w:vertAlign w:val="subscript"/>
        </w:rPr>
        <w:t>Serving, LowQ</w:t>
      </w:r>
      <w:r w:rsidRPr="00926168">
        <w:t xml:space="preserve"> and a cell of a lower priority UTRAN TDD, GERAN or CDMA2000 RAT/ frequency fulfils Srxlev &gt; Thresh</w:t>
      </w:r>
      <w:r w:rsidRPr="00926168">
        <w:rPr>
          <w:vertAlign w:val="subscript"/>
        </w:rPr>
        <w:t>X, LowP</w:t>
      </w:r>
      <w:r w:rsidRPr="00926168">
        <w:t xml:space="preserve"> during a time interval Treselection</w:t>
      </w:r>
      <w:r w:rsidRPr="00926168">
        <w:rPr>
          <w:vertAlign w:val="subscript"/>
        </w:rPr>
        <w:t>RAT</w:t>
      </w:r>
      <w:r w:rsidRPr="00926168">
        <w:t>.</w:t>
      </w:r>
    </w:p>
    <w:p w14:paraId="6C986890" w14:textId="77777777" w:rsidR="002315D8" w:rsidRPr="00926168" w:rsidRDefault="002315D8" w:rsidP="002315D8">
      <w:r w:rsidRPr="00926168">
        <w:t>Otherwise, cell reselection to a cell on a lower priority E-UTRAN frequency or inter-RAT frequency than the serving frequency shall be performed if:</w:t>
      </w:r>
    </w:p>
    <w:p w14:paraId="2DF04FA1" w14:textId="77777777" w:rsidR="002315D8" w:rsidRPr="00926168" w:rsidRDefault="002315D8" w:rsidP="002315D8">
      <w:pPr>
        <w:pStyle w:val="B1"/>
      </w:pPr>
      <w:r w:rsidRPr="00926168">
        <w:t>-</w:t>
      </w:r>
      <w:r w:rsidRPr="00926168">
        <w:tab/>
        <w:t>The serving cell fulfils Srxlev &lt; Thresh</w:t>
      </w:r>
      <w:r w:rsidRPr="00926168">
        <w:rPr>
          <w:vertAlign w:val="subscript"/>
        </w:rPr>
        <w:t>Serving, LowP</w:t>
      </w:r>
      <w:r w:rsidRPr="00926168">
        <w:t xml:space="preserve"> and a cell of a lower priority RAT/ frequency fulfils Srxlev &gt; Thresh</w:t>
      </w:r>
      <w:r w:rsidRPr="00926168">
        <w:rPr>
          <w:vertAlign w:val="subscript"/>
        </w:rPr>
        <w:t>X, LowP</w:t>
      </w:r>
      <w:r w:rsidRPr="00926168">
        <w:t xml:space="preserve"> during a time interval Treselection</w:t>
      </w:r>
      <w:r w:rsidRPr="00926168">
        <w:rPr>
          <w:vertAlign w:val="subscript"/>
        </w:rPr>
        <w:t>RAT</w:t>
      </w:r>
      <w:r w:rsidRPr="00926168">
        <w:t>; and</w:t>
      </w:r>
    </w:p>
    <w:p w14:paraId="772B9BF1" w14:textId="77777777" w:rsidR="002315D8" w:rsidRPr="00926168" w:rsidRDefault="002315D8" w:rsidP="002315D8">
      <w:pPr>
        <w:pStyle w:val="B1"/>
        <w:tabs>
          <w:tab w:val="left" w:pos="567"/>
        </w:tabs>
        <w:ind w:left="709" w:hanging="425"/>
      </w:pPr>
      <w:r w:rsidRPr="00926168">
        <w:t>-</w:t>
      </w:r>
      <w:r w:rsidRPr="00926168">
        <w:tab/>
        <w:t>More than 1 second has elapsed since the UE camped on the current serving cell.</w:t>
      </w:r>
    </w:p>
    <w:p w14:paraId="5F0A5F31" w14:textId="77777777" w:rsidR="002315D8" w:rsidRPr="00926168" w:rsidRDefault="002315D8" w:rsidP="002315D8">
      <w:r w:rsidRPr="00926168">
        <w:t>Cell reselection to a higher priority RAT/ frequency shall take precedence over a lower priority RAT/ frequency, if multiple cells of different priorities fulfil the cell reselection criteria.</w:t>
      </w:r>
    </w:p>
    <w:p w14:paraId="2BF2B158" w14:textId="77777777" w:rsidR="002315D8" w:rsidRPr="00926168" w:rsidRDefault="002315D8" w:rsidP="002315D8">
      <w:pPr>
        <w:rPr>
          <w:rFonts w:eastAsiaTheme="minorEastAsia"/>
        </w:rPr>
      </w:pPr>
      <w:r w:rsidRPr="00926168" w:rsidDel="00793C45">
        <w:rPr>
          <w:rFonts w:eastAsiaTheme="minorEastAsia"/>
        </w:rPr>
        <w:t>If the UE supports the protection against improper reselection to GERAN/UTRAN then:</w:t>
      </w:r>
    </w:p>
    <w:p w14:paraId="188A4EF1" w14:textId="77777777" w:rsidR="002315D8" w:rsidRPr="00926168" w:rsidRDefault="002315D8" w:rsidP="002315D8">
      <w:pPr>
        <w:pStyle w:val="B1"/>
        <w:rPr>
          <w:rFonts w:eastAsiaTheme="minorEastAsia"/>
        </w:rPr>
      </w:pPr>
      <w:r w:rsidRPr="00926168">
        <w:rPr>
          <w:rFonts w:eastAsiaTheme="minorEastAsia"/>
        </w:rPr>
        <w:t>-</w:t>
      </w:r>
      <w:r w:rsidRPr="00926168">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0D034274"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treat GERAN and/or UTRAN FDD and/or UTRAN TDD frequencies as the lower priority compared to E-UTRAN;</w:t>
      </w:r>
    </w:p>
    <w:p w14:paraId="511919E1" w14:textId="77777777" w:rsidR="002315D8" w:rsidRPr="00926168" w:rsidRDefault="002315D8" w:rsidP="002315D8">
      <w:pPr>
        <w:pStyle w:val="B2"/>
        <w:rPr>
          <w:rFonts w:eastAsiaTheme="minorEastAsia"/>
        </w:rPr>
      </w:pPr>
      <w:r w:rsidRPr="00926168">
        <w:rPr>
          <w:rFonts w:eastAsiaTheme="minorEastAsia"/>
        </w:rPr>
        <w:lastRenderedPageBreak/>
        <w:t>-</w:t>
      </w:r>
      <w:r w:rsidRPr="00926168">
        <w:rPr>
          <w:rFonts w:eastAsiaTheme="minorEastAsia"/>
        </w:rPr>
        <w:tab/>
        <w:t>set the value of Thresh</w:t>
      </w:r>
      <w:r w:rsidRPr="00926168">
        <w:rPr>
          <w:rFonts w:eastAsiaTheme="minorEastAsia"/>
          <w:vertAlign w:val="subscript"/>
        </w:rPr>
        <w:t>Serving</w:t>
      </w:r>
      <w:r w:rsidRPr="00926168">
        <w:rPr>
          <w:rFonts w:eastAsiaTheme="minorEastAsia"/>
        </w:rPr>
        <w:t xml:space="preserve">, </w:t>
      </w:r>
      <w:r w:rsidRPr="00926168">
        <w:rPr>
          <w:rFonts w:eastAsiaTheme="minorEastAsia"/>
          <w:vertAlign w:val="subscript"/>
        </w:rPr>
        <w:t>LowP</w:t>
      </w:r>
      <w:r w:rsidRPr="00926168">
        <w:rPr>
          <w:rFonts w:eastAsiaTheme="minorEastAsia"/>
        </w:rPr>
        <w:t xml:space="preserve"> to 6 dB if the value received in the system information is higher than 6 dB;</w:t>
      </w:r>
    </w:p>
    <w:p w14:paraId="4B02C05A"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set the value of Q-RxLevMin to -116 dBm if the value received in SIB1 is higher than -116 dBm;</w:t>
      </w:r>
    </w:p>
    <w:p w14:paraId="439A20F3" w14:textId="77777777" w:rsidR="002315D8" w:rsidRPr="00926168" w:rsidDel="00793C45" w:rsidRDefault="002315D8" w:rsidP="002315D8">
      <w:pPr>
        <w:pStyle w:val="B2"/>
        <w:rPr>
          <w:rFonts w:eastAsiaTheme="minorEastAsia"/>
        </w:rPr>
      </w:pPr>
      <w:r w:rsidRPr="00926168">
        <w:rPr>
          <w:rFonts w:eastAsiaTheme="minorEastAsia"/>
        </w:rPr>
        <w:t>-</w:t>
      </w:r>
      <w:r w:rsidRPr="00926168">
        <w:rPr>
          <w:rFonts w:eastAsiaTheme="minorEastAsia"/>
        </w:rPr>
        <w:tab/>
        <w:t>set the values of Pcompensation and Qoffset</w:t>
      </w:r>
      <w:r w:rsidRPr="00926168">
        <w:rPr>
          <w:rFonts w:eastAsiaTheme="minorEastAsia"/>
          <w:vertAlign w:val="subscript"/>
        </w:rPr>
        <w:t>temp</w:t>
      </w:r>
      <w:r w:rsidRPr="00926168">
        <w:rPr>
          <w:rFonts w:eastAsiaTheme="minorEastAsia"/>
        </w:rPr>
        <w:t xml:space="preserve"> to 0.</w:t>
      </w:r>
    </w:p>
    <w:p w14:paraId="0AEEE578" w14:textId="77777777" w:rsidR="002315D8" w:rsidRPr="00926168" w:rsidRDefault="002315D8" w:rsidP="002315D8">
      <w:r w:rsidRPr="00926168">
        <w:t>The UE shall not perform cell reselection to NR or UTRAN FDD cells for which the cell selection criterion S is not fulfilled.</w:t>
      </w:r>
    </w:p>
    <w:p w14:paraId="09E5E23F" w14:textId="77777777" w:rsidR="002315D8" w:rsidRPr="00926168" w:rsidRDefault="002315D8" w:rsidP="002315D8">
      <w:r w:rsidRPr="00926168">
        <w:t>For cdma2000 RATs, Srxlev is equal to -</w:t>
      </w:r>
      <w:proofErr w:type="gramStart"/>
      <w:r w:rsidRPr="00926168">
        <w:t>FLOOR(</w:t>
      </w:r>
      <w:proofErr w:type="gramEnd"/>
      <w:r w:rsidRPr="00926168">
        <w:t>-2 x 10 x log10 Ec/Io) in units of 0.5 dB, as defined in [18], with Ec/Io referring to the value measured from the evaluated cell.</w:t>
      </w:r>
    </w:p>
    <w:p w14:paraId="53254076" w14:textId="77777777" w:rsidR="002315D8" w:rsidRPr="00926168" w:rsidRDefault="002315D8" w:rsidP="002315D8">
      <w:r w:rsidRPr="00926168">
        <w:t>For cdma2000 RATs, Thresh</w:t>
      </w:r>
      <w:r w:rsidRPr="00926168">
        <w:rPr>
          <w:vertAlign w:val="subscript"/>
        </w:rPr>
        <w:t>X, HighP</w:t>
      </w:r>
      <w:r w:rsidRPr="00926168">
        <w:t xml:space="preserve"> and Thresh</w:t>
      </w:r>
      <w:r w:rsidRPr="00926168">
        <w:rPr>
          <w:vertAlign w:val="subscript"/>
        </w:rPr>
        <w:t>X, LowP</w:t>
      </w:r>
      <w:r w:rsidRPr="00926168">
        <w:t xml:space="preserve"> are equal to -1 times the values signalled for the corresponding parameters in the system information.</w:t>
      </w:r>
    </w:p>
    <w:p w14:paraId="5726C3D6" w14:textId="77777777" w:rsidR="002315D8" w:rsidRPr="00926168" w:rsidRDefault="002315D8" w:rsidP="002315D8">
      <w:r w:rsidRPr="00926168">
        <w:t>In all the above criteria the value of Treselection</w:t>
      </w:r>
      <w:r w:rsidRPr="00926168">
        <w:rPr>
          <w:vertAlign w:val="subscript"/>
        </w:rPr>
        <w:t>RAT</w:t>
      </w:r>
      <w:r w:rsidRPr="00926168">
        <w:t xml:space="preserve"> is scaled when the UE is in the medium or high mobility state as defined in clause 5.2.4.3.1. If more than one cell meets the above criteria, the UE shall reselect a cell as follows:</w:t>
      </w:r>
    </w:p>
    <w:p w14:paraId="0533C1D6" w14:textId="77777777" w:rsidR="002315D8" w:rsidRPr="00926168" w:rsidRDefault="002315D8" w:rsidP="002315D8">
      <w:pPr>
        <w:pStyle w:val="B1"/>
      </w:pPr>
      <w:r w:rsidRPr="00926168">
        <w:t>-</w:t>
      </w:r>
      <w:r w:rsidRPr="00926168">
        <w:tab/>
        <w:t>If the highest-priority frequency is an E-UTRAN frequency, a cell ranked as the best cell among the cells on the highest priority frequency(ies) meeting the criteria according to clause 5.2.4.6;</w:t>
      </w:r>
    </w:p>
    <w:p w14:paraId="2D9FE118" w14:textId="77777777" w:rsidR="002315D8" w:rsidRPr="00926168" w:rsidRDefault="002315D8" w:rsidP="002315D8">
      <w:pPr>
        <w:pStyle w:val="B1"/>
      </w:pPr>
      <w:r w:rsidRPr="00926168">
        <w:t>-</w:t>
      </w:r>
      <w:r w:rsidRPr="00926168">
        <w:tab/>
        <w:t>If the highest-priority frequency is from another RAT, a cell ranked as the best cell among the cells on the highest priority frequency(ies) meeting the criteria of that RAT.</w:t>
      </w:r>
    </w:p>
    <w:p w14:paraId="698B31F4" w14:textId="77777777" w:rsidR="002315D8" w:rsidRPr="00926168" w:rsidRDefault="002315D8" w:rsidP="002315D8">
      <w:r w:rsidRPr="00926168">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1C084E7C" w14:textId="77777777" w:rsidR="002315D8" w:rsidRPr="00926168" w:rsidRDefault="002315D8" w:rsidP="002315D8">
      <w:r w:rsidRPr="00926168">
        <w:t xml:space="preserve">Cell reselection to NR, for which a cell reselection parameter, </w:t>
      </w:r>
      <w:r w:rsidRPr="00926168">
        <w:rPr>
          <w:i/>
        </w:rPr>
        <w:t>q-RxLevMinSUL</w:t>
      </w:r>
      <w:r w:rsidRPr="00926168">
        <w:t xml:space="preserve"> is broadcast in system information and the UE supports SUL, shall be performed based on Srxlev criteria taking the parameter into account.</w:t>
      </w:r>
    </w:p>
    <w:p w14:paraId="05B7B3A8" w14:textId="77777777" w:rsidR="002315D8" w:rsidRPr="00926168" w:rsidRDefault="002315D8" w:rsidP="002315D8">
      <w:pPr>
        <w:pStyle w:val="Heading4"/>
        <w:rPr>
          <w:noProof/>
        </w:rPr>
      </w:pPr>
      <w:bookmarkStart w:id="239" w:name="_Toc29237903"/>
      <w:bookmarkStart w:id="240" w:name="_Toc37235802"/>
      <w:bookmarkStart w:id="241" w:name="_Toc46499508"/>
      <w:bookmarkStart w:id="242" w:name="_Toc52492240"/>
      <w:bookmarkStart w:id="243" w:name="_Toc201696592"/>
      <w:r w:rsidRPr="00926168">
        <w:rPr>
          <w:noProof/>
        </w:rPr>
        <w:t>5.2.4.6</w:t>
      </w:r>
      <w:r w:rsidRPr="00926168">
        <w:rPr>
          <w:noProof/>
        </w:rPr>
        <w:tab/>
        <w:t xml:space="preserve">Intra-frequency </w:t>
      </w:r>
      <w:r w:rsidRPr="00926168">
        <w:rPr>
          <w:noProof/>
          <w:lang w:eastAsia="zh-CN"/>
        </w:rPr>
        <w:t>and equal priority inter-frequency</w:t>
      </w:r>
      <w:r w:rsidRPr="00926168">
        <w:rPr>
          <w:noProof/>
        </w:rPr>
        <w:t xml:space="preserve"> Cell Reselection criteria</w:t>
      </w:r>
      <w:bookmarkEnd w:id="239"/>
      <w:bookmarkEnd w:id="240"/>
      <w:bookmarkEnd w:id="241"/>
      <w:bookmarkEnd w:id="242"/>
      <w:bookmarkEnd w:id="243"/>
    </w:p>
    <w:p w14:paraId="7373E7E1" w14:textId="77777777" w:rsidR="002315D8" w:rsidRPr="00926168" w:rsidRDefault="002315D8" w:rsidP="002315D8">
      <w:r w:rsidRPr="00926168">
        <w:t>The cell-ranking criterion R</w:t>
      </w:r>
      <w:r w:rsidRPr="00926168">
        <w:rPr>
          <w:vertAlign w:val="subscript"/>
        </w:rPr>
        <w:t>s</w:t>
      </w:r>
      <w:r w:rsidRPr="00926168">
        <w:t xml:space="preserve"> for serving cell and R</w:t>
      </w:r>
      <w:r w:rsidRPr="00926168">
        <w:rPr>
          <w:vertAlign w:val="subscript"/>
        </w:rPr>
        <w:t>n</w:t>
      </w:r>
      <w:r w:rsidRPr="00926168">
        <w:t xml:space="preserve"> for neighbouring cells is defined by:</w:t>
      </w:r>
    </w:p>
    <w:p w14:paraId="40939741" w14:textId="77777777" w:rsidR="002315D8" w:rsidRPr="00926168" w:rsidRDefault="007412C2" w:rsidP="002315D8">
      <w:pPr>
        <w:pStyle w:val="TH"/>
      </w:pPr>
      <w:r w:rsidRPr="00926168">
        <w:rPr>
          <w:noProof/>
        </w:rPr>
        <w:object w:dxaOrig="6556" w:dyaOrig="1111" w14:anchorId="046B0119">
          <v:shape id="_x0000_i1028" type="#_x0000_t75" alt="" style="width:442.35pt;height:74.9pt;mso-width-percent:0;mso-height-percent:0;mso-width-percent:0;mso-height-percent:0" o:ole="">
            <v:imagedata r:id="rId21" o:title=""/>
          </v:shape>
          <o:OLEObject Type="Embed" ProgID="Visio.Drawing.15" ShapeID="_x0000_i1028" DrawAspect="Content" ObjectID="_1814637102" r:id="rId22"/>
        </w:object>
      </w:r>
    </w:p>
    <w:p w14:paraId="791E5D78" w14:textId="77777777" w:rsidR="002315D8" w:rsidRPr="00926168" w:rsidRDefault="002315D8" w:rsidP="002315D8">
      <w:r w:rsidRPr="0092616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315D8" w:rsidRPr="00926168" w14:paraId="275A1ED6" w14:textId="77777777" w:rsidTr="00D32C2C">
        <w:tc>
          <w:tcPr>
            <w:tcW w:w="1276" w:type="dxa"/>
          </w:tcPr>
          <w:p w14:paraId="1CF4C207" w14:textId="77777777" w:rsidR="002315D8" w:rsidRPr="00926168" w:rsidRDefault="002315D8" w:rsidP="00D32C2C">
            <w:pPr>
              <w:pStyle w:val="TAL"/>
            </w:pPr>
            <w:r w:rsidRPr="00926168">
              <w:t>Q</w:t>
            </w:r>
            <w:r w:rsidRPr="00926168">
              <w:rPr>
                <w:vertAlign w:val="subscript"/>
              </w:rPr>
              <w:t>meas</w:t>
            </w:r>
          </w:p>
        </w:tc>
        <w:tc>
          <w:tcPr>
            <w:tcW w:w="5387" w:type="dxa"/>
          </w:tcPr>
          <w:p w14:paraId="74C43CB7" w14:textId="77777777" w:rsidR="002315D8" w:rsidRPr="00926168" w:rsidRDefault="002315D8" w:rsidP="00D32C2C">
            <w:pPr>
              <w:pStyle w:val="TAL"/>
            </w:pPr>
            <w:r w:rsidRPr="00926168">
              <w:t>RSRP measurement quantity used in cell reselections.</w:t>
            </w:r>
          </w:p>
        </w:tc>
      </w:tr>
      <w:tr w:rsidR="002315D8" w:rsidRPr="00926168" w14:paraId="58BA9BB2" w14:textId="77777777" w:rsidTr="00D32C2C">
        <w:tc>
          <w:tcPr>
            <w:tcW w:w="1276" w:type="dxa"/>
          </w:tcPr>
          <w:p w14:paraId="475DB003" w14:textId="77777777" w:rsidR="002315D8" w:rsidRPr="00926168" w:rsidRDefault="002315D8" w:rsidP="00D32C2C">
            <w:pPr>
              <w:pStyle w:val="TAL"/>
            </w:pPr>
            <w:r w:rsidRPr="00926168">
              <w:t>Qoffset</w:t>
            </w:r>
          </w:p>
        </w:tc>
        <w:tc>
          <w:tcPr>
            <w:tcW w:w="5387" w:type="dxa"/>
          </w:tcPr>
          <w:p w14:paraId="70364CBC" w14:textId="77777777" w:rsidR="002315D8" w:rsidRPr="00926168" w:rsidRDefault="002315D8" w:rsidP="00D32C2C">
            <w:pPr>
              <w:pStyle w:val="TAL"/>
              <w:rPr>
                <w:lang w:eastAsia="zh-CN"/>
              </w:rPr>
            </w:pPr>
            <w:r w:rsidRPr="00926168">
              <w:rPr>
                <w:lang w:eastAsia="zh-CN"/>
              </w:rPr>
              <w:t xml:space="preserve">For intra-frequency: Equals to </w:t>
            </w:r>
            <w:proofErr w:type="gramStart"/>
            <w:r w:rsidRPr="00926168">
              <w:rPr>
                <w:lang w:eastAsia="zh-CN"/>
              </w:rPr>
              <w:t>Qoffset</w:t>
            </w:r>
            <w:r w:rsidRPr="00926168">
              <w:rPr>
                <w:vertAlign w:val="subscript"/>
              </w:rPr>
              <w:t>s,n</w:t>
            </w:r>
            <w:proofErr w:type="gramEnd"/>
            <w:r w:rsidRPr="00926168">
              <w:rPr>
                <w:lang w:eastAsia="zh-CN"/>
              </w:rPr>
              <w:t>, if Qoffset</w:t>
            </w:r>
            <w:r w:rsidRPr="00926168">
              <w:rPr>
                <w:vertAlign w:val="subscript"/>
              </w:rPr>
              <w:t>s,n</w:t>
            </w:r>
            <w:r w:rsidRPr="00926168">
              <w:rPr>
                <w:lang w:eastAsia="zh-CN"/>
              </w:rPr>
              <w:t xml:space="preserve"> is valid, otherwise this equals to zero.</w:t>
            </w:r>
          </w:p>
          <w:p w14:paraId="6E2ACCD8" w14:textId="77777777" w:rsidR="002315D8" w:rsidRPr="00926168" w:rsidRDefault="002315D8" w:rsidP="00D32C2C">
            <w:pPr>
              <w:pStyle w:val="TAL"/>
              <w:rPr>
                <w:lang w:eastAsia="zh-CN"/>
              </w:rPr>
            </w:pPr>
            <w:r w:rsidRPr="00926168">
              <w:rPr>
                <w:lang w:eastAsia="zh-CN"/>
              </w:rPr>
              <w:t>For inter-frequency:</w:t>
            </w:r>
          </w:p>
          <w:p w14:paraId="7B0160BE" w14:textId="77777777" w:rsidR="002315D8" w:rsidRPr="00926168" w:rsidRDefault="002315D8" w:rsidP="00D32C2C">
            <w:pPr>
              <w:pStyle w:val="TAL"/>
              <w:rPr>
                <w:lang w:eastAsia="zh-CN"/>
              </w:rPr>
            </w:pPr>
            <w:r w:rsidRPr="00926168">
              <w:rPr>
                <w:lang w:eastAsia="zh-CN"/>
              </w:rPr>
              <w:t>Except for NB-IoT, e</w:t>
            </w:r>
            <w:r w:rsidRPr="00926168">
              <w:t xml:space="preserve">quals to </w:t>
            </w:r>
            <w:proofErr w:type="gramStart"/>
            <w:r w:rsidRPr="00926168">
              <w:t>Qoffset</w:t>
            </w:r>
            <w:r w:rsidRPr="00926168">
              <w:rPr>
                <w:vertAlign w:val="subscript"/>
              </w:rPr>
              <w:t>s,n</w:t>
            </w:r>
            <w:proofErr w:type="gramEnd"/>
            <w:r w:rsidRPr="00926168">
              <w:t xml:space="preserve"> </w:t>
            </w:r>
            <w:r w:rsidRPr="00926168">
              <w:rPr>
                <w:lang w:eastAsia="zh-CN"/>
              </w:rPr>
              <w:t>plus</w:t>
            </w:r>
            <w:r w:rsidRPr="00926168">
              <w:t xml:space="preserve"> Qoffset</w:t>
            </w:r>
            <w:r w:rsidRPr="00926168">
              <w:rPr>
                <w:vertAlign w:val="subscript"/>
              </w:rPr>
              <w:t>frequency</w:t>
            </w:r>
            <w:r w:rsidRPr="00926168">
              <w:t>, if Qoffset</w:t>
            </w:r>
            <w:r w:rsidRPr="00926168">
              <w:rPr>
                <w:vertAlign w:val="subscript"/>
              </w:rPr>
              <w:t>s,n</w:t>
            </w:r>
            <w:r w:rsidRPr="00926168">
              <w:t xml:space="preserve"> is valid</w:t>
            </w:r>
            <w:r w:rsidRPr="00926168">
              <w:rPr>
                <w:lang w:eastAsia="zh-CN"/>
              </w:rPr>
              <w:t>,</w:t>
            </w:r>
            <w:r w:rsidRPr="00926168">
              <w:t xml:space="preserve"> otherwise this equals to Qoffset</w:t>
            </w:r>
            <w:r w:rsidRPr="00926168">
              <w:rPr>
                <w:vertAlign w:val="subscript"/>
              </w:rPr>
              <w:t>frequency</w:t>
            </w:r>
            <w:r w:rsidRPr="00926168">
              <w:rPr>
                <w:lang w:eastAsia="zh-CN"/>
              </w:rPr>
              <w:t>.</w:t>
            </w:r>
          </w:p>
          <w:p w14:paraId="7EE956F9" w14:textId="77777777" w:rsidR="002315D8" w:rsidRPr="00926168" w:rsidRDefault="002315D8" w:rsidP="00D32C2C">
            <w:pPr>
              <w:pStyle w:val="TAL"/>
            </w:pPr>
            <w:r w:rsidRPr="00926168">
              <w:t>For NB-IoT equals to QoffsetDedicated</w:t>
            </w:r>
            <w:r w:rsidRPr="00926168">
              <w:rPr>
                <w:vertAlign w:val="subscript"/>
              </w:rPr>
              <w:t>frequency</w:t>
            </w:r>
            <w:r w:rsidRPr="00926168">
              <w:t xml:space="preserve"> for any frequency other than the frequency of the dedicated frequency offset, if QoffsetDedicated</w:t>
            </w:r>
            <w:r w:rsidRPr="00926168">
              <w:rPr>
                <w:vertAlign w:val="subscript"/>
              </w:rPr>
              <w:t>frequency</w:t>
            </w:r>
            <w:r w:rsidRPr="00926168">
              <w:t xml:space="preserve"> is valid, otherwise this equals to Qoffset</w:t>
            </w:r>
            <w:r w:rsidRPr="00926168">
              <w:rPr>
                <w:vertAlign w:val="subscript"/>
              </w:rPr>
              <w:t>frequency</w:t>
            </w:r>
            <w:r w:rsidRPr="00926168">
              <w:t xml:space="preserve"> (if QoffsetDedicated</w:t>
            </w:r>
            <w:r w:rsidRPr="00926168">
              <w:rPr>
                <w:vertAlign w:val="subscript"/>
              </w:rPr>
              <w:t>frequency</w:t>
            </w:r>
            <w:r w:rsidRPr="00926168">
              <w:t xml:space="preserve"> is valid Qoffset</w:t>
            </w:r>
            <w:r w:rsidRPr="00926168">
              <w:rPr>
                <w:vertAlign w:val="subscript"/>
              </w:rPr>
              <w:t>frequency</w:t>
            </w:r>
            <w:r w:rsidRPr="00926168">
              <w:t xml:space="preserve"> is not used).</w:t>
            </w:r>
          </w:p>
        </w:tc>
      </w:tr>
      <w:tr w:rsidR="002315D8" w:rsidRPr="00926168" w14:paraId="7EB5FA12" w14:textId="77777777" w:rsidTr="00D32C2C">
        <w:tc>
          <w:tcPr>
            <w:tcW w:w="1276" w:type="dxa"/>
          </w:tcPr>
          <w:p w14:paraId="09F3E4A4" w14:textId="77777777" w:rsidR="002315D8" w:rsidRPr="00926168" w:rsidRDefault="002315D8" w:rsidP="00D32C2C">
            <w:pPr>
              <w:pStyle w:val="TAL"/>
            </w:pPr>
            <w:r w:rsidRPr="00926168">
              <w:t>Qoffset</w:t>
            </w:r>
            <w:r w:rsidRPr="00926168">
              <w:rPr>
                <w:vertAlign w:val="subscript"/>
              </w:rPr>
              <w:t>temp</w:t>
            </w:r>
          </w:p>
        </w:tc>
        <w:tc>
          <w:tcPr>
            <w:tcW w:w="5387" w:type="dxa"/>
          </w:tcPr>
          <w:p w14:paraId="6C972D69" w14:textId="77777777" w:rsidR="002315D8" w:rsidRPr="00926168" w:rsidRDefault="002315D8" w:rsidP="00D32C2C">
            <w:pPr>
              <w:pStyle w:val="TAL"/>
              <w:rPr>
                <w:lang w:eastAsia="zh-CN"/>
              </w:rPr>
            </w:pPr>
            <w:r w:rsidRPr="00926168">
              <w:rPr>
                <w:lang w:eastAsia="zh-CN"/>
              </w:rPr>
              <w:t>Offset temporarily applied to a cell as specified in TS 36.331 [3]</w:t>
            </w:r>
          </w:p>
        </w:tc>
      </w:tr>
      <w:tr w:rsidR="002315D8" w:rsidRPr="00926168" w14:paraId="128B6E4C" w14:textId="77777777" w:rsidTr="00D32C2C">
        <w:tc>
          <w:tcPr>
            <w:tcW w:w="1276" w:type="dxa"/>
            <w:tcBorders>
              <w:top w:val="single" w:sz="4" w:space="0" w:color="auto"/>
              <w:left w:val="single" w:sz="4" w:space="0" w:color="auto"/>
              <w:bottom w:val="single" w:sz="4" w:space="0" w:color="auto"/>
              <w:right w:val="single" w:sz="4" w:space="0" w:color="auto"/>
            </w:tcBorders>
          </w:tcPr>
          <w:p w14:paraId="26477828" w14:textId="77777777" w:rsidR="002315D8" w:rsidRPr="00926168" w:rsidRDefault="002315D8" w:rsidP="00D32C2C">
            <w:pPr>
              <w:pStyle w:val="TAL"/>
            </w:pPr>
            <w:r w:rsidRPr="00926168">
              <w:t>Qoffset</w:t>
            </w:r>
            <w:r w:rsidRPr="00926168">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1ED95480" w14:textId="77777777" w:rsidR="002315D8" w:rsidRPr="00926168" w:rsidRDefault="002315D8" w:rsidP="00D32C2C">
            <w:pPr>
              <w:pStyle w:val="TAL"/>
              <w:rPr>
                <w:lang w:eastAsia="zh-CN"/>
              </w:rPr>
            </w:pPr>
            <w:r w:rsidRPr="00926168">
              <w:rPr>
                <w:lang w:eastAsia="zh-CN"/>
              </w:rPr>
              <w:t>Offset temporarily applied to an SC-PTM frequency as specified below. The offset is applied to all cells on the SC-PTM frequency. If Qoffset</w:t>
            </w:r>
            <w:r w:rsidRPr="00926168">
              <w:rPr>
                <w:vertAlign w:val="subscript"/>
                <w:lang w:eastAsia="zh-CN"/>
              </w:rPr>
              <w:t>SCPTM</w:t>
            </w:r>
            <w:r w:rsidRPr="00926168">
              <w:rPr>
                <w:lang w:eastAsia="zh-CN"/>
              </w:rPr>
              <w:t xml:space="preserve"> is valid, Qoffset for inter-frequency neighbour cells is not used.</w:t>
            </w:r>
          </w:p>
        </w:tc>
      </w:tr>
    </w:tbl>
    <w:p w14:paraId="0A130B24" w14:textId="77777777" w:rsidR="002315D8" w:rsidRPr="00926168" w:rsidRDefault="002315D8" w:rsidP="002315D8"/>
    <w:p w14:paraId="179F1A07" w14:textId="77777777" w:rsidR="002315D8" w:rsidRPr="00926168" w:rsidRDefault="002315D8" w:rsidP="002315D8">
      <w:pPr>
        <w:rPr>
          <w:lang w:eastAsia="zh-CN"/>
        </w:rPr>
      </w:pPr>
      <w:r w:rsidRPr="00926168">
        <w:rPr>
          <w:lang w:eastAsia="zh-CN"/>
        </w:rPr>
        <w:t>If the NB-IoT UE or UE in enhanced coverage is capable of SC-PTM reception and is receiving or interested to receive an MBMS service and can only receive this MBMS service while camping on a frequency on which it is provided (SC-</w:t>
      </w:r>
      <w:r w:rsidRPr="00926168">
        <w:rPr>
          <w:lang w:eastAsia="zh-CN"/>
        </w:rPr>
        <w:lastRenderedPageBreak/>
        <w:t xml:space="preserve">PTM frequency), the UE considers </w:t>
      </w:r>
      <w:r w:rsidRPr="00926168">
        <w:t>Qoffset</w:t>
      </w:r>
      <w:r w:rsidRPr="00926168">
        <w:rPr>
          <w:vertAlign w:val="subscript"/>
        </w:rPr>
        <w:t>SCPTM</w:t>
      </w:r>
      <w:r w:rsidRPr="00926168">
        <w:t xml:space="preserve"> to be valid</w:t>
      </w:r>
      <w:r w:rsidRPr="00926168">
        <w:rPr>
          <w:lang w:eastAsia="zh-CN"/>
        </w:rPr>
        <w:t xml:space="preserve"> during the MBMS session TS 36.300 [2] as long as the following condition is fulfilled:</w:t>
      </w:r>
    </w:p>
    <w:p w14:paraId="4DB64FFD" w14:textId="77777777" w:rsidR="002315D8" w:rsidRPr="00926168" w:rsidRDefault="002315D8" w:rsidP="002315D8">
      <w:pPr>
        <w:pStyle w:val="B1"/>
      </w:pPr>
      <w:r w:rsidRPr="00926168">
        <w:t>Either:</w:t>
      </w:r>
    </w:p>
    <w:p w14:paraId="662787C2" w14:textId="77777777" w:rsidR="002315D8" w:rsidRPr="00926168" w:rsidRDefault="002315D8" w:rsidP="002315D8">
      <w:pPr>
        <w:pStyle w:val="B2"/>
      </w:pPr>
      <w:r w:rsidRPr="00926168">
        <w:t>-</w:t>
      </w:r>
      <w:r w:rsidRPr="00926168">
        <w:tab/>
        <w:t>SIB15 (or SIB15-NB) of the serving cell indicates for that frequency one or more MBMS SAIs included in the MBMS User Service Description (USD) TS 26.346 [22] of this service; or</w:t>
      </w:r>
    </w:p>
    <w:p w14:paraId="158FF811" w14:textId="77777777" w:rsidR="002315D8" w:rsidRPr="00926168" w:rsidRDefault="002315D8" w:rsidP="002315D8">
      <w:pPr>
        <w:pStyle w:val="B2"/>
      </w:pPr>
      <w:r w:rsidRPr="00926168">
        <w:t>-</w:t>
      </w:r>
      <w:r w:rsidRPr="00926168">
        <w:tab/>
        <w:t>SIB15 (or SIB15-NB) is not broadcast in the serving cell and that frequency is included in the USD of this service.</w:t>
      </w:r>
    </w:p>
    <w:p w14:paraId="4F2C6ECE" w14:textId="77777777" w:rsidR="002315D8" w:rsidRPr="00926168" w:rsidRDefault="002315D8" w:rsidP="002315D8">
      <w:pPr>
        <w:pStyle w:val="NO"/>
      </w:pPr>
      <w:r w:rsidRPr="00926168">
        <w:t>NOTE:</w:t>
      </w:r>
      <w:r w:rsidRPr="00926168">
        <w:tab/>
        <w:t>UE should search for a higher ranked cell on another frequency for cell reselection as soon as possible after the UE stops using Qoffset</w:t>
      </w:r>
      <w:r w:rsidRPr="00926168">
        <w:rPr>
          <w:vertAlign w:val="subscript"/>
        </w:rPr>
        <w:t>SCPTM</w:t>
      </w:r>
      <w:r w:rsidRPr="00926168">
        <w:t>.</w:t>
      </w:r>
    </w:p>
    <w:p w14:paraId="76A3AB60" w14:textId="77777777" w:rsidR="002315D8" w:rsidRPr="00926168" w:rsidRDefault="002315D8" w:rsidP="002315D8">
      <w:r w:rsidRPr="00926168">
        <w:t>The UE shall perform ranking of all cells that fulfil the cell selection criterion S, which is defined in 5.2.3.2 (5.2.3.2a for NB-IoT)</w:t>
      </w:r>
      <w:r w:rsidRPr="00926168">
        <w:rPr>
          <w:lang w:eastAsia="ko-KR"/>
        </w:rPr>
        <w:t>, but may exclude all CSG cells that are known by the UE not to be CSG member cells.</w:t>
      </w:r>
    </w:p>
    <w:p w14:paraId="7FF27A35" w14:textId="77777777" w:rsidR="002315D8" w:rsidRPr="00926168" w:rsidRDefault="002315D8" w:rsidP="002315D8">
      <w:r w:rsidRPr="00926168">
        <w:t xml:space="preserve">The cells shall be ranked according to the R criteria specified above, deriving </w:t>
      </w:r>
      <w:proofErr w:type="gramStart"/>
      <w:r w:rsidRPr="00926168">
        <w:t>Q</w:t>
      </w:r>
      <w:r w:rsidRPr="00926168">
        <w:rPr>
          <w:vertAlign w:val="subscript"/>
        </w:rPr>
        <w:t>meas,n</w:t>
      </w:r>
      <w:proofErr w:type="gramEnd"/>
      <w:r w:rsidRPr="00926168">
        <w:rPr>
          <w:vertAlign w:val="subscript"/>
        </w:rPr>
        <w:t xml:space="preserve"> </w:t>
      </w:r>
      <w:r w:rsidRPr="00926168">
        <w:t>and Q</w:t>
      </w:r>
      <w:r w:rsidRPr="00926168">
        <w:rPr>
          <w:vertAlign w:val="subscript"/>
        </w:rPr>
        <w:t xml:space="preserve">meas,s </w:t>
      </w:r>
      <w:r w:rsidRPr="00926168">
        <w:t>and calculating the R values using averaged RSRP results.</w:t>
      </w:r>
    </w:p>
    <w:p w14:paraId="144738AB" w14:textId="77777777" w:rsidR="002315D8" w:rsidRPr="00926168" w:rsidRDefault="002315D8" w:rsidP="002315D8">
      <w:r w:rsidRPr="00926168">
        <w:t>If a cell is ranked as the best cell the UE shall perform cell reselection to that cell. If this cell is found to be not-suitable, the UE shall behave according to clause 5.2.4.4.</w:t>
      </w:r>
    </w:p>
    <w:p w14:paraId="0B55C3E1" w14:textId="77777777" w:rsidR="002315D8" w:rsidRPr="00926168" w:rsidRDefault="002315D8" w:rsidP="002315D8">
      <w:r w:rsidRPr="00926168">
        <w:t>In all cases, the UE shall reselect the new cell, only if the following conditions are met:</w:t>
      </w:r>
    </w:p>
    <w:p w14:paraId="74483459" w14:textId="77777777" w:rsidR="002315D8" w:rsidRPr="00926168" w:rsidRDefault="002315D8" w:rsidP="002315D8">
      <w:pPr>
        <w:pStyle w:val="B1"/>
      </w:pPr>
      <w:r w:rsidRPr="00926168">
        <w:t>-</w:t>
      </w:r>
      <w:r w:rsidRPr="00926168">
        <w:tab/>
        <w:t>the</w:t>
      </w:r>
      <w:r w:rsidRPr="00926168">
        <w:tab/>
        <w:t>new cell is better ranked than the serving cell during a time interval Treselection</w:t>
      </w:r>
      <w:r w:rsidRPr="00926168">
        <w:rPr>
          <w:vertAlign w:val="subscript"/>
        </w:rPr>
        <w:t>RAT</w:t>
      </w:r>
      <w:r w:rsidRPr="00926168">
        <w:t>;</w:t>
      </w:r>
    </w:p>
    <w:p w14:paraId="110D4195" w14:textId="77777777" w:rsidR="002315D8" w:rsidRPr="00926168" w:rsidRDefault="002315D8" w:rsidP="002315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26168">
        <w:t>-</w:t>
      </w:r>
      <w:r w:rsidRPr="00926168">
        <w:tab/>
        <w:t>more than 1 second has elapsed since the UE camped on the current serving cell.</w:t>
      </w:r>
    </w:p>
    <w:p w14:paraId="44999F5C" w14:textId="77777777" w:rsidR="002315D8" w:rsidRPr="00926168" w:rsidRDefault="002315D8" w:rsidP="002315D8">
      <w:r w:rsidRPr="00926168">
        <w:t>When the UE uses infinite dBs for Qoffset</w:t>
      </w:r>
      <w:r w:rsidRPr="00926168">
        <w:rPr>
          <w:vertAlign w:val="subscript"/>
        </w:rPr>
        <w:t>SCPTM</w:t>
      </w:r>
      <w:r w:rsidRPr="00926168">
        <w:t>, the UE shall use Qoffset</w:t>
      </w:r>
      <w:r w:rsidRPr="00926168">
        <w:rPr>
          <w:vertAlign w:val="subscript"/>
        </w:rPr>
        <w:t>SCPTM</w:t>
      </w:r>
      <w:r w:rsidRPr="00926168">
        <w:t xml:space="preserve"> zero and rank the cells on the SC-PTM frequency(ies) only first. If the UE cannot find a suitable cell on an SC-PTM frequency, the UE shall rank the cells on all frequencies.</w:t>
      </w:r>
    </w:p>
    <w:p w14:paraId="54836908" w14:textId="77777777" w:rsidR="002315D8" w:rsidRPr="00926168" w:rsidRDefault="002315D8" w:rsidP="002315D8">
      <w:pPr>
        <w:pStyle w:val="Heading4"/>
        <w:rPr>
          <w:noProof/>
        </w:rPr>
      </w:pPr>
      <w:bookmarkStart w:id="244" w:name="_Toc29237904"/>
      <w:bookmarkStart w:id="245" w:name="_Toc37235803"/>
      <w:bookmarkStart w:id="246" w:name="_Toc46499509"/>
      <w:bookmarkStart w:id="247" w:name="_Toc52492241"/>
      <w:bookmarkStart w:id="248" w:name="_Toc201696593"/>
      <w:r w:rsidRPr="00926168">
        <w:rPr>
          <w:noProof/>
        </w:rPr>
        <w:t>5.2.4.6a</w:t>
      </w:r>
      <w:r w:rsidRPr="00926168">
        <w:rPr>
          <w:noProof/>
        </w:rPr>
        <w:tab/>
        <w:t>Reselection for enhanced coverage</w:t>
      </w:r>
      <w:bookmarkEnd w:id="244"/>
      <w:bookmarkEnd w:id="245"/>
      <w:bookmarkEnd w:id="246"/>
      <w:bookmarkEnd w:id="247"/>
      <w:bookmarkEnd w:id="248"/>
    </w:p>
    <w:p w14:paraId="5061453A" w14:textId="77777777" w:rsidR="002315D8" w:rsidRPr="00926168" w:rsidRDefault="002315D8" w:rsidP="002315D8">
      <w:r w:rsidRPr="00926168">
        <w:t>Ranking</w:t>
      </w:r>
      <w:r w:rsidRPr="00926168">
        <w:rPr>
          <w:rFonts w:eastAsia="宋体"/>
          <w:lang w:eastAsia="zh-CN"/>
        </w:rPr>
        <w:t xml:space="preserve"> </w:t>
      </w:r>
      <w:r w:rsidRPr="00926168">
        <w:t>as defined in clause 5.2.4.6 is applied for</w:t>
      </w:r>
      <w:r w:rsidRPr="00926168">
        <w:rPr>
          <w:rFonts w:eastAsia="宋体"/>
          <w:lang w:eastAsia="zh-CN"/>
        </w:rPr>
        <w:t xml:space="preserve"> intra-frequency and</w:t>
      </w:r>
      <w:r w:rsidRPr="00926168">
        <w:t xml:space="preserve"> inter-frequency cell reselection (irrespective of configured frequency priorities, if any) while the UE is in </w:t>
      </w:r>
      <w:r w:rsidRPr="00926168">
        <w:rPr>
          <w:lang w:eastAsia="zh-CN"/>
        </w:rPr>
        <w:t>enhanced coverage</w:t>
      </w:r>
      <w:r w:rsidRPr="00926168">
        <w:t>.</w:t>
      </w:r>
    </w:p>
    <w:p w14:paraId="3EA99C6F" w14:textId="77777777" w:rsidR="002315D8" w:rsidRPr="00926168" w:rsidRDefault="002315D8" w:rsidP="002315D8">
      <w:bookmarkStart w:id="249" w:name="_Toc29237905"/>
      <w:r w:rsidRPr="00926168">
        <w:t>If a UE considers itself to be in enhanced coverage when S criteria for normal coverage is fulfilled, the absolute priority reselection cell reselection criteria as defined in clause 5.2.4.5 is applied for inter-frequency cell reselection.</w:t>
      </w:r>
    </w:p>
    <w:p w14:paraId="0BE32A6A" w14:textId="77777777" w:rsidR="002315D8" w:rsidRPr="00926168" w:rsidRDefault="002315D8" w:rsidP="002315D8">
      <w:pPr>
        <w:pStyle w:val="Heading4"/>
        <w:rPr>
          <w:noProof/>
        </w:rPr>
      </w:pPr>
      <w:bookmarkStart w:id="250" w:name="_Toc37235804"/>
      <w:bookmarkStart w:id="251" w:name="_Toc46499510"/>
      <w:bookmarkStart w:id="252" w:name="_Toc52492242"/>
      <w:bookmarkStart w:id="253" w:name="_Toc201696594"/>
      <w:r w:rsidRPr="00926168">
        <w:rPr>
          <w:noProof/>
        </w:rPr>
        <w:t>5.2.4.7</w:t>
      </w:r>
      <w:r w:rsidRPr="00926168">
        <w:rPr>
          <w:noProof/>
        </w:rPr>
        <w:tab/>
        <w:t>Cell reselection parameters in system information broadcasts</w:t>
      </w:r>
      <w:bookmarkEnd w:id="249"/>
      <w:bookmarkEnd w:id="250"/>
      <w:bookmarkEnd w:id="251"/>
      <w:bookmarkEnd w:id="252"/>
      <w:bookmarkEnd w:id="253"/>
    </w:p>
    <w:p w14:paraId="24DEE10D" w14:textId="77777777" w:rsidR="002315D8" w:rsidRPr="00926168" w:rsidRDefault="002315D8" w:rsidP="002315D8">
      <w:pPr>
        <w:rPr>
          <w:snapToGrid w:val="0"/>
        </w:rPr>
      </w:pPr>
      <w:r w:rsidRPr="00926168">
        <w:rPr>
          <w:snapToGrid w:val="0"/>
        </w:rPr>
        <w:t>Cell reselection parameters are broadcast in system information and are read from the serving cell as follows:</w:t>
      </w:r>
    </w:p>
    <w:p w14:paraId="156C8093" w14:textId="77777777" w:rsidR="002315D8" w:rsidRPr="00926168" w:rsidRDefault="002315D8" w:rsidP="002315D8">
      <w:pPr>
        <w:rPr>
          <w:rFonts w:eastAsia="Malgun Gothic"/>
          <w:b/>
          <w:lang w:eastAsia="ko-KR"/>
        </w:rPr>
      </w:pPr>
      <w:r w:rsidRPr="00926168">
        <w:rPr>
          <w:rFonts w:eastAsia="Malgun Gothic"/>
          <w:b/>
          <w:lang w:eastAsia="ko-KR"/>
        </w:rPr>
        <w:t>altCellReselectionPriority</w:t>
      </w:r>
    </w:p>
    <w:p w14:paraId="7E8D3A80" w14:textId="77777777" w:rsidR="002315D8" w:rsidRPr="00926168" w:rsidRDefault="002315D8" w:rsidP="002315D8">
      <w:pPr>
        <w:rPr>
          <w:rFonts w:eastAsia="Malgun Gothic"/>
          <w:lang w:eastAsia="ko-KR"/>
        </w:rPr>
      </w:pPr>
      <w:r w:rsidRPr="00926168">
        <w:rPr>
          <w:rFonts w:eastAsia="Malgun Gothic"/>
          <w:lang w:eastAsia="ko-KR"/>
        </w:rPr>
        <w:t xml:space="preserve">This specifies the absolute priority of E-UTRAN frequency used by the UE, if </w:t>
      </w:r>
      <w:r w:rsidRPr="00926168">
        <w:rPr>
          <w:rFonts w:eastAsia="Malgun Gothic"/>
          <w:i/>
          <w:lang w:eastAsia="ko-KR"/>
        </w:rPr>
        <w:t>altFreqPriorities</w:t>
      </w:r>
      <w:r w:rsidRPr="00926168">
        <w:rPr>
          <w:rFonts w:eastAsia="Malgun Gothic"/>
          <w:lang w:eastAsia="ko-KR"/>
        </w:rPr>
        <w:t xml:space="preserve"> is configured.</w:t>
      </w:r>
    </w:p>
    <w:p w14:paraId="0B0A3C0F" w14:textId="77777777" w:rsidR="002315D8" w:rsidRPr="00926168" w:rsidRDefault="002315D8" w:rsidP="002315D8">
      <w:pPr>
        <w:rPr>
          <w:rFonts w:eastAsia="Malgun Gothic"/>
          <w:b/>
          <w:lang w:eastAsia="ko-KR"/>
        </w:rPr>
      </w:pPr>
      <w:r w:rsidRPr="00926168">
        <w:rPr>
          <w:rFonts w:eastAsia="Malgun Gothic"/>
          <w:b/>
          <w:lang w:eastAsia="ko-KR"/>
        </w:rPr>
        <w:t>altCellReselectionSubPriority</w:t>
      </w:r>
    </w:p>
    <w:p w14:paraId="22AED328" w14:textId="77777777" w:rsidR="002315D8" w:rsidRPr="00926168" w:rsidRDefault="002315D8" w:rsidP="002315D8">
      <w:pPr>
        <w:rPr>
          <w:rFonts w:eastAsia="Malgun Gothic"/>
          <w:lang w:eastAsia="ko-KR"/>
        </w:rPr>
      </w:pPr>
      <w:r w:rsidRPr="00926168">
        <w:rPr>
          <w:rFonts w:eastAsia="Malgun Gothic"/>
          <w:lang w:eastAsia="ko-KR"/>
        </w:rPr>
        <w:t xml:space="preserve">This specifies fractional priority value added to </w:t>
      </w:r>
      <w:r w:rsidRPr="00926168">
        <w:rPr>
          <w:rFonts w:eastAsia="Malgun Gothic"/>
          <w:i/>
          <w:iCs/>
          <w:lang w:eastAsia="ko-KR"/>
        </w:rPr>
        <w:t>altCellReselectionPriority</w:t>
      </w:r>
      <w:r w:rsidRPr="00926168">
        <w:rPr>
          <w:rFonts w:eastAsia="Malgun Gothic"/>
          <w:lang w:eastAsia="ko-KR"/>
        </w:rPr>
        <w:t xml:space="preserve"> for E-UTRAN frequency used by the UE, if </w:t>
      </w:r>
      <w:r w:rsidRPr="00926168">
        <w:rPr>
          <w:rFonts w:eastAsia="Malgun Gothic"/>
          <w:i/>
          <w:lang w:eastAsia="ko-KR"/>
        </w:rPr>
        <w:t>altFreqPriorities</w:t>
      </w:r>
      <w:r w:rsidRPr="00926168">
        <w:rPr>
          <w:rFonts w:eastAsia="Malgun Gothic"/>
          <w:lang w:eastAsia="ko-KR"/>
        </w:rPr>
        <w:t xml:space="preserve"> is configured.</w:t>
      </w:r>
    </w:p>
    <w:p w14:paraId="27E778DA" w14:textId="77777777" w:rsidR="002315D8" w:rsidRPr="00926168" w:rsidRDefault="002315D8" w:rsidP="002315D8">
      <w:pPr>
        <w:rPr>
          <w:b/>
        </w:rPr>
      </w:pPr>
      <w:r w:rsidRPr="00926168">
        <w:rPr>
          <w:b/>
        </w:rPr>
        <w:t>cellReselectionPriority</w:t>
      </w:r>
    </w:p>
    <w:p w14:paraId="76141C6F" w14:textId="77777777" w:rsidR="002315D8" w:rsidRPr="00926168" w:rsidRDefault="002315D8" w:rsidP="002315D8">
      <w:pPr>
        <w:rPr>
          <w:rFonts w:eastAsia="宋体"/>
          <w:lang w:eastAsia="zh-CN"/>
        </w:rPr>
      </w:pPr>
      <w:r w:rsidRPr="00926168">
        <w:t xml:space="preserve">This specifies the absolute priority for E-UTRAN frequency </w:t>
      </w:r>
      <w:r w:rsidRPr="00926168">
        <w:rPr>
          <w:lang w:eastAsia="zh-CN"/>
        </w:rPr>
        <w:t xml:space="preserve">or NR frequency </w:t>
      </w:r>
      <w:r w:rsidRPr="00926168">
        <w:t>or</w:t>
      </w:r>
      <w:r w:rsidRPr="00926168">
        <w:rPr>
          <w:rFonts w:eastAsia="宋体"/>
          <w:lang w:eastAsia="zh-CN"/>
        </w:rPr>
        <w:t xml:space="preserve"> UTRAN frequency or group of GERAN frequencies or band class of CDMA2000 HRPD or band class of CDMA2000 1xRTT.</w:t>
      </w:r>
    </w:p>
    <w:p w14:paraId="7C93B4F9" w14:textId="77777777" w:rsidR="002315D8" w:rsidRPr="00926168" w:rsidRDefault="002315D8" w:rsidP="002315D8">
      <w:pPr>
        <w:rPr>
          <w:rFonts w:eastAsia="宋体"/>
          <w:b/>
          <w:lang w:eastAsia="zh-CN"/>
        </w:rPr>
      </w:pPr>
      <w:r w:rsidRPr="00926168">
        <w:rPr>
          <w:rFonts w:eastAsia="宋体"/>
          <w:b/>
          <w:lang w:eastAsia="zh-CN"/>
        </w:rPr>
        <w:t>cellReselectionSubPriority</w:t>
      </w:r>
    </w:p>
    <w:p w14:paraId="4992AEF7" w14:textId="77777777" w:rsidR="002315D8" w:rsidRPr="00926168" w:rsidRDefault="002315D8" w:rsidP="002315D8">
      <w:r w:rsidRPr="00926168">
        <w:t>This specifies the fractional priority value added to cellReselectionPriority for E-UTRAN frequency</w:t>
      </w:r>
      <w:r w:rsidRPr="00926168">
        <w:rPr>
          <w:lang w:eastAsia="zh-CN"/>
        </w:rPr>
        <w:t xml:space="preserve"> or NR frequency</w:t>
      </w:r>
      <w:r w:rsidRPr="00926168">
        <w:t>.</w:t>
      </w:r>
    </w:p>
    <w:p w14:paraId="1B4F12F9" w14:textId="77777777" w:rsidR="002315D8" w:rsidRPr="00926168" w:rsidRDefault="002315D8" w:rsidP="002315D8">
      <w:pPr>
        <w:rPr>
          <w:b/>
        </w:rPr>
      </w:pPr>
      <w:r w:rsidRPr="00926168">
        <w:rPr>
          <w:b/>
        </w:rPr>
        <w:t>distanceThresh</w:t>
      </w:r>
    </w:p>
    <w:p w14:paraId="43979ABF" w14:textId="77777777" w:rsidR="002315D8" w:rsidRPr="00926168" w:rsidRDefault="002315D8" w:rsidP="002315D8">
      <w:pPr>
        <w:rPr>
          <w:rFonts w:eastAsia="Malgun Gothic"/>
          <w:lang w:eastAsia="ko-KR"/>
        </w:rPr>
      </w:pPr>
      <w:r w:rsidRPr="00926168">
        <w:rPr>
          <w:rFonts w:eastAsia="Malgun Gothic"/>
          <w:lang w:eastAsia="ko-KR"/>
        </w:rPr>
        <w:lastRenderedPageBreak/>
        <w:t xml:space="preserve">This specifies the distance threshold from serving cell reference locationthat is used by UE to be used in </w:t>
      </w:r>
      <w:proofErr w:type="gramStart"/>
      <w:r w:rsidRPr="00926168">
        <w:rPr>
          <w:rFonts w:eastAsia="Malgun Gothic"/>
          <w:lang w:eastAsia="ko-KR"/>
        </w:rPr>
        <w:t>distance based</w:t>
      </w:r>
      <w:proofErr w:type="gramEnd"/>
      <w:r w:rsidRPr="00926168">
        <w:rPr>
          <w:rFonts w:eastAsia="Malgun Gothic"/>
          <w:lang w:eastAsia="ko-KR"/>
        </w:rPr>
        <w:t xml:space="preserve"> measurement initiation.</w:t>
      </w:r>
    </w:p>
    <w:p w14:paraId="2A186562" w14:textId="77777777" w:rsidR="002315D8" w:rsidRPr="00926168" w:rsidRDefault="002315D8" w:rsidP="002315D8">
      <w:pPr>
        <w:rPr>
          <w:b/>
        </w:rPr>
      </w:pPr>
      <w:r w:rsidRPr="00926168">
        <w:rPr>
          <w:b/>
        </w:rPr>
        <w:t>nrs-PowerOffsetNonAnchor</w:t>
      </w:r>
    </w:p>
    <w:p w14:paraId="04F62BD5" w14:textId="77777777" w:rsidR="002315D8" w:rsidRPr="00926168" w:rsidRDefault="002315D8" w:rsidP="002315D8">
      <w:pPr>
        <w:rPr>
          <w:b/>
          <w:bCs/>
        </w:rPr>
      </w:pPr>
      <w:r w:rsidRPr="00926168">
        <w:t xml:space="preserve">This specifies the </w:t>
      </w:r>
      <w:r w:rsidRPr="00926168">
        <w:rPr>
          <w:rFonts w:cs="Arial"/>
        </w:rPr>
        <w:t>power offset of the downlink narrowband reference-signal EPRE of the anchor/non-anchor carrier relative to the anchor carrier for NB-IoT UE.</w:t>
      </w:r>
    </w:p>
    <w:p w14:paraId="72FC4BF0" w14:textId="77777777" w:rsidR="002315D8" w:rsidRPr="00926168" w:rsidRDefault="002315D8" w:rsidP="002315D8">
      <w:pPr>
        <w:rPr>
          <w:b/>
        </w:rPr>
      </w:pPr>
      <w:r w:rsidRPr="00926168">
        <w:rPr>
          <w:b/>
        </w:rPr>
        <w:t>Poffset</w:t>
      </w:r>
    </w:p>
    <w:p w14:paraId="53FA33EB" w14:textId="77777777" w:rsidR="002315D8" w:rsidRPr="00926168" w:rsidRDefault="002315D8" w:rsidP="002315D8">
      <w:pPr>
        <w:rPr>
          <w:b/>
          <w:bCs/>
        </w:rPr>
      </w:pPr>
      <w:r w:rsidRPr="00926168">
        <w:t>This specifies the offset for 14 dBm power class for BL or NB-IoT UE.</w:t>
      </w:r>
    </w:p>
    <w:p w14:paraId="40A6906B" w14:textId="77777777" w:rsidR="002315D8" w:rsidRPr="00926168" w:rsidRDefault="002315D8" w:rsidP="002315D8">
      <w:pPr>
        <w:rPr>
          <w:b/>
          <w:bCs/>
          <w:vertAlign w:val="subscript"/>
        </w:rPr>
      </w:pPr>
      <w:r w:rsidRPr="00926168">
        <w:rPr>
          <w:b/>
          <w:bCs/>
        </w:rPr>
        <w:t>Qoffset</w:t>
      </w:r>
      <w:r w:rsidRPr="00926168">
        <w:rPr>
          <w:b/>
          <w:bCs/>
          <w:vertAlign w:val="subscript"/>
        </w:rPr>
        <w:t>authorization</w:t>
      </w:r>
    </w:p>
    <w:p w14:paraId="50FF2EBD" w14:textId="77777777" w:rsidR="002315D8" w:rsidRPr="00926168" w:rsidRDefault="002315D8" w:rsidP="002315D8">
      <w:r w:rsidRPr="00926168">
        <w:t>This specifies the offset for enhanced coverage authorization for NB-IoT.</w:t>
      </w:r>
    </w:p>
    <w:p w14:paraId="68B0E8A4" w14:textId="77777777" w:rsidR="002315D8" w:rsidRPr="00926168" w:rsidRDefault="002315D8" w:rsidP="002315D8">
      <w:pPr>
        <w:rPr>
          <w:b/>
        </w:rPr>
      </w:pPr>
      <w:proofErr w:type="gramStart"/>
      <w:r w:rsidRPr="00926168">
        <w:rPr>
          <w:b/>
        </w:rPr>
        <w:t>Qoffset</w:t>
      </w:r>
      <w:r w:rsidRPr="00926168">
        <w:rPr>
          <w:b/>
          <w:vertAlign w:val="subscript"/>
        </w:rPr>
        <w:t>s,n</w:t>
      </w:r>
      <w:proofErr w:type="gramEnd"/>
    </w:p>
    <w:p w14:paraId="65D9CF91" w14:textId="77777777" w:rsidR="002315D8" w:rsidRPr="00926168" w:rsidRDefault="002315D8" w:rsidP="002315D8">
      <w:r w:rsidRPr="00926168">
        <w:t>This specifies the offset</w:t>
      </w:r>
      <w:r w:rsidRPr="00926168">
        <w:rPr>
          <w:vertAlign w:val="subscript"/>
        </w:rPr>
        <w:t xml:space="preserve"> </w:t>
      </w:r>
      <w:r w:rsidRPr="00926168">
        <w:t>between the two cells.</w:t>
      </w:r>
    </w:p>
    <w:p w14:paraId="6FFCCE68" w14:textId="77777777" w:rsidR="002315D8" w:rsidRPr="00926168" w:rsidRDefault="002315D8" w:rsidP="002315D8">
      <w:r w:rsidRPr="00926168">
        <w:rPr>
          <w:b/>
        </w:rPr>
        <w:t>Qoffset</w:t>
      </w:r>
      <w:r w:rsidRPr="00926168">
        <w:rPr>
          <w:b/>
          <w:vertAlign w:val="subscript"/>
        </w:rPr>
        <w:t>frequency</w:t>
      </w:r>
    </w:p>
    <w:p w14:paraId="508758BA" w14:textId="77777777" w:rsidR="002315D8" w:rsidRPr="00926168" w:rsidRDefault="002315D8" w:rsidP="002315D8">
      <w:r w:rsidRPr="00926168">
        <w:t>Frequency specific offset for equal priority E-UTRAN frequencies.</w:t>
      </w:r>
    </w:p>
    <w:p w14:paraId="7363B59A" w14:textId="77777777" w:rsidR="002315D8" w:rsidRPr="00926168" w:rsidRDefault="002315D8" w:rsidP="002315D8">
      <w:pPr>
        <w:rPr>
          <w:b/>
          <w:vertAlign w:val="subscript"/>
          <w:lang w:eastAsia="zh-CN"/>
        </w:rPr>
      </w:pPr>
      <w:r w:rsidRPr="00926168">
        <w:rPr>
          <w:b/>
          <w:lang w:eastAsia="zh-CN"/>
        </w:rPr>
        <w:t>Qoffset</w:t>
      </w:r>
      <w:r w:rsidRPr="00926168">
        <w:rPr>
          <w:b/>
          <w:vertAlign w:val="subscript"/>
          <w:lang w:eastAsia="zh-CN"/>
        </w:rPr>
        <w:t>scptm</w:t>
      </w:r>
    </w:p>
    <w:p w14:paraId="533AD393" w14:textId="77777777" w:rsidR="002315D8" w:rsidRPr="00926168" w:rsidRDefault="002315D8" w:rsidP="002315D8">
      <w:r w:rsidRPr="00926168">
        <w:t xml:space="preserve">This specifies the </w:t>
      </w:r>
      <w:r w:rsidRPr="00926168">
        <w:rPr>
          <w:lang w:eastAsia="zh-CN"/>
        </w:rPr>
        <w:t>offset to be used for cell re-selection for SC-PTM service reception for BL UE, UE in enhanced coverage and NB-IoT UE</w:t>
      </w:r>
      <w:r w:rsidRPr="00926168">
        <w:t>. The same offset is applicable to all frequencies providing MBMS services via SC-PTM.</w:t>
      </w:r>
    </w:p>
    <w:p w14:paraId="12D38758" w14:textId="77777777" w:rsidR="002315D8" w:rsidRPr="00926168" w:rsidRDefault="002315D8" w:rsidP="002315D8">
      <w:pPr>
        <w:rPr>
          <w:b/>
        </w:rPr>
      </w:pPr>
      <w:r w:rsidRPr="00926168">
        <w:rPr>
          <w:b/>
        </w:rPr>
        <w:t>Qoffset</w:t>
      </w:r>
      <w:r w:rsidRPr="00926168">
        <w:rPr>
          <w:b/>
          <w:vertAlign w:val="subscript"/>
        </w:rPr>
        <w:t>temp</w:t>
      </w:r>
    </w:p>
    <w:p w14:paraId="57FC05BF" w14:textId="77777777" w:rsidR="002315D8" w:rsidRPr="00926168" w:rsidRDefault="002315D8" w:rsidP="002315D8">
      <w:r w:rsidRPr="00926168">
        <w:t>This specifies the additional offset to be used for cell selection and re-selection. It is temporarily used in case the T300 expires consecutively on the cell as specified in TS 36.331 [3].</w:t>
      </w:r>
    </w:p>
    <w:p w14:paraId="7A7554DD" w14:textId="77777777" w:rsidR="002315D8" w:rsidRPr="00926168" w:rsidRDefault="002315D8" w:rsidP="002315D8">
      <w:pPr>
        <w:rPr>
          <w:b/>
        </w:rPr>
      </w:pPr>
      <w:r w:rsidRPr="00926168">
        <w:rPr>
          <w:b/>
        </w:rPr>
        <w:t>Q</w:t>
      </w:r>
      <w:r w:rsidRPr="00926168">
        <w:rPr>
          <w:b/>
          <w:vertAlign w:val="subscript"/>
        </w:rPr>
        <w:t>hyst</w:t>
      </w:r>
    </w:p>
    <w:p w14:paraId="02459262" w14:textId="77777777" w:rsidR="002315D8" w:rsidRPr="00926168" w:rsidRDefault="002315D8" w:rsidP="002315D8">
      <w:r w:rsidRPr="00926168">
        <w:t>This specifies the hysteresis value for ranking criteria.</w:t>
      </w:r>
    </w:p>
    <w:p w14:paraId="420D62E3" w14:textId="77777777" w:rsidR="002315D8" w:rsidRPr="00926168" w:rsidRDefault="002315D8" w:rsidP="002315D8">
      <w:pPr>
        <w:rPr>
          <w:b/>
        </w:rPr>
      </w:pPr>
      <w:r w:rsidRPr="00926168">
        <w:rPr>
          <w:b/>
        </w:rPr>
        <w:t>Q</w:t>
      </w:r>
      <w:r w:rsidRPr="00926168">
        <w:rPr>
          <w:b/>
          <w:vertAlign w:val="subscript"/>
        </w:rPr>
        <w:t>qualmin</w:t>
      </w:r>
    </w:p>
    <w:p w14:paraId="16977B88" w14:textId="77777777" w:rsidR="002315D8" w:rsidRPr="00926168" w:rsidRDefault="002315D8" w:rsidP="002315D8">
      <w:r w:rsidRPr="00926168">
        <w:t>This specifies the minimum required quality level in the cell in dB.</w:t>
      </w:r>
    </w:p>
    <w:p w14:paraId="4C6ACB73" w14:textId="77777777" w:rsidR="002315D8" w:rsidRPr="00926168" w:rsidRDefault="002315D8" w:rsidP="002315D8">
      <w:pPr>
        <w:rPr>
          <w:b/>
        </w:rPr>
      </w:pPr>
      <w:r w:rsidRPr="00926168">
        <w:rPr>
          <w:b/>
        </w:rPr>
        <w:t>Q</w:t>
      </w:r>
      <w:r w:rsidRPr="00926168">
        <w:rPr>
          <w:b/>
          <w:vertAlign w:val="subscript"/>
        </w:rPr>
        <w:t xml:space="preserve">qualmin_CE, </w:t>
      </w:r>
      <w:r w:rsidRPr="00926168">
        <w:rPr>
          <w:b/>
        </w:rPr>
        <w:t>Q</w:t>
      </w:r>
      <w:r w:rsidRPr="00926168">
        <w:rPr>
          <w:b/>
          <w:vertAlign w:val="subscript"/>
        </w:rPr>
        <w:t>qualmin_CE1</w:t>
      </w:r>
    </w:p>
    <w:p w14:paraId="380BD9B6" w14:textId="77777777" w:rsidR="002315D8" w:rsidRPr="00926168" w:rsidRDefault="002315D8" w:rsidP="002315D8">
      <w:pPr>
        <w:rPr>
          <w:b/>
        </w:rPr>
      </w:pPr>
      <w:r w:rsidRPr="00926168">
        <w:t>This specifies the coverage specific minimum required quality level in the cell in dB.</w:t>
      </w:r>
    </w:p>
    <w:p w14:paraId="39ABFA47" w14:textId="77777777" w:rsidR="002315D8" w:rsidRPr="00926168" w:rsidRDefault="002315D8" w:rsidP="002315D8">
      <w:pPr>
        <w:rPr>
          <w:b/>
        </w:rPr>
      </w:pPr>
      <w:r w:rsidRPr="00926168">
        <w:rPr>
          <w:b/>
        </w:rPr>
        <w:t>Q</w:t>
      </w:r>
      <w:r w:rsidRPr="00926168">
        <w:rPr>
          <w:b/>
          <w:vertAlign w:val="subscript"/>
        </w:rPr>
        <w:t>rxlevmin</w:t>
      </w:r>
    </w:p>
    <w:p w14:paraId="15AD437F" w14:textId="77777777" w:rsidR="002315D8" w:rsidRPr="00926168" w:rsidRDefault="002315D8" w:rsidP="002315D8">
      <w:r w:rsidRPr="00926168">
        <w:t>This specifies the minimum required Rx level in the cell in dBm.</w:t>
      </w:r>
    </w:p>
    <w:p w14:paraId="3303207A" w14:textId="77777777" w:rsidR="002315D8" w:rsidRPr="00926168" w:rsidRDefault="002315D8" w:rsidP="002315D8">
      <w:pPr>
        <w:rPr>
          <w:b/>
        </w:rPr>
      </w:pPr>
      <w:r w:rsidRPr="00926168">
        <w:rPr>
          <w:b/>
        </w:rPr>
        <w:t>Q</w:t>
      </w:r>
      <w:r w:rsidRPr="00926168">
        <w:rPr>
          <w:b/>
          <w:vertAlign w:val="subscript"/>
        </w:rPr>
        <w:t xml:space="preserve">rxlevmin_CE, </w:t>
      </w:r>
      <w:r w:rsidRPr="00926168">
        <w:rPr>
          <w:b/>
        </w:rPr>
        <w:t>Q</w:t>
      </w:r>
      <w:r w:rsidRPr="00926168">
        <w:rPr>
          <w:b/>
          <w:vertAlign w:val="subscript"/>
        </w:rPr>
        <w:t>rxlevmin_CE1</w:t>
      </w:r>
    </w:p>
    <w:p w14:paraId="1A01AAC9" w14:textId="77777777" w:rsidR="002315D8" w:rsidRPr="00926168" w:rsidRDefault="002315D8" w:rsidP="002315D8">
      <w:pPr>
        <w:rPr>
          <w:b/>
        </w:rPr>
      </w:pPr>
      <w:r w:rsidRPr="00926168">
        <w:t>This specifies the coverage specific minimum required Rx level in the cell in dBm.</w:t>
      </w:r>
    </w:p>
    <w:p w14:paraId="4D0198EA" w14:textId="77777777" w:rsidR="002315D8" w:rsidRPr="00926168" w:rsidRDefault="002315D8" w:rsidP="002315D8">
      <w:pPr>
        <w:rPr>
          <w:b/>
          <w:lang w:eastAsia="zh-CN"/>
        </w:rPr>
      </w:pPr>
      <w:r w:rsidRPr="00926168">
        <w:rPr>
          <w:b/>
          <w:lang w:eastAsia="zh-CN"/>
        </w:rPr>
        <w:t>RedistributionFactorFreq</w:t>
      </w:r>
    </w:p>
    <w:p w14:paraId="5154362D"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frequency.</w:t>
      </w:r>
    </w:p>
    <w:p w14:paraId="26AF4F24" w14:textId="77777777" w:rsidR="002315D8" w:rsidRPr="00926168" w:rsidRDefault="002315D8" w:rsidP="002315D8">
      <w:pPr>
        <w:rPr>
          <w:b/>
          <w:lang w:eastAsia="zh-CN"/>
        </w:rPr>
      </w:pPr>
      <w:r w:rsidRPr="00926168">
        <w:rPr>
          <w:b/>
          <w:lang w:eastAsia="zh-CN"/>
        </w:rPr>
        <w:t>RedistributionFactorCell</w:t>
      </w:r>
    </w:p>
    <w:p w14:paraId="2E7BD60C"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cell.</w:t>
      </w:r>
    </w:p>
    <w:p w14:paraId="5FCF4627" w14:textId="77777777" w:rsidR="002315D8" w:rsidRPr="00926168" w:rsidRDefault="002315D8" w:rsidP="002315D8">
      <w:pPr>
        <w:rPr>
          <w:b/>
          <w:lang w:eastAsia="zh-CN"/>
        </w:rPr>
      </w:pPr>
      <w:r w:rsidRPr="00926168">
        <w:rPr>
          <w:b/>
          <w:lang w:eastAsia="zh-CN"/>
        </w:rPr>
        <w:t>RedistributionFactorServing</w:t>
      </w:r>
    </w:p>
    <w:p w14:paraId="2DC31E0F" w14:textId="77777777" w:rsidR="002315D8" w:rsidRPr="00926168" w:rsidRDefault="002315D8" w:rsidP="002315D8">
      <w:r w:rsidRPr="00926168">
        <w:t>This specifies</w:t>
      </w:r>
      <w:r w:rsidRPr="00926168">
        <w:rPr>
          <w:lang w:eastAsia="zh-CN"/>
        </w:rPr>
        <w:t xml:space="preserve"> the redistribution factor for serving cell or serving frequency.</w:t>
      </w:r>
    </w:p>
    <w:p w14:paraId="316501C3" w14:textId="77777777" w:rsidR="002315D8" w:rsidRPr="00926168" w:rsidRDefault="002315D8" w:rsidP="002315D8">
      <w:pPr>
        <w:rPr>
          <w:b/>
        </w:rPr>
      </w:pPr>
      <w:r w:rsidRPr="00926168">
        <w:rPr>
          <w:b/>
        </w:rPr>
        <w:t>referenceLocation</w:t>
      </w:r>
    </w:p>
    <w:p w14:paraId="0B01674A" w14:textId="77777777" w:rsidR="002315D8" w:rsidRPr="00926168" w:rsidRDefault="002315D8" w:rsidP="002315D8">
      <w:pPr>
        <w:rPr>
          <w:b/>
        </w:rPr>
      </w:pPr>
      <w:r w:rsidRPr="00926168">
        <w:lastRenderedPageBreak/>
        <w:t xml:space="preserve">This specifies the reference location of the serving cell satellite and also whether the serving cell is fixed cell or moving cell, to be used in </w:t>
      </w:r>
      <w:proofErr w:type="gramStart"/>
      <w:r w:rsidRPr="00926168">
        <w:t>distance based</w:t>
      </w:r>
      <w:proofErr w:type="gramEnd"/>
      <w:r w:rsidRPr="00926168">
        <w:t xml:space="preserve"> measurement initiation.</w:t>
      </w:r>
    </w:p>
    <w:p w14:paraId="4FE4465E" w14:textId="77777777" w:rsidR="002315D8" w:rsidRPr="00926168" w:rsidRDefault="002315D8" w:rsidP="002315D8">
      <w:pPr>
        <w:rPr>
          <w:bCs/>
        </w:rPr>
      </w:pPr>
      <w:r w:rsidRPr="00926168">
        <w:rPr>
          <w:b/>
        </w:rPr>
        <w:t>Treselection</w:t>
      </w:r>
      <w:r w:rsidRPr="00926168">
        <w:rPr>
          <w:b/>
          <w:vertAlign w:val="subscript"/>
        </w:rPr>
        <w:t>RAT</w:t>
      </w:r>
    </w:p>
    <w:p w14:paraId="036C5EBE" w14:textId="77777777" w:rsidR="002315D8" w:rsidRPr="00926168" w:rsidRDefault="002315D8" w:rsidP="002315D8">
      <w:r w:rsidRPr="00926168">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926168">
        <w:rPr>
          <w:vertAlign w:val="subscript"/>
        </w:rPr>
        <w:t>RAT</w:t>
      </w:r>
      <w:r w:rsidRPr="00926168">
        <w:t xml:space="preserve"> for E-UTRAN is Treselection</w:t>
      </w:r>
      <w:r w:rsidRPr="00926168">
        <w:rPr>
          <w:vertAlign w:val="subscript"/>
        </w:rPr>
        <w:t>EUTRA</w:t>
      </w:r>
      <w:r w:rsidRPr="00926168">
        <w:t>, for NR Treselection</w:t>
      </w:r>
      <w:r w:rsidRPr="00926168">
        <w:rPr>
          <w:vertAlign w:val="subscript"/>
        </w:rPr>
        <w:t>NR,</w:t>
      </w:r>
      <w:r w:rsidRPr="00926168">
        <w:t xml:space="preserve"> for UTRAN Treselection</w:t>
      </w:r>
      <w:r w:rsidRPr="00926168">
        <w:rPr>
          <w:vertAlign w:val="subscript"/>
        </w:rPr>
        <w:t>UTRA</w:t>
      </w:r>
      <w:r w:rsidRPr="00926168">
        <w:t xml:space="preserve"> for GERAN Treselection</w:t>
      </w:r>
      <w:r w:rsidRPr="00926168">
        <w:rPr>
          <w:vertAlign w:val="subscript"/>
        </w:rPr>
        <w:t>GERA</w:t>
      </w:r>
      <w:r w:rsidRPr="00926168">
        <w:t>, for Treselection</w:t>
      </w:r>
      <w:r w:rsidRPr="00926168">
        <w:rPr>
          <w:vertAlign w:val="subscript"/>
        </w:rPr>
        <w:t>CDMA_HRPD</w:t>
      </w:r>
      <w:r w:rsidRPr="00926168">
        <w:t>, and for Treselection</w:t>
      </w:r>
      <w:r w:rsidRPr="00926168">
        <w:rPr>
          <w:vertAlign w:val="subscript"/>
        </w:rPr>
        <w:t>CDMA_1xRTT</w:t>
      </w:r>
      <w:r w:rsidRPr="00926168">
        <w:t>). For NB-IoT intra-frequency and inter-frequency specific values for the cell reselection timer are defined, which are applicable when evaluating reselection within NB-IoT.</w:t>
      </w:r>
    </w:p>
    <w:p w14:paraId="6F7B4349" w14:textId="77777777" w:rsidR="002315D8" w:rsidRPr="00926168" w:rsidRDefault="002315D8" w:rsidP="002315D8">
      <w:pPr>
        <w:pStyle w:val="NO"/>
        <w:ind w:left="851" w:hanging="567"/>
      </w:pPr>
      <w:r w:rsidRPr="00926168">
        <w:t>NOTE:</w:t>
      </w:r>
      <w:r w:rsidRPr="00926168">
        <w:tab/>
        <w:t>Treselection</w:t>
      </w:r>
      <w:r w:rsidRPr="00926168">
        <w:rPr>
          <w:vertAlign w:val="subscript"/>
        </w:rPr>
        <w:t xml:space="preserve">RAT </w:t>
      </w:r>
      <w:r w:rsidRPr="00926168">
        <w:t>is not sent on system information, but used in reselection rules by the UE for each RAT.</w:t>
      </w:r>
    </w:p>
    <w:p w14:paraId="66D1446C" w14:textId="77777777" w:rsidR="002315D8" w:rsidRPr="00926168" w:rsidRDefault="002315D8" w:rsidP="002315D8">
      <w:pPr>
        <w:rPr>
          <w:b/>
          <w:bCs/>
          <w:vertAlign w:val="subscript"/>
        </w:rPr>
      </w:pPr>
      <w:r w:rsidRPr="00926168">
        <w:rPr>
          <w:b/>
        </w:rPr>
        <w:t>Treselection</w:t>
      </w:r>
      <w:r w:rsidRPr="00926168">
        <w:rPr>
          <w:b/>
          <w:vertAlign w:val="subscript"/>
          <w:lang w:eastAsia="zh-CN"/>
        </w:rPr>
        <w:t>EUTRA_ CE</w:t>
      </w:r>
    </w:p>
    <w:p w14:paraId="053ADBA6" w14:textId="77777777" w:rsidR="002315D8" w:rsidRPr="00926168" w:rsidRDefault="002315D8" w:rsidP="002315D8">
      <w:r w:rsidRPr="00926168">
        <w:t>This specifies the cell reselection timer value</w:t>
      </w:r>
      <w:r w:rsidRPr="00926168">
        <w:rPr>
          <w:lang w:eastAsia="zh-CN"/>
        </w:rPr>
        <w:t xml:space="preserve"> </w:t>
      </w:r>
      <w:r w:rsidRPr="00926168">
        <w:t>Treselection</w:t>
      </w:r>
      <w:r w:rsidRPr="00926168">
        <w:rPr>
          <w:vertAlign w:val="subscript"/>
        </w:rPr>
        <w:t>RAT</w:t>
      </w:r>
      <w:r w:rsidRPr="00926168">
        <w:rPr>
          <w:vertAlign w:val="subscript"/>
          <w:lang w:eastAsia="zh-CN"/>
        </w:rPr>
        <w:t xml:space="preserve"> </w:t>
      </w:r>
      <w:r w:rsidRPr="00926168">
        <w:rPr>
          <w:lang w:eastAsia="zh-CN"/>
        </w:rPr>
        <w:t>for E-UTRAN when a neighbour cell is evaluated for camping in enhanced coverage</w:t>
      </w:r>
      <w:r w:rsidRPr="00926168">
        <w:t>. The parameter can be set per E-UTRAN frequency</w:t>
      </w:r>
      <w:r w:rsidRPr="00926168">
        <w:rPr>
          <w:lang w:eastAsia="zh-CN"/>
        </w:rPr>
        <w:t>.</w:t>
      </w:r>
    </w:p>
    <w:p w14:paraId="3E091ECF" w14:textId="77777777" w:rsidR="002315D8" w:rsidRPr="00926168" w:rsidRDefault="002315D8" w:rsidP="002315D8">
      <w:pPr>
        <w:rPr>
          <w:b/>
          <w:bCs/>
          <w:vertAlign w:val="subscript"/>
        </w:rPr>
      </w:pPr>
      <w:r w:rsidRPr="00926168">
        <w:rPr>
          <w:b/>
          <w:bCs/>
        </w:rPr>
        <w:t>Treselection</w:t>
      </w:r>
      <w:r w:rsidRPr="00926168">
        <w:rPr>
          <w:b/>
          <w:bCs/>
          <w:vertAlign w:val="subscript"/>
        </w:rPr>
        <w:t>EUTRA</w:t>
      </w:r>
    </w:p>
    <w:p w14:paraId="7EEFCB2E" w14:textId="77777777" w:rsidR="002315D8" w:rsidRPr="00926168" w:rsidRDefault="002315D8" w:rsidP="002315D8">
      <w:r w:rsidRPr="00926168">
        <w:t>This specifies the cell reselection timer value Treselection</w:t>
      </w:r>
      <w:r w:rsidRPr="00926168">
        <w:rPr>
          <w:vertAlign w:val="subscript"/>
        </w:rPr>
        <w:t>RAT</w:t>
      </w:r>
      <w:r w:rsidRPr="00926168">
        <w:t xml:space="preserve"> for E-UTRAN. The parameter can be set per E-UTRAN frequency TS 36.331 [3].</w:t>
      </w:r>
    </w:p>
    <w:p w14:paraId="505297B3" w14:textId="77777777" w:rsidR="002315D8" w:rsidRPr="00926168" w:rsidRDefault="002315D8" w:rsidP="002315D8">
      <w:pPr>
        <w:rPr>
          <w:b/>
          <w:bCs/>
          <w:vertAlign w:val="subscript"/>
        </w:rPr>
      </w:pPr>
      <w:r w:rsidRPr="00926168">
        <w:rPr>
          <w:b/>
          <w:bCs/>
        </w:rPr>
        <w:t>Treselection</w:t>
      </w:r>
      <w:r w:rsidRPr="00926168">
        <w:rPr>
          <w:b/>
          <w:bCs/>
          <w:vertAlign w:val="subscript"/>
        </w:rPr>
        <w:t>NR</w:t>
      </w:r>
    </w:p>
    <w:p w14:paraId="0B928EC3" w14:textId="77777777" w:rsidR="002315D8" w:rsidRPr="00926168" w:rsidRDefault="002315D8" w:rsidP="002315D8">
      <w:r w:rsidRPr="00926168">
        <w:t>This specifies the cell reselection timer value Treselection</w:t>
      </w:r>
      <w:r w:rsidRPr="00926168">
        <w:rPr>
          <w:vertAlign w:val="subscript"/>
        </w:rPr>
        <w:t>RAT</w:t>
      </w:r>
      <w:r w:rsidRPr="00926168">
        <w:t xml:space="preserve"> for NR.</w:t>
      </w:r>
    </w:p>
    <w:p w14:paraId="107B956D" w14:textId="77777777" w:rsidR="002315D8" w:rsidRPr="00926168" w:rsidRDefault="002315D8" w:rsidP="002315D8">
      <w:pPr>
        <w:rPr>
          <w:b/>
          <w:bCs/>
          <w:vertAlign w:val="subscript"/>
        </w:rPr>
      </w:pPr>
      <w:r w:rsidRPr="00926168">
        <w:rPr>
          <w:b/>
          <w:bCs/>
        </w:rPr>
        <w:t>Treselection</w:t>
      </w:r>
      <w:r w:rsidRPr="00926168">
        <w:rPr>
          <w:b/>
          <w:bCs/>
          <w:vertAlign w:val="subscript"/>
        </w:rPr>
        <w:t>NB-IoT_Intra</w:t>
      </w:r>
    </w:p>
    <w:p w14:paraId="70202E1E" w14:textId="77777777" w:rsidR="002315D8" w:rsidRPr="00926168" w:rsidRDefault="002315D8" w:rsidP="002315D8">
      <w:pPr>
        <w:rPr>
          <w:b/>
          <w:bCs/>
          <w:vertAlign w:val="subscript"/>
        </w:rPr>
      </w:pPr>
      <w:r w:rsidRPr="00926168">
        <w:t>This specifies the intra-frequency cell reselection timer value Treselection</w:t>
      </w:r>
      <w:r w:rsidRPr="00926168">
        <w:rPr>
          <w:vertAlign w:val="subscript"/>
        </w:rPr>
        <w:t>RAT</w:t>
      </w:r>
      <w:r w:rsidRPr="00926168">
        <w:t xml:space="preserve"> for NB-IoT.</w:t>
      </w:r>
      <w:r w:rsidRPr="00926168">
        <w:rPr>
          <w:b/>
          <w:bCs/>
        </w:rPr>
        <w:t>Treselection</w:t>
      </w:r>
      <w:r w:rsidRPr="00926168">
        <w:rPr>
          <w:b/>
          <w:bCs/>
          <w:vertAlign w:val="subscript"/>
        </w:rPr>
        <w:t>NB-IoT_Inter</w:t>
      </w:r>
    </w:p>
    <w:p w14:paraId="1D962598" w14:textId="77777777" w:rsidR="002315D8" w:rsidRPr="00926168" w:rsidRDefault="002315D8" w:rsidP="002315D8">
      <w:pPr>
        <w:rPr>
          <w:vertAlign w:val="subscript"/>
        </w:rPr>
      </w:pPr>
      <w:r w:rsidRPr="00926168">
        <w:t>This specifies the inter-frequency cell reselection timer value Treselection</w:t>
      </w:r>
      <w:r w:rsidRPr="00926168">
        <w:rPr>
          <w:vertAlign w:val="subscript"/>
        </w:rPr>
        <w:t>RAT</w:t>
      </w:r>
      <w:r w:rsidRPr="00926168">
        <w:t xml:space="preserve"> for NB-IoT.</w:t>
      </w:r>
    </w:p>
    <w:p w14:paraId="242CF2E4" w14:textId="77777777" w:rsidR="002315D8" w:rsidRPr="00926168" w:rsidRDefault="002315D8" w:rsidP="002315D8">
      <w:pPr>
        <w:rPr>
          <w:b/>
          <w:bCs/>
          <w:vertAlign w:val="subscript"/>
        </w:rPr>
      </w:pPr>
      <w:r w:rsidRPr="00926168">
        <w:rPr>
          <w:b/>
          <w:bCs/>
        </w:rPr>
        <w:t>Treselection</w:t>
      </w:r>
      <w:r w:rsidRPr="00926168">
        <w:rPr>
          <w:b/>
          <w:bCs/>
          <w:vertAlign w:val="subscript"/>
        </w:rPr>
        <w:t>UTRA</w:t>
      </w:r>
    </w:p>
    <w:p w14:paraId="6B6ED0EB" w14:textId="77777777" w:rsidR="002315D8" w:rsidRPr="00926168" w:rsidRDefault="002315D8" w:rsidP="002315D8">
      <w:pPr>
        <w:rPr>
          <w:vertAlign w:val="subscript"/>
        </w:rPr>
      </w:pPr>
      <w:r w:rsidRPr="00926168">
        <w:t>This specifies the cell reselection timer value Treselection</w:t>
      </w:r>
      <w:r w:rsidRPr="00926168">
        <w:rPr>
          <w:vertAlign w:val="subscript"/>
        </w:rPr>
        <w:t>RAT</w:t>
      </w:r>
      <w:r w:rsidRPr="00926168">
        <w:t xml:space="preserve"> for UTRAN.</w:t>
      </w:r>
    </w:p>
    <w:p w14:paraId="1551BB23" w14:textId="77777777" w:rsidR="002315D8" w:rsidRPr="00926168" w:rsidRDefault="002315D8" w:rsidP="002315D8">
      <w:pPr>
        <w:rPr>
          <w:b/>
          <w:bCs/>
          <w:vertAlign w:val="subscript"/>
        </w:rPr>
      </w:pPr>
      <w:r w:rsidRPr="00926168">
        <w:rPr>
          <w:b/>
          <w:bCs/>
        </w:rPr>
        <w:t>Treselection</w:t>
      </w:r>
      <w:r w:rsidRPr="00926168">
        <w:rPr>
          <w:b/>
          <w:bCs/>
          <w:vertAlign w:val="subscript"/>
        </w:rPr>
        <w:t>GERA</w:t>
      </w:r>
    </w:p>
    <w:p w14:paraId="7B84F99D" w14:textId="77777777" w:rsidR="002315D8" w:rsidRPr="00926168" w:rsidRDefault="002315D8" w:rsidP="002315D8">
      <w:r w:rsidRPr="00926168">
        <w:t>This specifies the cell reselection timer value Treselection</w:t>
      </w:r>
      <w:r w:rsidRPr="00926168">
        <w:rPr>
          <w:vertAlign w:val="subscript"/>
        </w:rPr>
        <w:t>RAT</w:t>
      </w:r>
      <w:r w:rsidRPr="00926168">
        <w:t xml:space="preserve"> for GERAN.</w:t>
      </w:r>
    </w:p>
    <w:p w14:paraId="3768FC50" w14:textId="77777777" w:rsidR="002315D8" w:rsidRPr="00926168" w:rsidRDefault="002315D8" w:rsidP="002315D8">
      <w:pPr>
        <w:rPr>
          <w:b/>
          <w:bCs/>
          <w:vertAlign w:val="subscript"/>
        </w:rPr>
      </w:pPr>
      <w:r w:rsidRPr="00926168">
        <w:rPr>
          <w:b/>
          <w:bCs/>
        </w:rPr>
        <w:t>Treselection</w:t>
      </w:r>
      <w:r w:rsidRPr="00926168">
        <w:rPr>
          <w:b/>
          <w:bCs/>
          <w:vertAlign w:val="subscript"/>
        </w:rPr>
        <w:t>CDMA_HRPD</w:t>
      </w:r>
    </w:p>
    <w:p w14:paraId="51A461B4" w14:textId="77777777" w:rsidR="002315D8" w:rsidRPr="00926168" w:rsidRDefault="002315D8" w:rsidP="002315D8">
      <w:r w:rsidRPr="00926168">
        <w:t>This specifies the cell reselection timer value Treselection</w:t>
      </w:r>
      <w:r w:rsidRPr="00926168">
        <w:rPr>
          <w:vertAlign w:val="subscript"/>
        </w:rPr>
        <w:t>RAT</w:t>
      </w:r>
      <w:r w:rsidRPr="00926168">
        <w:t xml:space="preserve"> for CDMA HRPD.</w:t>
      </w:r>
    </w:p>
    <w:p w14:paraId="2A450BA9" w14:textId="77777777" w:rsidR="002315D8" w:rsidRPr="00926168" w:rsidRDefault="002315D8" w:rsidP="002315D8">
      <w:pPr>
        <w:rPr>
          <w:b/>
          <w:bCs/>
          <w:vertAlign w:val="subscript"/>
        </w:rPr>
      </w:pPr>
      <w:r w:rsidRPr="00926168">
        <w:rPr>
          <w:b/>
          <w:bCs/>
        </w:rPr>
        <w:t>Treselection</w:t>
      </w:r>
      <w:r w:rsidRPr="00926168">
        <w:rPr>
          <w:b/>
          <w:bCs/>
          <w:vertAlign w:val="subscript"/>
        </w:rPr>
        <w:t>CDMA_1xRTT</w:t>
      </w:r>
    </w:p>
    <w:p w14:paraId="35DD20FF" w14:textId="77777777" w:rsidR="002315D8" w:rsidRPr="00926168" w:rsidRDefault="002315D8" w:rsidP="002315D8">
      <w:r w:rsidRPr="00926168">
        <w:t>This specifies the cell reselection timer value Treselection</w:t>
      </w:r>
      <w:r w:rsidRPr="00926168">
        <w:rPr>
          <w:vertAlign w:val="subscript"/>
        </w:rPr>
        <w:t>RAT</w:t>
      </w:r>
      <w:r w:rsidRPr="00926168">
        <w:t xml:space="preserve"> for CDMA 1xRTT.</w:t>
      </w:r>
    </w:p>
    <w:p w14:paraId="7F479EDD" w14:textId="77777777" w:rsidR="002315D8" w:rsidRPr="00926168" w:rsidRDefault="002315D8" w:rsidP="002315D8">
      <w:pPr>
        <w:rPr>
          <w:rFonts w:eastAsiaTheme="minorEastAsia"/>
          <w:b/>
          <w:bCs/>
        </w:rPr>
      </w:pPr>
      <w:r w:rsidRPr="00926168">
        <w:rPr>
          <w:rFonts w:eastAsiaTheme="minorEastAsia"/>
          <w:b/>
          <w:bCs/>
        </w:rPr>
        <w:t>Tservice</w:t>
      </w:r>
    </w:p>
    <w:p w14:paraId="79A68861" w14:textId="77777777" w:rsidR="002315D8" w:rsidRPr="00926168" w:rsidRDefault="002315D8" w:rsidP="002315D8">
      <w:r w:rsidRPr="00926168">
        <w:rPr>
          <w:rFonts w:eastAsiaTheme="minorEastAsia"/>
        </w:rPr>
        <w:t>This indicates the time when a quasi-Earth fixed cell is going to stop serving the area it is currently covering, to be used in time-based measurement initiation.</w:t>
      </w:r>
    </w:p>
    <w:p w14:paraId="04CAFA70" w14:textId="77777777" w:rsidR="002315D8" w:rsidRPr="00926168" w:rsidRDefault="002315D8" w:rsidP="002315D8">
      <w:pPr>
        <w:rPr>
          <w:b/>
        </w:rPr>
      </w:pPr>
      <w:r w:rsidRPr="00926168">
        <w:rPr>
          <w:b/>
        </w:rPr>
        <w:t>TserviceStartNeigh</w:t>
      </w:r>
    </w:p>
    <w:p w14:paraId="79F63E46" w14:textId="77777777" w:rsidR="002315D8" w:rsidRPr="00926168" w:rsidRDefault="002315D8" w:rsidP="002315D8">
      <w:pPr>
        <w:rPr>
          <w:bCs/>
        </w:rPr>
      </w:pPr>
      <w:r w:rsidRPr="00926168">
        <w:rPr>
          <w:bCs/>
        </w:rPr>
        <w:t>This indicates the time when a quasi-Earth fixed neighbour cell is going to start serving the coverage area currently served by the serving cell, to be used in time-based measurement initiation.</w:t>
      </w:r>
    </w:p>
    <w:p w14:paraId="76C00E58" w14:textId="77777777" w:rsidR="002315D8" w:rsidRPr="00926168" w:rsidRDefault="002315D8" w:rsidP="002315D8">
      <w:pPr>
        <w:rPr>
          <w:b/>
          <w:vertAlign w:val="subscript"/>
        </w:rPr>
      </w:pPr>
      <w:r w:rsidRPr="00926168">
        <w:rPr>
          <w:b/>
        </w:rPr>
        <w:t>Thresh</w:t>
      </w:r>
      <w:r w:rsidRPr="00926168">
        <w:rPr>
          <w:b/>
          <w:vertAlign w:val="subscript"/>
        </w:rPr>
        <w:t>X, HighP</w:t>
      </w:r>
    </w:p>
    <w:p w14:paraId="40F33D2E" w14:textId="77777777" w:rsidR="002315D8" w:rsidRPr="00926168" w:rsidRDefault="002315D8" w:rsidP="002315D8">
      <w:pPr>
        <w:rPr>
          <w:lang w:eastAsia="en-GB"/>
        </w:rPr>
      </w:pPr>
      <w:r w:rsidRPr="00926168">
        <w:rPr>
          <w:lang w:eastAsia="en-GB"/>
        </w:rPr>
        <w:t xml:space="preserve">This specifies the </w:t>
      </w:r>
      <w:r w:rsidRPr="00926168">
        <w:t xml:space="preserve">Srxlev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 each group of GERAN frequencies, each band class of CDMA2000 HRPD and CDMA2000 1xRTT might have a specific threshold.</w:t>
      </w:r>
    </w:p>
    <w:p w14:paraId="4E7EE740" w14:textId="77777777" w:rsidR="002315D8" w:rsidRPr="00926168" w:rsidRDefault="002315D8" w:rsidP="002315D8">
      <w:pPr>
        <w:rPr>
          <w:b/>
          <w:vertAlign w:val="subscript"/>
        </w:rPr>
      </w:pPr>
      <w:r w:rsidRPr="00926168">
        <w:rPr>
          <w:b/>
        </w:rPr>
        <w:t>Thresh</w:t>
      </w:r>
      <w:r w:rsidRPr="00926168">
        <w:rPr>
          <w:b/>
          <w:vertAlign w:val="subscript"/>
        </w:rPr>
        <w:t>X, HighQ</w:t>
      </w:r>
    </w:p>
    <w:p w14:paraId="757A5E69" w14:textId="77777777" w:rsidR="002315D8" w:rsidRPr="00926168" w:rsidRDefault="002315D8" w:rsidP="002315D8">
      <w:pPr>
        <w:rPr>
          <w:lang w:eastAsia="en-GB"/>
        </w:rPr>
      </w:pPr>
      <w:r w:rsidRPr="00926168">
        <w:rPr>
          <w:lang w:eastAsia="en-GB"/>
        </w:rPr>
        <w:lastRenderedPageBreak/>
        <w:t xml:space="preserve">This specifies the </w:t>
      </w:r>
      <w:r w:rsidRPr="00926168">
        <w:t xml:space="preserve">Squal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w:t>
      </w:r>
      <w:r w:rsidRPr="00926168">
        <w:t xml:space="preserve"> FDD</w:t>
      </w:r>
      <w:r w:rsidRPr="00926168">
        <w:rPr>
          <w:lang w:eastAsia="en-GB"/>
        </w:rPr>
        <w:t xml:space="preserve"> might have a specific threshold.</w:t>
      </w:r>
    </w:p>
    <w:p w14:paraId="7284CC04" w14:textId="77777777" w:rsidR="002315D8" w:rsidRPr="00926168" w:rsidRDefault="002315D8" w:rsidP="002315D8">
      <w:pPr>
        <w:rPr>
          <w:b/>
          <w:vertAlign w:val="subscript"/>
        </w:rPr>
      </w:pPr>
      <w:r w:rsidRPr="00926168">
        <w:rPr>
          <w:b/>
        </w:rPr>
        <w:t>Thresh</w:t>
      </w:r>
      <w:r w:rsidRPr="00926168">
        <w:rPr>
          <w:b/>
          <w:vertAlign w:val="subscript"/>
        </w:rPr>
        <w:t>X, LowP</w:t>
      </w:r>
    </w:p>
    <w:p w14:paraId="6B93A89E" w14:textId="77777777" w:rsidR="002315D8" w:rsidRPr="00926168" w:rsidRDefault="002315D8" w:rsidP="002315D8">
      <w:r w:rsidRPr="00926168">
        <w:rPr>
          <w:lang w:eastAsia="en-GB"/>
        </w:rPr>
        <w:t xml:space="preserve">This specifies the </w:t>
      </w:r>
      <w:r w:rsidRPr="00926168">
        <w:t xml:space="preserve">Srxlev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宋体"/>
          <w:lang w:eastAsia="zh-CN"/>
        </w:rPr>
        <w:t>Each frequency of E-UTRAN</w:t>
      </w:r>
      <w:r w:rsidRPr="00926168">
        <w:rPr>
          <w:lang w:eastAsia="en-GB"/>
        </w:rPr>
        <w:t>, NR</w:t>
      </w:r>
      <w:r w:rsidRPr="00926168">
        <w:rPr>
          <w:rFonts w:eastAsia="宋体"/>
          <w:lang w:eastAsia="zh-CN"/>
        </w:rPr>
        <w:t xml:space="preserve"> and UTRAN, each group of GERAN frequencies, each band class of CDMA2000 HRPD and CDMA2000 1xRTT </w:t>
      </w:r>
      <w:r w:rsidRPr="00926168">
        <w:rPr>
          <w:lang w:eastAsia="en-GB"/>
        </w:rPr>
        <w:t xml:space="preserve">might </w:t>
      </w:r>
      <w:r w:rsidRPr="00926168">
        <w:rPr>
          <w:rFonts w:eastAsia="宋体"/>
          <w:lang w:eastAsia="zh-CN"/>
        </w:rPr>
        <w:t>have a specific threshold.</w:t>
      </w:r>
    </w:p>
    <w:p w14:paraId="1AB89649" w14:textId="77777777" w:rsidR="002315D8" w:rsidRPr="00926168" w:rsidRDefault="002315D8" w:rsidP="002315D8">
      <w:pPr>
        <w:rPr>
          <w:b/>
          <w:vertAlign w:val="subscript"/>
        </w:rPr>
      </w:pPr>
      <w:r w:rsidRPr="00926168">
        <w:rPr>
          <w:b/>
        </w:rPr>
        <w:t>Thresh</w:t>
      </w:r>
      <w:r w:rsidRPr="00926168">
        <w:rPr>
          <w:b/>
          <w:vertAlign w:val="subscript"/>
        </w:rPr>
        <w:t>X, LowQ</w:t>
      </w:r>
    </w:p>
    <w:p w14:paraId="366A1CC0" w14:textId="77777777" w:rsidR="002315D8" w:rsidRPr="00926168" w:rsidRDefault="002315D8" w:rsidP="002315D8">
      <w:r w:rsidRPr="00926168">
        <w:rPr>
          <w:lang w:eastAsia="en-GB"/>
        </w:rPr>
        <w:t xml:space="preserve">This specifies the </w:t>
      </w:r>
      <w:r w:rsidRPr="00926168">
        <w:t xml:space="preserve">Squal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宋体"/>
          <w:lang w:eastAsia="zh-CN"/>
        </w:rPr>
        <w:t>Each frequency of E-UTRAN</w:t>
      </w:r>
      <w:r w:rsidRPr="00926168">
        <w:rPr>
          <w:lang w:eastAsia="en-GB"/>
        </w:rPr>
        <w:t>, NR</w:t>
      </w:r>
      <w:r w:rsidRPr="00926168">
        <w:rPr>
          <w:rFonts w:eastAsia="宋体"/>
          <w:lang w:eastAsia="zh-CN"/>
        </w:rPr>
        <w:t xml:space="preserve"> and UTRAN</w:t>
      </w:r>
      <w:r w:rsidRPr="00926168">
        <w:t xml:space="preserve"> FDD</w:t>
      </w:r>
      <w:r w:rsidRPr="00926168">
        <w:rPr>
          <w:rFonts w:eastAsia="宋体"/>
          <w:lang w:eastAsia="zh-CN"/>
        </w:rPr>
        <w:t xml:space="preserve"> </w:t>
      </w:r>
      <w:r w:rsidRPr="00926168">
        <w:rPr>
          <w:lang w:eastAsia="en-GB"/>
        </w:rPr>
        <w:t xml:space="preserve">might </w:t>
      </w:r>
      <w:r w:rsidRPr="00926168">
        <w:rPr>
          <w:rFonts w:eastAsia="宋体"/>
          <w:lang w:eastAsia="zh-CN"/>
        </w:rPr>
        <w:t>have a specific threshold.</w:t>
      </w:r>
    </w:p>
    <w:p w14:paraId="1FDDCE5D" w14:textId="77777777" w:rsidR="002315D8" w:rsidRPr="00926168" w:rsidRDefault="002315D8" w:rsidP="002315D8">
      <w:pPr>
        <w:rPr>
          <w:b/>
          <w:vertAlign w:val="subscript"/>
        </w:rPr>
      </w:pPr>
      <w:r w:rsidRPr="00926168">
        <w:rPr>
          <w:b/>
        </w:rPr>
        <w:t>Thresh</w:t>
      </w:r>
      <w:r w:rsidRPr="00926168">
        <w:rPr>
          <w:b/>
          <w:vertAlign w:val="subscript"/>
        </w:rPr>
        <w:t>Serving, LowP</w:t>
      </w:r>
    </w:p>
    <w:p w14:paraId="1B428CBF" w14:textId="77777777" w:rsidR="002315D8" w:rsidRPr="00926168" w:rsidRDefault="002315D8" w:rsidP="002315D8">
      <w:r w:rsidRPr="00926168">
        <w:t xml:space="preserve">This specifies the Srxlev threshold (in dB) used by the UE on the serving cell when reselecting </w:t>
      </w:r>
      <w:r w:rsidRPr="00926168">
        <w:rPr>
          <w:rFonts w:eastAsia="宋体"/>
          <w:lang w:eastAsia="zh-CN"/>
        </w:rPr>
        <w:t xml:space="preserve">towards </w:t>
      </w:r>
      <w:r w:rsidRPr="00926168">
        <w:t xml:space="preserve">a </w:t>
      </w:r>
      <w:r w:rsidRPr="00926168">
        <w:rPr>
          <w:rFonts w:eastAsia="宋体"/>
          <w:lang w:eastAsia="zh-CN"/>
        </w:rPr>
        <w:t xml:space="preserve">lower </w:t>
      </w:r>
      <w:r w:rsidRPr="00926168">
        <w:t>priority RAT/ frequency.</w:t>
      </w:r>
    </w:p>
    <w:p w14:paraId="631E2F63" w14:textId="77777777" w:rsidR="002315D8" w:rsidRPr="00926168" w:rsidRDefault="002315D8" w:rsidP="002315D8">
      <w:pPr>
        <w:rPr>
          <w:b/>
          <w:vertAlign w:val="subscript"/>
        </w:rPr>
      </w:pPr>
      <w:r w:rsidRPr="00926168">
        <w:rPr>
          <w:b/>
        </w:rPr>
        <w:t>Thresh</w:t>
      </w:r>
      <w:r w:rsidRPr="00926168">
        <w:rPr>
          <w:b/>
          <w:vertAlign w:val="subscript"/>
        </w:rPr>
        <w:t>Serving, LowQ</w:t>
      </w:r>
    </w:p>
    <w:p w14:paraId="180CC50E" w14:textId="77777777" w:rsidR="002315D8" w:rsidRPr="00926168" w:rsidRDefault="002315D8" w:rsidP="002315D8">
      <w:r w:rsidRPr="00926168">
        <w:t xml:space="preserve">This specifies the Squal threshold (in dB) used by the UE on the serving cell when reselecting </w:t>
      </w:r>
      <w:r w:rsidRPr="00926168">
        <w:rPr>
          <w:rFonts w:eastAsia="宋体"/>
          <w:lang w:eastAsia="zh-CN"/>
        </w:rPr>
        <w:t xml:space="preserve">towards </w:t>
      </w:r>
      <w:r w:rsidRPr="00926168">
        <w:t xml:space="preserve">a </w:t>
      </w:r>
      <w:r w:rsidRPr="00926168">
        <w:rPr>
          <w:rFonts w:eastAsia="宋体"/>
          <w:lang w:eastAsia="zh-CN"/>
        </w:rPr>
        <w:t xml:space="preserve">lower </w:t>
      </w:r>
      <w:r w:rsidRPr="00926168">
        <w:t>priority RAT/ frequency.</w:t>
      </w:r>
    </w:p>
    <w:p w14:paraId="3CF066A1" w14:textId="77777777" w:rsidR="002315D8" w:rsidRPr="00926168" w:rsidRDefault="002315D8" w:rsidP="002315D8">
      <w:pPr>
        <w:rPr>
          <w:b/>
        </w:rPr>
      </w:pPr>
      <w:r w:rsidRPr="00926168">
        <w:rPr>
          <w:b/>
        </w:rPr>
        <w:t>S</w:t>
      </w:r>
      <w:r w:rsidRPr="00926168">
        <w:rPr>
          <w:b/>
          <w:vertAlign w:val="subscript"/>
        </w:rPr>
        <w:t>IntraSearchP</w:t>
      </w:r>
    </w:p>
    <w:p w14:paraId="6D9DFF55" w14:textId="77777777" w:rsidR="002315D8" w:rsidRPr="00926168" w:rsidRDefault="002315D8" w:rsidP="002315D8">
      <w:r w:rsidRPr="00926168">
        <w:t>This specifies the Srxlev threshold (in dB) for intra-frequency measurements.</w:t>
      </w:r>
    </w:p>
    <w:p w14:paraId="61595FB4" w14:textId="77777777" w:rsidR="002315D8" w:rsidRPr="00926168" w:rsidRDefault="002315D8" w:rsidP="002315D8">
      <w:pPr>
        <w:rPr>
          <w:b/>
        </w:rPr>
      </w:pPr>
      <w:r w:rsidRPr="00926168">
        <w:rPr>
          <w:b/>
        </w:rPr>
        <w:t>S</w:t>
      </w:r>
      <w:r w:rsidRPr="00926168">
        <w:rPr>
          <w:b/>
          <w:vertAlign w:val="subscript"/>
        </w:rPr>
        <w:t>IntraSearchQ</w:t>
      </w:r>
    </w:p>
    <w:p w14:paraId="3CB97819" w14:textId="77777777" w:rsidR="002315D8" w:rsidRPr="00926168" w:rsidRDefault="002315D8" w:rsidP="002315D8">
      <w:r w:rsidRPr="00926168">
        <w:t>This specifies the Squal threshold (in dB) for intra-frequency measurements.</w:t>
      </w:r>
    </w:p>
    <w:p w14:paraId="32412CA7" w14:textId="77777777" w:rsidR="002315D8" w:rsidRPr="00926168" w:rsidRDefault="002315D8" w:rsidP="002315D8">
      <w:pPr>
        <w:rPr>
          <w:b/>
        </w:rPr>
      </w:pPr>
      <w:r w:rsidRPr="00926168">
        <w:rPr>
          <w:b/>
        </w:rPr>
        <w:t>S</w:t>
      </w:r>
      <w:r w:rsidRPr="00926168">
        <w:rPr>
          <w:b/>
          <w:vertAlign w:val="subscript"/>
        </w:rPr>
        <w:t>nonIntraSearchP</w:t>
      </w:r>
    </w:p>
    <w:p w14:paraId="095AC6C8" w14:textId="77777777" w:rsidR="002315D8" w:rsidRPr="00926168" w:rsidRDefault="002315D8" w:rsidP="002315D8">
      <w:r w:rsidRPr="00926168">
        <w:t>This specifies the Srxlev threshold (in dB) for E-UTRAN inter-frequency and inter-RAT measurements.</w:t>
      </w:r>
    </w:p>
    <w:p w14:paraId="7A889E66" w14:textId="77777777" w:rsidR="002315D8" w:rsidRPr="00926168" w:rsidRDefault="002315D8" w:rsidP="002315D8">
      <w:pPr>
        <w:rPr>
          <w:b/>
        </w:rPr>
      </w:pPr>
      <w:r w:rsidRPr="00926168">
        <w:rPr>
          <w:b/>
        </w:rPr>
        <w:t>S</w:t>
      </w:r>
      <w:r w:rsidRPr="00926168">
        <w:rPr>
          <w:b/>
          <w:vertAlign w:val="subscript"/>
        </w:rPr>
        <w:t>nonIntraSearchQ</w:t>
      </w:r>
    </w:p>
    <w:p w14:paraId="6631B4A6" w14:textId="77777777" w:rsidR="002315D8" w:rsidRPr="00926168" w:rsidRDefault="002315D8" w:rsidP="002315D8">
      <w:r w:rsidRPr="00926168">
        <w:t>This specifies the Squal threshold (in dB) for E-UTRAN inter-frequency and inter-RAT measurements.</w:t>
      </w:r>
    </w:p>
    <w:p w14:paraId="1BEC3F6A" w14:textId="77777777" w:rsidR="002315D8" w:rsidRPr="00926168" w:rsidRDefault="002315D8" w:rsidP="002315D8">
      <w:pPr>
        <w:rPr>
          <w:b/>
          <w:bCs/>
        </w:rPr>
      </w:pPr>
      <w:r w:rsidRPr="00926168">
        <w:rPr>
          <w:b/>
          <w:bCs/>
        </w:rPr>
        <w:t>S</w:t>
      </w:r>
      <w:r w:rsidRPr="00926168">
        <w:rPr>
          <w:b/>
          <w:bCs/>
          <w:vertAlign w:val="subscript"/>
        </w:rPr>
        <w:t>SearchDeltaP</w:t>
      </w:r>
    </w:p>
    <w:p w14:paraId="514989B1" w14:textId="77777777" w:rsidR="002315D8" w:rsidRPr="00926168" w:rsidRDefault="002315D8" w:rsidP="002315D8">
      <w:r w:rsidRPr="00926168">
        <w:t>This specifies the Srxlev delta threshold (in dB) during relaxed monitoring.</w:t>
      </w:r>
    </w:p>
    <w:p w14:paraId="0D343062" w14:textId="77777777" w:rsidR="002315D8" w:rsidRPr="00926168" w:rsidRDefault="002315D8" w:rsidP="002315D8">
      <w:pPr>
        <w:pStyle w:val="Heading5"/>
        <w:rPr>
          <w:noProof/>
        </w:rPr>
      </w:pPr>
      <w:bookmarkStart w:id="254" w:name="_Toc29237906"/>
      <w:bookmarkStart w:id="255" w:name="_Toc37235805"/>
      <w:bookmarkStart w:id="256" w:name="_Toc46499511"/>
      <w:bookmarkStart w:id="257" w:name="_Toc52492243"/>
      <w:bookmarkStart w:id="258" w:name="_Toc201696595"/>
      <w:r w:rsidRPr="00926168">
        <w:rPr>
          <w:noProof/>
        </w:rPr>
        <w:t>5.2.4.7.1</w:t>
      </w:r>
      <w:r w:rsidRPr="00926168">
        <w:rPr>
          <w:noProof/>
        </w:rPr>
        <w:tab/>
        <w:t>Speed dependant reselection parameters</w:t>
      </w:r>
      <w:bookmarkEnd w:id="254"/>
      <w:bookmarkEnd w:id="255"/>
      <w:bookmarkEnd w:id="256"/>
      <w:bookmarkEnd w:id="257"/>
      <w:bookmarkEnd w:id="258"/>
    </w:p>
    <w:p w14:paraId="2630D45A" w14:textId="77777777" w:rsidR="002315D8" w:rsidRPr="00926168" w:rsidRDefault="002315D8" w:rsidP="002315D8">
      <w:pPr>
        <w:rPr>
          <w:b/>
        </w:rPr>
      </w:pPr>
      <w:r w:rsidRPr="00926168">
        <w:rPr>
          <w:b/>
        </w:rPr>
        <w:t>T</w:t>
      </w:r>
      <w:r w:rsidRPr="00926168">
        <w:rPr>
          <w:b/>
          <w:vertAlign w:val="subscript"/>
        </w:rPr>
        <w:t>CRmax</w:t>
      </w:r>
      <w:r w:rsidRPr="00926168">
        <w:rPr>
          <w:b/>
        </w:rPr>
        <w:tab/>
      </w:r>
    </w:p>
    <w:p w14:paraId="3A4F55BD" w14:textId="77777777" w:rsidR="002315D8" w:rsidRPr="00926168" w:rsidRDefault="002315D8" w:rsidP="002315D8">
      <w:r w:rsidRPr="00926168">
        <w:t>This specifies the duration for evaluating allowed amount of cell reselection(s).</w:t>
      </w:r>
    </w:p>
    <w:p w14:paraId="109913B9" w14:textId="77777777" w:rsidR="002315D8" w:rsidRPr="00926168" w:rsidRDefault="002315D8" w:rsidP="002315D8">
      <w:pPr>
        <w:rPr>
          <w:b/>
          <w:vertAlign w:val="subscript"/>
        </w:rPr>
      </w:pPr>
      <w:r w:rsidRPr="00926168">
        <w:rPr>
          <w:b/>
        </w:rPr>
        <w:t>N</w:t>
      </w:r>
      <w:r w:rsidRPr="00926168">
        <w:rPr>
          <w:b/>
          <w:vertAlign w:val="subscript"/>
        </w:rPr>
        <w:t>CR_M</w:t>
      </w:r>
    </w:p>
    <w:p w14:paraId="5B964E70" w14:textId="77777777" w:rsidR="002315D8" w:rsidRPr="00926168" w:rsidRDefault="002315D8" w:rsidP="002315D8">
      <w:r w:rsidRPr="00926168">
        <w:t>This specifies the maximum number of cell reselections to enter Medium-mobility state.</w:t>
      </w:r>
    </w:p>
    <w:p w14:paraId="304BFB4D" w14:textId="77777777" w:rsidR="002315D8" w:rsidRPr="00926168" w:rsidRDefault="002315D8" w:rsidP="002315D8">
      <w:pPr>
        <w:rPr>
          <w:b/>
          <w:vertAlign w:val="subscript"/>
        </w:rPr>
      </w:pPr>
      <w:r w:rsidRPr="00926168">
        <w:rPr>
          <w:b/>
        </w:rPr>
        <w:t>N</w:t>
      </w:r>
      <w:r w:rsidRPr="00926168">
        <w:rPr>
          <w:b/>
          <w:vertAlign w:val="subscript"/>
        </w:rPr>
        <w:t>CR_H</w:t>
      </w:r>
    </w:p>
    <w:p w14:paraId="6DF47FED" w14:textId="77777777" w:rsidR="002315D8" w:rsidRPr="00926168" w:rsidRDefault="002315D8" w:rsidP="002315D8">
      <w:r w:rsidRPr="00926168">
        <w:t>This specifies the maximum number of cell reselections to enter High-mobility state.</w:t>
      </w:r>
    </w:p>
    <w:p w14:paraId="57DCA7D3" w14:textId="77777777" w:rsidR="002315D8" w:rsidRPr="00926168" w:rsidRDefault="002315D8" w:rsidP="002315D8">
      <w:pPr>
        <w:rPr>
          <w:b/>
        </w:rPr>
      </w:pPr>
      <w:r w:rsidRPr="00926168">
        <w:rPr>
          <w:b/>
        </w:rPr>
        <w:t>T</w:t>
      </w:r>
      <w:r w:rsidRPr="00926168">
        <w:rPr>
          <w:b/>
          <w:vertAlign w:val="subscript"/>
        </w:rPr>
        <w:t>CRmaxHyst</w:t>
      </w:r>
    </w:p>
    <w:p w14:paraId="471F25E4" w14:textId="77777777" w:rsidR="002315D8" w:rsidRPr="00926168" w:rsidRDefault="002315D8" w:rsidP="002315D8">
      <w:r w:rsidRPr="00926168">
        <w:t>This specifies the additional time period before the UE can enter Normal-mobility state.</w:t>
      </w:r>
    </w:p>
    <w:p w14:paraId="10FD664F" w14:textId="77777777" w:rsidR="002315D8" w:rsidRPr="00926168" w:rsidRDefault="002315D8" w:rsidP="002315D8">
      <w:pPr>
        <w:rPr>
          <w:b/>
        </w:rPr>
      </w:pPr>
      <w:r w:rsidRPr="00926168">
        <w:rPr>
          <w:b/>
        </w:rPr>
        <w:t>Speed dependent ScalingFactor for Qhyst</w:t>
      </w:r>
    </w:p>
    <w:p w14:paraId="644AAD4E" w14:textId="77777777" w:rsidR="002315D8" w:rsidRPr="00926168" w:rsidRDefault="002315D8" w:rsidP="002315D8">
      <w:r w:rsidRPr="00926168">
        <w:t xml:space="preserve">This specifies scaling factor for Qhyst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FE7638D" w14:textId="77777777" w:rsidR="002315D8" w:rsidRPr="00926168" w:rsidRDefault="002315D8" w:rsidP="002315D8">
      <w:pPr>
        <w:rPr>
          <w:b/>
        </w:rPr>
      </w:pPr>
      <w:r w:rsidRPr="00926168">
        <w:rPr>
          <w:b/>
        </w:rPr>
        <w:lastRenderedPageBreak/>
        <w:t>Speed dependent ScalingFactor for Treselection</w:t>
      </w:r>
      <w:r w:rsidRPr="00926168">
        <w:rPr>
          <w:b/>
          <w:vertAlign w:val="subscript"/>
        </w:rPr>
        <w:t>NR</w:t>
      </w:r>
    </w:p>
    <w:p w14:paraId="0AE2E660" w14:textId="77777777" w:rsidR="002315D8" w:rsidRPr="00926168" w:rsidRDefault="002315D8" w:rsidP="002315D8">
      <w:r w:rsidRPr="00926168">
        <w:t>This specifies scaling factor for Treselection</w:t>
      </w:r>
      <w:r w:rsidRPr="00926168">
        <w:rPr>
          <w:vertAlign w:val="subscript"/>
        </w:rPr>
        <w:t>NR</w:t>
      </w:r>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3DACB5A9" w14:textId="77777777" w:rsidR="002315D8" w:rsidRPr="00926168" w:rsidRDefault="002315D8" w:rsidP="002315D8">
      <w:pPr>
        <w:rPr>
          <w:b/>
        </w:rPr>
      </w:pPr>
      <w:r w:rsidRPr="00926168">
        <w:rPr>
          <w:b/>
        </w:rPr>
        <w:t>Speed dependent ScalingFactor for Treselection</w:t>
      </w:r>
      <w:r w:rsidRPr="00926168">
        <w:rPr>
          <w:b/>
          <w:vertAlign w:val="subscript"/>
        </w:rPr>
        <w:t>EUTRA</w:t>
      </w:r>
    </w:p>
    <w:p w14:paraId="25C1E47F" w14:textId="77777777" w:rsidR="002315D8" w:rsidRPr="00926168" w:rsidRDefault="002315D8" w:rsidP="002315D8">
      <w:r w:rsidRPr="00926168">
        <w:t>This specifies scaling factor for Treselection</w:t>
      </w:r>
      <w:r w:rsidRPr="00926168">
        <w:rPr>
          <w:vertAlign w:val="subscript"/>
        </w:rPr>
        <w:t>EUTRA</w:t>
      </w:r>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A679649" w14:textId="77777777" w:rsidR="002315D8" w:rsidRPr="00926168" w:rsidRDefault="002315D8" w:rsidP="002315D8">
      <w:pPr>
        <w:rPr>
          <w:b/>
        </w:rPr>
      </w:pPr>
      <w:r w:rsidRPr="00926168">
        <w:rPr>
          <w:b/>
        </w:rPr>
        <w:t>Speed dependent ScalingFactor for Treselection</w:t>
      </w:r>
      <w:r w:rsidRPr="00926168">
        <w:rPr>
          <w:b/>
          <w:vertAlign w:val="subscript"/>
        </w:rPr>
        <w:t>UTRA</w:t>
      </w:r>
    </w:p>
    <w:p w14:paraId="12FD2033" w14:textId="77777777" w:rsidR="002315D8" w:rsidRPr="00926168" w:rsidRDefault="002315D8" w:rsidP="002315D8">
      <w:r w:rsidRPr="00926168">
        <w:t>This specifies scaling factor for Treselection</w:t>
      </w:r>
      <w:r w:rsidRPr="00926168">
        <w:rPr>
          <w:vertAlign w:val="subscript"/>
        </w:rPr>
        <w:t xml:space="preserve">UTRA </w:t>
      </w:r>
      <w:r w:rsidRPr="00926168">
        <w:t xml:space="preserve">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3C9086A" w14:textId="77777777" w:rsidR="002315D8" w:rsidRPr="00926168" w:rsidRDefault="002315D8" w:rsidP="002315D8">
      <w:pPr>
        <w:rPr>
          <w:b/>
        </w:rPr>
      </w:pPr>
      <w:r w:rsidRPr="00926168">
        <w:rPr>
          <w:b/>
        </w:rPr>
        <w:t>Speed dependent ScalingFactor for Treselection</w:t>
      </w:r>
      <w:r w:rsidRPr="00926168">
        <w:rPr>
          <w:b/>
          <w:vertAlign w:val="subscript"/>
        </w:rPr>
        <w:t>GERA</w:t>
      </w:r>
    </w:p>
    <w:p w14:paraId="225493B7" w14:textId="77777777" w:rsidR="002315D8" w:rsidRPr="00926168" w:rsidRDefault="002315D8" w:rsidP="002315D8">
      <w:r w:rsidRPr="00926168">
        <w:t>This specifies scaling factor for Treselection</w:t>
      </w:r>
      <w:r w:rsidRPr="00926168">
        <w:rPr>
          <w:vertAlign w:val="subscript"/>
        </w:rPr>
        <w:t>GERA</w:t>
      </w:r>
      <w:r w:rsidRPr="00926168">
        <w:rPr>
          <w:b/>
          <w:vertAlign w:val="subscript"/>
        </w:rPr>
        <w:t xml:space="preserve"> </w:t>
      </w:r>
      <w:r w:rsidRPr="00926168">
        <w:t>in H</w:t>
      </w:r>
      <w:r w:rsidRPr="00926168">
        <w:rPr>
          <w:i/>
        </w:rPr>
        <w:t xml:space="preserve"> sf-High </w:t>
      </w:r>
      <w:r w:rsidRPr="00926168">
        <w:t xml:space="preserve">for High-mobility state and </w:t>
      </w:r>
      <w:r w:rsidRPr="00926168">
        <w:rPr>
          <w:i/>
        </w:rPr>
        <w:t xml:space="preserve">sf-Medium </w:t>
      </w:r>
      <w:r w:rsidRPr="00926168">
        <w:t>for Medium-mobility state</w:t>
      </w:r>
    </w:p>
    <w:p w14:paraId="21B398B7" w14:textId="77777777" w:rsidR="002315D8" w:rsidRPr="00926168" w:rsidRDefault="002315D8" w:rsidP="002315D8">
      <w:pPr>
        <w:rPr>
          <w:b/>
        </w:rPr>
      </w:pPr>
      <w:r w:rsidRPr="00926168">
        <w:rPr>
          <w:b/>
        </w:rPr>
        <w:t>Speed dependent ScalingFactor for Treselection</w:t>
      </w:r>
      <w:r w:rsidRPr="00926168">
        <w:rPr>
          <w:b/>
          <w:vertAlign w:val="subscript"/>
          <w:lang w:eastAsia="zh-CN"/>
        </w:rPr>
        <w:t>CDMA_HRPD</w:t>
      </w:r>
    </w:p>
    <w:p w14:paraId="01F67808" w14:textId="77777777" w:rsidR="002315D8" w:rsidRPr="00926168" w:rsidRDefault="002315D8" w:rsidP="002315D8">
      <w:pPr>
        <w:rPr>
          <w:lang w:eastAsia="zh-CN"/>
        </w:rPr>
      </w:pPr>
      <w:r w:rsidRPr="00926168">
        <w:t>This specifies scaling factor for Treselection</w:t>
      </w:r>
      <w:r w:rsidRPr="00926168">
        <w:rPr>
          <w:vertAlign w:val="subscript"/>
          <w:lang w:eastAsia="zh-CN"/>
        </w:rPr>
        <w:t>CDMA_HRPD</w:t>
      </w:r>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67676C52" w14:textId="77777777" w:rsidR="002315D8" w:rsidRPr="00926168" w:rsidRDefault="002315D8" w:rsidP="002315D8">
      <w:pPr>
        <w:rPr>
          <w:b/>
        </w:rPr>
      </w:pPr>
      <w:r w:rsidRPr="00926168">
        <w:rPr>
          <w:b/>
        </w:rPr>
        <w:t>Speed dependent ScalingFactor for Treselection</w:t>
      </w:r>
      <w:r w:rsidRPr="00926168">
        <w:rPr>
          <w:b/>
          <w:vertAlign w:val="subscript"/>
          <w:lang w:eastAsia="zh-CN"/>
        </w:rPr>
        <w:t>CDMA_1xRTT</w:t>
      </w:r>
    </w:p>
    <w:p w14:paraId="05B38672" w14:textId="77777777" w:rsidR="002315D8" w:rsidRPr="00926168" w:rsidRDefault="002315D8" w:rsidP="002315D8">
      <w:pPr>
        <w:rPr>
          <w:lang w:eastAsia="zh-CN"/>
        </w:rPr>
      </w:pPr>
      <w:r w:rsidRPr="00926168">
        <w:t>This specifies scaling factor for Treselection</w:t>
      </w:r>
      <w:r w:rsidRPr="00926168">
        <w:rPr>
          <w:vertAlign w:val="subscript"/>
          <w:lang w:eastAsia="zh-CN"/>
        </w:rPr>
        <w:t>CDMA_1xRTT</w:t>
      </w:r>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5339892C" w14:textId="77777777" w:rsidR="002315D8" w:rsidRPr="00926168" w:rsidRDefault="002315D8" w:rsidP="002315D8">
      <w:pPr>
        <w:pStyle w:val="Heading4"/>
        <w:rPr>
          <w:noProof/>
        </w:rPr>
      </w:pPr>
      <w:bookmarkStart w:id="259" w:name="_Toc29237907"/>
      <w:bookmarkStart w:id="260" w:name="_Toc37235806"/>
      <w:bookmarkStart w:id="261" w:name="_Toc46499512"/>
      <w:bookmarkStart w:id="262" w:name="_Toc52492244"/>
      <w:bookmarkStart w:id="263" w:name="_Toc201696596"/>
      <w:r w:rsidRPr="00926168">
        <w:rPr>
          <w:noProof/>
        </w:rPr>
        <w:t>5.2.4.8</w:t>
      </w:r>
      <w:r w:rsidRPr="00926168">
        <w:rPr>
          <w:noProof/>
        </w:rPr>
        <w:tab/>
        <w:t>Cell reselection with CSG cells</w:t>
      </w:r>
      <w:bookmarkEnd w:id="259"/>
      <w:bookmarkEnd w:id="260"/>
      <w:bookmarkEnd w:id="261"/>
      <w:bookmarkEnd w:id="262"/>
      <w:bookmarkEnd w:id="263"/>
    </w:p>
    <w:p w14:paraId="61503AF1" w14:textId="77777777" w:rsidR="002315D8" w:rsidRPr="00926168" w:rsidRDefault="002315D8" w:rsidP="002315D8">
      <w:pPr>
        <w:pStyle w:val="Heading5"/>
        <w:rPr>
          <w:noProof/>
        </w:rPr>
      </w:pPr>
      <w:bookmarkStart w:id="264" w:name="_Toc29237908"/>
      <w:bookmarkStart w:id="265" w:name="_Toc37235807"/>
      <w:bookmarkStart w:id="266" w:name="_Toc46499513"/>
      <w:bookmarkStart w:id="267" w:name="_Toc52492245"/>
      <w:bookmarkStart w:id="268" w:name="_Toc201696597"/>
      <w:r w:rsidRPr="00926168">
        <w:rPr>
          <w:noProof/>
        </w:rPr>
        <w:t>5.2.4.8.1</w:t>
      </w:r>
      <w:r w:rsidRPr="00926168">
        <w:rPr>
          <w:noProof/>
        </w:rPr>
        <w:tab/>
        <w:t>Cell reselection from a non-CSG cell to a CSG cell</w:t>
      </w:r>
      <w:bookmarkEnd w:id="264"/>
      <w:bookmarkEnd w:id="265"/>
      <w:bookmarkEnd w:id="266"/>
      <w:bookmarkEnd w:id="267"/>
      <w:bookmarkEnd w:id="268"/>
    </w:p>
    <w:p w14:paraId="5DF22736" w14:textId="77777777" w:rsidR="002315D8" w:rsidRPr="00926168" w:rsidRDefault="002315D8" w:rsidP="002315D8">
      <w:r w:rsidRPr="00926168">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2DD71F88" w14:textId="77777777" w:rsidR="002315D8" w:rsidRPr="00926168" w:rsidRDefault="002315D8" w:rsidP="002315D8">
      <w:pPr>
        <w:pStyle w:val="NO"/>
      </w:pPr>
      <w:r w:rsidRPr="00926168">
        <w:t>NOTE 1:</w:t>
      </w:r>
      <w:r w:rsidRPr="00926168">
        <w:tab/>
        <w:t>The UE autonomous search function, per UE implementation, determines when and/or where to search for CSG member cells.</w:t>
      </w:r>
    </w:p>
    <w:p w14:paraId="30E160E0" w14:textId="77777777" w:rsidR="002315D8" w:rsidRPr="00926168" w:rsidRDefault="002315D8" w:rsidP="002315D8">
      <w:r w:rsidRPr="00926168">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514E3B41" w14:textId="77777777" w:rsidR="002315D8" w:rsidRPr="00926168" w:rsidRDefault="002315D8" w:rsidP="002315D8">
      <w:pPr>
        <w:pStyle w:val="NO"/>
      </w:pPr>
      <w:r w:rsidRPr="00926168">
        <w:t>NOTE 2:</w:t>
      </w:r>
      <w:r w:rsidRPr="00926168">
        <w:tab/>
        <w:t>NR mobile-IAB cell reselection priority as specified in clause 5.2.4.1 does not override the reselection of the suitable CSG cell.</w:t>
      </w:r>
    </w:p>
    <w:p w14:paraId="41440A33" w14:textId="77777777" w:rsidR="002315D8" w:rsidRPr="00926168" w:rsidRDefault="002315D8" w:rsidP="002315D8">
      <w:r w:rsidRPr="00926168">
        <w:t>If the UE detects a suitable CSG cell on the same frequency, it shall reselect to this cell as per normal reselection rules (5.2.4.6.).</w:t>
      </w:r>
    </w:p>
    <w:p w14:paraId="6A481B58" w14:textId="77777777" w:rsidR="002315D8" w:rsidRPr="00926168" w:rsidRDefault="002315D8" w:rsidP="002315D8">
      <w:r w:rsidRPr="00926168">
        <w:t>If the UE detects one or more suitable CSG cells on another RAT, the UE shall reselect to one of them according to TS 25.304 [19].</w:t>
      </w:r>
    </w:p>
    <w:p w14:paraId="6B4DF07C" w14:textId="77777777" w:rsidR="002315D8" w:rsidRPr="00926168" w:rsidRDefault="002315D8" w:rsidP="002315D8">
      <w:pPr>
        <w:pStyle w:val="Heading5"/>
        <w:rPr>
          <w:noProof/>
        </w:rPr>
      </w:pPr>
      <w:bookmarkStart w:id="269" w:name="_Toc29237909"/>
      <w:bookmarkStart w:id="270" w:name="_Toc37235808"/>
      <w:bookmarkStart w:id="271" w:name="_Toc46499514"/>
      <w:bookmarkStart w:id="272" w:name="_Toc52492246"/>
      <w:bookmarkStart w:id="273" w:name="_Toc201696598"/>
      <w:r w:rsidRPr="00926168">
        <w:rPr>
          <w:noProof/>
        </w:rPr>
        <w:t>5.2.4.8.2</w:t>
      </w:r>
      <w:r w:rsidRPr="00926168">
        <w:rPr>
          <w:noProof/>
        </w:rPr>
        <w:tab/>
        <w:t>Cell reselection from a CSG cell</w:t>
      </w:r>
      <w:bookmarkEnd w:id="269"/>
      <w:bookmarkEnd w:id="270"/>
      <w:bookmarkEnd w:id="271"/>
      <w:bookmarkEnd w:id="272"/>
      <w:bookmarkEnd w:id="273"/>
    </w:p>
    <w:p w14:paraId="280FA602" w14:textId="77777777" w:rsidR="002315D8" w:rsidRPr="00926168" w:rsidRDefault="002315D8" w:rsidP="002315D8">
      <w:r w:rsidRPr="00926168">
        <w:t>While camped on a suitable CSG cell, the UE shall apply the normal cell reselection rules as defined in clause 5.2.4.</w:t>
      </w:r>
    </w:p>
    <w:p w14:paraId="7B604FFF" w14:textId="77777777" w:rsidR="002315D8" w:rsidRPr="00926168" w:rsidRDefault="002315D8" w:rsidP="002315D8">
      <w:r w:rsidRPr="00926168">
        <w:t>To search for suitable CSG cells on non-serving frequencies, the UE may use an autonomous search function. If the UE detects a CSG cell on a non-serving frequency, the UE may reselect to the detected CSG cell if it is the highest ranked cell on its frequency.</w:t>
      </w:r>
    </w:p>
    <w:p w14:paraId="38E9EF76" w14:textId="77777777" w:rsidR="002315D8" w:rsidRPr="00926168" w:rsidRDefault="002315D8" w:rsidP="002315D8">
      <w:r w:rsidRPr="00926168">
        <w:lastRenderedPageBreak/>
        <w:t>If the UE detects one or more suitable CSG cells on another RAT, the UE may reselect to one of them if allowed according to TS 25.304 [19].</w:t>
      </w:r>
    </w:p>
    <w:p w14:paraId="0194453B" w14:textId="77777777" w:rsidR="002315D8" w:rsidRPr="00926168" w:rsidRDefault="002315D8" w:rsidP="002315D8">
      <w:pPr>
        <w:pStyle w:val="Heading4"/>
        <w:rPr>
          <w:noProof/>
        </w:rPr>
      </w:pPr>
      <w:bookmarkStart w:id="274" w:name="_Toc29237910"/>
      <w:bookmarkStart w:id="275" w:name="_Toc37235809"/>
      <w:bookmarkStart w:id="276" w:name="_Toc46499515"/>
      <w:bookmarkStart w:id="277" w:name="_Toc52492247"/>
      <w:bookmarkStart w:id="278" w:name="_Toc201696599"/>
      <w:r w:rsidRPr="00926168">
        <w:rPr>
          <w:noProof/>
        </w:rPr>
        <w:t>5.2.4.9</w:t>
      </w:r>
      <w:r w:rsidRPr="00926168">
        <w:rPr>
          <w:noProof/>
        </w:rPr>
        <w:tab/>
        <w:t>Cell reselection with Hybrid cells</w:t>
      </w:r>
      <w:bookmarkEnd w:id="274"/>
      <w:bookmarkEnd w:id="275"/>
      <w:bookmarkEnd w:id="276"/>
      <w:bookmarkEnd w:id="277"/>
      <w:bookmarkEnd w:id="278"/>
    </w:p>
    <w:p w14:paraId="3030A73A" w14:textId="77777777" w:rsidR="002315D8" w:rsidRPr="00926168" w:rsidRDefault="002315D8" w:rsidP="002315D8">
      <w:r w:rsidRPr="00926168">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558C17CA" w14:textId="77777777" w:rsidR="002315D8" w:rsidRPr="00926168" w:rsidRDefault="002315D8" w:rsidP="002315D8">
      <w:pPr>
        <w:pStyle w:val="Heading4"/>
        <w:rPr>
          <w:noProof/>
          <w:lang w:eastAsia="zh-CN"/>
        </w:rPr>
      </w:pPr>
      <w:bookmarkStart w:id="279" w:name="_Toc29237911"/>
      <w:bookmarkStart w:id="280" w:name="_Toc37235810"/>
      <w:bookmarkStart w:id="281" w:name="_Toc46499516"/>
      <w:bookmarkStart w:id="282" w:name="_Toc52492248"/>
      <w:bookmarkStart w:id="283" w:name="_Toc201696600"/>
      <w:r w:rsidRPr="00926168">
        <w:rPr>
          <w:noProof/>
          <w:lang w:eastAsia="zh-CN"/>
        </w:rPr>
        <w:t>5.2.4.10</w:t>
      </w:r>
      <w:r w:rsidRPr="00926168">
        <w:rPr>
          <w:noProof/>
          <w:lang w:eastAsia="zh-CN"/>
        </w:rPr>
        <w:tab/>
        <w:t>E-UTRAN Inter-frequency Redistribution procedure</w:t>
      </w:r>
      <w:bookmarkEnd w:id="279"/>
      <w:bookmarkEnd w:id="280"/>
      <w:bookmarkEnd w:id="281"/>
      <w:bookmarkEnd w:id="282"/>
      <w:bookmarkEnd w:id="283"/>
    </w:p>
    <w:p w14:paraId="7A797CCE" w14:textId="77777777" w:rsidR="002315D8" w:rsidRPr="00926168" w:rsidRDefault="002315D8" w:rsidP="002315D8">
      <w:r w:rsidRPr="00926168">
        <w:t xml:space="preserve">If </w:t>
      </w:r>
      <w:r w:rsidRPr="00926168">
        <w:rPr>
          <w:lang w:eastAsia="zh-CN"/>
        </w:rPr>
        <w:t>a</w:t>
      </w:r>
      <w:r w:rsidRPr="00926168">
        <w:t xml:space="preserve"> UE is </w:t>
      </w:r>
      <w:r w:rsidRPr="00926168">
        <w:rPr>
          <w:lang w:eastAsia="zh-CN"/>
        </w:rPr>
        <w:t>redistribution</w:t>
      </w:r>
      <w:r w:rsidRPr="00926168">
        <w:t xml:space="preserve"> capable</w:t>
      </w:r>
      <w:r w:rsidRPr="00926168">
        <w:rPr>
          <w:lang w:eastAsia="zh-CN"/>
        </w:rPr>
        <w:t xml:space="preserve"> and </w:t>
      </w:r>
      <w:r w:rsidRPr="00926168">
        <w:rPr>
          <w:i/>
          <w:lang w:eastAsia="zh-CN"/>
        </w:rPr>
        <w:t>redistributionServingInfo</w:t>
      </w:r>
      <w:r w:rsidRPr="00926168">
        <w:rPr>
          <w:lang w:eastAsia="zh-CN"/>
        </w:rPr>
        <w:t xml:space="preserve"> is</w:t>
      </w:r>
      <w:r w:rsidRPr="00926168">
        <w:t xml:space="preserve"> included </w:t>
      </w:r>
      <w:r w:rsidRPr="00926168">
        <w:rPr>
          <w:rFonts w:eastAsia="宋体"/>
        </w:rPr>
        <w:t xml:space="preserve">in </w:t>
      </w:r>
      <w:r w:rsidRPr="00926168">
        <w:rPr>
          <w:i/>
        </w:rPr>
        <w:t>SystemInformationBlockType3</w:t>
      </w:r>
      <w:r w:rsidRPr="00926168">
        <w:t xml:space="preserve"> </w:t>
      </w:r>
      <w:r w:rsidRPr="00926168">
        <w:rPr>
          <w:lang w:eastAsia="zh-CN"/>
        </w:rPr>
        <w:t>and</w:t>
      </w:r>
      <w:r w:rsidRPr="00926168">
        <w:t xml:space="preserve"> </w:t>
      </w:r>
      <w:r w:rsidRPr="00926168">
        <w:rPr>
          <w:i/>
          <w:lang w:eastAsia="zh-CN"/>
        </w:rPr>
        <w:t xml:space="preserve">redistributionInterFreqInfo </w:t>
      </w:r>
      <w:r w:rsidRPr="00926168">
        <w:rPr>
          <w:lang w:eastAsia="zh-CN"/>
        </w:rPr>
        <w:t xml:space="preserve">is included in </w:t>
      </w:r>
      <w:r w:rsidRPr="00926168">
        <w:rPr>
          <w:i/>
        </w:rPr>
        <w:t>SystemInformationBlockType5</w:t>
      </w:r>
      <w:r w:rsidRPr="00926168">
        <w:t xml:space="preserve"> </w:t>
      </w:r>
      <w:r w:rsidRPr="00926168">
        <w:rPr>
          <w:lang w:eastAsia="zh-CN"/>
        </w:rPr>
        <w:t xml:space="preserve">and </w:t>
      </w:r>
      <w:r w:rsidRPr="00926168">
        <w:rPr>
          <w:iCs/>
          <w:lang w:eastAsia="zh-CN"/>
        </w:rPr>
        <w:t>the UE is not configured with dedicated priorities</w:t>
      </w:r>
      <w:r w:rsidRPr="00926168">
        <w:t xml:space="preserve"> and</w:t>
      </w:r>
    </w:p>
    <w:p w14:paraId="21B5D9E2" w14:textId="77777777" w:rsidR="002315D8" w:rsidRPr="00926168" w:rsidRDefault="002315D8" w:rsidP="002315D8">
      <w:pPr>
        <w:pStyle w:val="B1"/>
      </w:pPr>
      <w:bookmarkStart w:id="284" w:name="OLE_LINK25"/>
      <w:bookmarkStart w:id="285" w:name="OLE_LINK26"/>
      <w:r w:rsidRPr="00926168">
        <w:t>-</w:t>
      </w:r>
      <w:r w:rsidRPr="00926168">
        <w:tab/>
        <w:t xml:space="preserve">if T360 is not running and if </w:t>
      </w:r>
      <w:r w:rsidRPr="00926168">
        <w:rPr>
          <w:i/>
          <w:lang w:eastAsia="zh-CN"/>
        </w:rPr>
        <w:t>redistrOnPagingOnly</w:t>
      </w:r>
      <w:r w:rsidRPr="00926168">
        <w:t xml:space="preserve"> is not present in </w:t>
      </w:r>
      <w:r w:rsidRPr="00926168">
        <w:rPr>
          <w:i/>
        </w:rPr>
        <w:t>SystemInformationBlockType3</w:t>
      </w:r>
      <w:r w:rsidRPr="00926168">
        <w:t>; or</w:t>
      </w:r>
    </w:p>
    <w:bookmarkEnd w:id="284"/>
    <w:bookmarkEnd w:id="285"/>
    <w:p w14:paraId="58746E12" w14:textId="77777777" w:rsidR="002315D8" w:rsidRPr="00926168" w:rsidRDefault="002315D8" w:rsidP="002315D8">
      <w:pPr>
        <w:pStyle w:val="B1"/>
      </w:pPr>
      <w:r w:rsidRPr="00926168">
        <w:t>-</w:t>
      </w:r>
      <w:r w:rsidRPr="00926168">
        <w:tab/>
        <w:t xml:space="preserve">if T360 expires and if </w:t>
      </w:r>
      <w:r w:rsidRPr="00926168">
        <w:rPr>
          <w:i/>
        </w:rPr>
        <w:t>redistrOnPagingOnly</w:t>
      </w:r>
      <w:r w:rsidRPr="00926168">
        <w:t xml:space="preserve"> is not present in </w:t>
      </w:r>
      <w:r w:rsidRPr="00926168">
        <w:rPr>
          <w:i/>
        </w:rPr>
        <w:t>SystemInformationBlockType3</w:t>
      </w:r>
      <w:r w:rsidRPr="00926168">
        <w:t>; or</w:t>
      </w:r>
    </w:p>
    <w:p w14:paraId="05AF8082" w14:textId="77777777" w:rsidR="002315D8" w:rsidRPr="00926168" w:rsidRDefault="002315D8" w:rsidP="002315D8">
      <w:pPr>
        <w:pStyle w:val="B1"/>
      </w:pPr>
      <w:r w:rsidRPr="00926168">
        <w:t>-</w:t>
      </w:r>
      <w:r w:rsidRPr="00926168">
        <w:tab/>
        <w:t xml:space="preserve">if </w:t>
      </w:r>
      <w:r w:rsidRPr="00926168">
        <w:rPr>
          <w:i/>
        </w:rPr>
        <w:t>Paging</w:t>
      </w:r>
      <w:r w:rsidRPr="00926168">
        <w:t xml:space="preserve"> message is received and the </w:t>
      </w:r>
      <w:r w:rsidRPr="00926168">
        <w:rPr>
          <w:i/>
        </w:rPr>
        <w:t>redistributionIndication</w:t>
      </w:r>
      <w:r w:rsidRPr="00926168">
        <w:t xml:space="preserve"> is included:</w:t>
      </w:r>
    </w:p>
    <w:p w14:paraId="38E1B825" w14:textId="77777777" w:rsidR="002315D8" w:rsidRPr="00926168" w:rsidRDefault="002315D8" w:rsidP="002315D8">
      <w:pPr>
        <w:pStyle w:val="B2"/>
        <w:rPr>
          <w:lang w:eastAsia="zh-CN"/>
        </w:rPr>
      </w:pPr>
      <w:r w:rsidRPr="00926168">
        <w:rPr>
          <w:lang w:eastAsia="zh-CN"/>
        </w:rPr>
        <w:t>-</w:t>
      </w:r>
      <w:r w:rsidRPr="00926168">
        <w:rPr>
          <w:lang w:eastAsia="zh-CN"/>
        </w:rPr>
        <w:tab/>
        <w:t>Perform inter-frequency measurement as specified in 5.2.4.2;</w:t>
      </w:r>
    </w:p>
    <w:p w14:paraId="466230C4" w14:textId="77777777" w:rsidR="002315D8" w:rsidRPr="00926168" w:rsidRDefault="002315D8" w:rsidP="002315D8">
      <w:pPr>
        <w:pStyle w:val="B2"/>
      </w:pPr>
      <w:r w:rsidRPr="00926168">
        <w:t>-</w:t>
      </w:r>
      <w:r w:rsidRPr="00926168">
        <w:tab/>
      </w:r>
      <w:r w:rsidRPr="00926168">
        <w:rPr>
          <w:lang w:eastAsia="zh-CN"/>
        </w:rPr>
        <w:t>Once measurement results are available</w:t>
      </w:r>
      <w:r w:rsidRPr="00926168">
        <w:t xml:space="preserve"> </w:t>
      </w:r>
      <w:r w:rsidRPr="00926168">
        <w:rPr>
          <w:lang w:eastAsia="zh-CN"/>
        </w:rPr>
        <w:t>p</w:t>
      </w:r>
      <w:r w:rsidRPr="00926168">
        <w:t>erform redistribution target selection as specified in 5.2.4.10.1;</w:t>
      </w:r>
    </w:p>
    <w:p w14:paraId="3FF5BA6D" w14:textId="77777777" w:rsidR="002315D8" w:rsidRPr="00926168" w:rsidRDefault="002315D8" w:rsidP="002315D8">
      <w:pPr>
        <w:pStyle w:val="B2"/>
      </w:pPr>
      <w:r w:rsidRPr="00926168">
        <w:t>-</w:t>
      </w:r>
      <w:r w:rsidRPr="00926168">
        <w:tab/>
        <w:t>Start T360.</w:t>
      </w:r>
    </w:p>
    <w:p w14:paraId="50FDBEAA" w14:textId="77777777" w:rsidR="002315D8" w:rsidRPr="00926168" w:rsidRDefault="002315D8" w:rsidP="002315D8">
      <w:r w:rsidRPr="00926168">
        <w:t>The UE shall stop T360 and cease to consider a frequency or cell to be redistribution target when:</w:t>
      </w:r>
    </w:p>
    <w:p w14:paraId="31885C25" w14:textId="77777777" w:rsidR="002315D8" w:rsidRPr="00926168" w:rsidRDefault="002315D8" w:rsidP="002315D8">
      <w:pPr>
        <w:pStyle w:val="B2"/>
      </w:pPr>
      <w:r w:rsidRPr="00926168">
        <w:t>-</w:t>
      </w:r>
      <w:r w:rsidRPr="00926168">
        <w:tab/>
        <w:t>the UE enters RRC_CONNECTED state; or</w:t>
      </w:r>
    </w:p>
    <w:p w14:paraId="5743CFDB" w14:textId="77777777" w:rsidR="002315D8" w:rsidRPr="00926168" w:rsidRDefault="002315D8" w:rsidP="002315D8">
      <w:pPr>
        <w:pStyle w:val="B2"/>
      </w:pPr>
      <w:r w:rsidRPr="00926168">
        <w:t>-</w:t>
      </w:r>
      <w:r w:rsidRPr="00926168">
        <w:tab/>
        <w:t>T360 expires; or</w:t>
      </w:r>
    </w:p>
    <w:p w14:paraId="5F89EB49" w14:textId="77777777" w:rsidR="002315D8" w:rsidRPr="00926168" w:rsidRDefault="002315D8" w:rsidP="002315D8">
      <w:pPr>
        <w:pStyle w:val="B2"/>
      </w:pPr>
      <w:r w:rsidRPr="00926168">
        <w:t>-</w:t>
      </w:r>
      <w:r w:rsidRPr="00926168">
        <w:tab/>
        <w:t xml:space="preserve">if </w:t>
      </w:r>
      <w:r w:rsidRPr="00926168">
        <w:rPr>
          <w:i/>
        </w:rPr>
        <w:t>Paging</w:t>
      </w:r>
      <w:r w:rsidRPr="00926168">
        <w:t xml:space="preserve"> message is received and the </w:t>
      </w:r>
      <w:r w:rsidRPr="00926168">
        <w:rPr>
          <w:i/>
        </w:rPr>
        <w:t>redistributionIndication</w:t>
      </w:r>
      <w:r w:rsidRPr="00926168">
        <w:t xml:space="preserve"> is included while T360 is running; or</w:t>
      </w:r>
    </w:p>
    <w:p w14:paraId="49142A7B" w14:textId="77777777" w:rsidR="002315D8" w:rsidRPr="00926168" w:rsidRDefault="002315D8" w:rsidP="002315D8">
      <w:pPr>
        <w:pStyle w:val="B2"/>
      </w:pPr>
      <w:r w:rsidRPr="00926168">
        <w:t>-</w:t>
      </w:r>
      <w:r w:rsidRPr="00926168">
        <w:tab/>
        <w:t>the UE reselects a cell not belonging to redistribution target.</w:t>
      </w:r>
    </w:p>
    <w:p w14:paraId="25AE9E28" w14:textId="77777777" w:rsidR="002315D8" w:rsidRPr="00926168" w:rsidRDefault="002315D8" w:rsidP="002315D8">
      <w:pPr>
        <w:pStyle w:val="Heading5"/>
        <w:rPr>
          <w:noProof/>
          <w:lang w:eastAsia="zh-CN"/>
        </w:rPr>
      </w:pPr>
      <w:bookmarkStart w:id="286" w:name="OLE_LINK2"/>
      <w:bookmarkStart w:id="287" w:name="OLE_LINK3"/>
      <w:bookmarkStart w:id="288" w:name="_Toc29237912"/>
      <w:bookmarkStart w:id="289" w:name="_Toc37235811"/>
      <w:bookmarkStart w:id="290" w:name="_Toc46499517"/>
      <w:bookmarkStart w:id="291" w:name="_Toc52492249"/>
      <w:bookmarkStart w:id="292" w:name="_Toc201696601"/>
      <w:bookmarkStart w:id="293" w:name="OLE_LINK18"/>
      <w:bookmarkStart w:id="294" w:name="OLE_LINK19"/>
      <w:r w:rsidRPr="00926168">
        <w:rPr>
          <w:noProof/>
        </w:rPr>
        <w:t>5.2.4.10.1</w:t>
      </w:r>
      <w:bookmarkEnd w:id="286"/>
      <w:bookmarkEnd w:id="287"/>
      <w:r w:rsidRPr="00926168">
        <w:rPr>
          <w:noProof/>
          <w:lang w:eastAsia="zh-CN"/>
        </w:rPr>
        <w:tab/>
      </w:r>
      <w:bookmarkStart w:id="295" w:name="OLE_LINK8"/>
      <w:bookmarkStart w:id="296" w:name="OLE_LINK9"/>
      <w:r w:rsidRPr="00926168">
        <w:rPr>
          <w:noProof/>
          <w:lang w:eastAsia="zh-CN"/>
        </w:rPr>
        <w:t>Redistribution</w:t>
      </w:r>
      <w:bookmarkEnd w:id="295"/>
      <w:bookmarkEnd w:id="296"/>
      <w:r w:rsidRPr="00926168">
        <w:rPr>
          <w:noProof/>
          <w:lang w:eastAsia="zh-CN"/>
        </w:rPr>
        <w:t xml:space="preserve"> target selection</w:t>
      </w:r>
      <w:bookmarkEnd w:id="288"/>
      <w:bookmarkEnd w:id="289"/>
      <w:bookmarkEnd w:id="290"/>
      <w:bookmarkEnd w:id="291"/>
      <w:bookmarkEnd w:id="292"/>
    </w:p>
    <w:p w14:paraId="36F62678" w14:textId="77777777" w:rsidR="002315D8" w:rsidRPr="00926168" w:rsidRDefault="002315D8" w:rsidP="002315D8">
      <w:pPr>
        <w:rPr>
          <w:lang w:eastAsia="zh-CN"/>
        </w:rPr>
      </w:pPr>
      <w:r w:rsidRPr="00926168">
        <w:rPr>
          <w:lang w:eastAsia="zh-CN"/>
        </w:rPr>
        <w:t xml:space="preserve">The UE shall compile a sorted list of one or more candidate redistribution targets, and for each candidate entry [j] a valid </w:t>
      </w:r>
      <w:r w:rsidRPr="00926168">
        <w:rPr>
          <w:i/>
          <w:lang w:eastAsia="zh-CN"/>
        </w:rPr>
        <w:t>redistrFactor[j]</w:t>
      </w:r>
      <w:r w:rsidRPr="00926168">
        <w:rPr>
          <w:lang w:eastAsia="zh-CN"/>
        </w:rPr>
        <w:t>,</w:t>
      </w:r>
      <w:r w:rsidRPr="00926168">
        <w:rPr>
          <w:i/>
          <w:lang w:eastAsia="zh-CN"/>
        </w:rPr>
        <w:t xml:space="preserve"> </w:t>
      </w:r>
      <w:r w:rsidRPr="00926168">
        <w:rPr>
          <w:lang w:eastAsia="zh-CN"/>
        </w:rPr>
        <w:t>in which entries are added in increasing index order starting with index 0 as follows:</w:t>
      </w:r>
    </w:p>
    <w:p w14:paraId="1C2E9D71" w14:textId="77777777" w:rsidR="002315D8" w:rsidRPr="00926168" w:rsidRDefault="002315D8" w:rsidP="002315D8">
      <w:pPr>
        <w:pStyle w:val="B1"/>
        <w:rPr>
          <w:i/>
          <w:lang w:eastAsia="zh-CN"/>
        </w:rPr>
      </w:pPr>
      <w:r w:rsidRPr="00926168">
        <w:rPr>
          <w:lang w:eastAsia="zh-CN"/>
        </w:rPr>
        <w:t>-</w:t>
      </w:r>
      <w:r w:rsidRPr="00926168">
        <w:rPr>
          <w:lang w:eastAsia="zh-CN"/>
        </w:rPr>
        <w:tab/>
        <w:t>for the serving frequency (</w:t>
      </w:r>
      <w:r w:rsidRPr="00926168">
        <w:rPr>
          <w:i/>
          <w:lang w:eastAsia="zh-CN"/>
        </w:rPr>
        <w:t>redistributionFactorServing</w:t>
      </w:r>
      <w:r w:rsidRPr="00926168">
        <w:rPr>
          <w:lang w:eastAsia="zh-CN"/>
        </w:rPr>
        <w:t xml:space="preserve"> is included in </w:t>
      </w:r>
      <w:r w:rsidRPr="00926168">
        <w:rPr>
          <w:i/>
          <w:iCs/>
        </w:rPr>
        <w:t>SystemInformationBlockType</w:t>
      </w:r>
      <w:r w:rsidRPr="00926168">
        <w:rPr>
          <w:i/>
          <w:iCs/>
          <w:lang w:eastAsia="zh-CN"/>
        </w:rPr>
        <w:t>3</w:t>
      </w:r>
      <w:r w:rsidRPr="00926168">
        <w:rPr>
          <w:iCs/>
          <w:lang w:eastAsia="zh-CN"/>
        </w:rPr>
        <w:t xml:space="preserve"> whenever redistribution is configured</w:t>
      </w:r>
      <w:r w:rsidRPr="00926168">
        <w:rPr>
          <w:i/>
          <w:iCs/>
          <w:lang w:eastAsia="zh-CN"/>
        </w:rPr>
        <w:t>)</w:t>
      </w:r>
      <w:r w:rsidRPr="00926168">
        <w:rPr>
          <w:iCs/>
          <w:lang w:eastAsia="zh-CN"/>
        </w:rPr>
        <w:t>:</w:t>
      </w:r>
    </w:p>
    <w:p w14:paraId="435AB558" w14:textId="77777777" w:rsidR="002315D8" w:rsidRPr="00926168" w:rsidRDefault="002315D8" w:rsidP="002315D8">
      <w:pPr>
        <w:pStyle w:val="B2"/>
        <w:rPr>
          <w:lang w:eastAsia="zh-CN"/>
        </w:rPr>
      </w:pPr>
      <w:r w:rsidRPr="00926168">
        <w:rPr>
          <w:lang w:eastAsia="zh-CN"/>
        </w:rPr>
        <w:t>-</w:t>
      </w:r>
      <w:r w:rsidRPr="00926168">
        <w:rPr>
          <w:lang w:eastAsia="zh-CN"/>
        </w:rPr>
        <w:tab/>
        <w:t xml:space="preserve">the serving cell if </w:t>
      </w:r>
      <w:r w:rsidRPr="00926168">
        <w:rPr>
          <w:i/>
          <w:lang w:eastAsia="zh-CN"/>
        </w:rPr>
        <w:t>redistributionFactorCell</w:t>
      </w:r>
      <w:r w:rsidRPr="00926168">
        <w:rPr>
          <w:lang w:eastAsia="zh-CN"/>
        </w:rPr>
        <w:t xml:space="preserve"> is included;</w:t>
      </w:r>
    </w:p>
    <w:p w14:paraId="09EBBAC7" w14:textId="77777777" w:rsidR="002315D8" w:rsidRPr="00926168" w:rsidRDefault="002315D8" w:rsidP="002315D8">
      <w:pPr>
        <w:pStyle w:val="B2"/>
        <w:rPr>
          <w:lang w:eastAsia="zh-CN"/>
        </w:rPr>
      </w:pPr>
      <w:r w:rsidRPr="00926168">
        <w:rPr>
          <w:lang w:eastAsia="zh-CN"/>
        </w:rPr>
        <w:t>-</w:t>
      </w:r>
      <w:r w:rsidRPr="00926168">
        <w:rPr>
          <w:lang w:eastAsia="zh-CN"/>
        </w:rPr>
        <w:tab/>
        <w:t>otherwise the serving frequency;</w:t>
      </w:r>
    </w:p>
    <w:p w14:paraId="3369148C" w14:textId="77777777" w:rsidR="002315D8" w:rsidRPr="00926168" w:rsidRDefault="002315D8" w:rsidP="002315D8">
      <w:pPr>
        <w:pStyle w:val="B2"/>
        <w:rPr>
          <w:i/>
          <w:lang w:eastAsia="zh-CN"/>
        </w:rPr>
      </w:pPr>
      <w:r w:rsidRPr="00926168">
        <w:rPr>
          <w:lang w:eastAsia="zh-CN"/>
        </w:rPr>
        <w:t>-</w:t>
      </w:r>
      <w:r w:rsidRPr="00926168">
        <w:rPr>
          <w:lang w:eastAsia="zh-CN"/>
        </w:rPr>
        <w:tab/>
        <w:t xml:space="preserve">In both cases, </w:t>
      </w:r>
      <w:proofErr w:type="gramStart"/>
      <w:r w:rsidRPr="00926168">
        <w:rPr>
          <w:i/>
          <w:lang w:eastAsia="zh-CN"/>
        </w:rPr>
        <w:t>redistrFactor</w:t>
      </w:r>
      <w:r w:rsidRPr="00926168">
        <w:rPr>
          <w:lang w:eastAsia="zh-CN"/>
        </w:rPr>
        <w:t>[</w:t>
      </w:r>
      <w:proofErr w:type="gramEnd"/>
      <w:r w:rsidRPr="00926168">
        <w:rPr>
          <w:lang w:eastAsia="zh-CN"/>
        </w:rPr>
        <w:t xml:space="preserve">0] is set to </w:t>
      </w:r>
      <w:r w:rsidRPr="00926168">
        <w:rPr>
          <w:i/>
          <w:lang w:eastAsia="zh-CN"/>
        </w:rPr>
        <w:t>redistributionFactorServing</w:t>
      </w:r>
      <w:r w:rsidRPr="00926168">
        <w:rPr>
          <w:lang w:eastAsia="zh-CN"/>
        </w:rPr>
        <w:t>;</w:t>
      </w:r>
    </w:p>
    <w:p w14:paraId="614617CC" w14:textId="77777777" w:rsidR="002315D8" w:rsidRPr="00926168" w:rsidRDefault="002315D8" w:rsidP="002315D8">
      <w:pPr>
        <w:pStyle w:val="B1"/>
        <w:rPr>
          <w:lang w:eastAsia="zh-CN"/>
        </w:rPr>
      </w:pPr>
      <w:r w:rsidRPr="00926168">
        <w:rPr>
          <w:lang w:eastAsia="zh-CN"/>
        </w:rPr>
        <w:t>-</w:t>
      </w:r>
      <w:r w:rsidRPr="00926168">
        <w:rPr>
          <w:lang w:eastAsia="zh-CN"/>
        </w:rPr>
        <w:tab/>
        <w:t xml:space="preserve">for each entry in </w:t>
      </w:r>
      <w:r w:rsidRPr="00926168">
        <w:rPr>
          <w:i/>
        </w:rPr>
        <w:t>InterFreqCarrierFreqList</w:t>
      </w:r>
      <w:r w:rsidRPr="00926168">
        <w:t xml:space="preserve"> and subsequent for each entry in </w:t>
      </w:r>
      <w:r w:rsidRPr="00926168">
        <w:rPr>
          <w:i/>
        </w:rPr>
        <w:t>InterFreqCarrierFreqListExt:</w:t>
      </w:r>
    </w:p>
    <w:p w14:paraId="590BDE40"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the cell ranked as the best cell on this frequency according to clause 5.2.4.6 if </w:t>
      </w:r>
      <w:r w:rsidRPr="00926168">
        <w:rPr>
          <w:i/>
          <w:lang w:eastAsia="zh-CN"/>
        </w:rPr>
        <w:t>redistributionNeighCellList</w:t>
      </w:r>
      <w:r w:rsidRPr="00926168">
        <w:rPr>
          <w:lang w:eastAsia="zh-CN"/>
        </w:rPr>
        <w:t xml:space="preserve"> is configured</w:t>
      </w:r>
      <w:r w:rsidRPr="00926168">
        <w:t xml:space="preserve"> and includes this cell</w:t>
      </w:r>
      <w:r w:rsidRPr="00926168">
        <w:rPr>
          <w:lang w:eastAsia="zh-CN"/>
        </w:rPr>
        <w:t>;</w:t>
      </w:r>
    </w:p>
    <w:p w14:paraId="375A21BB" w14:textId="77777777" w:rsidR="002315D8" w:rsidRPr="00926168" w:rsidRDefault="002315D8" w:rsidP="002315D8">
      <w:pPr>
        <w:pStyle w:val="B3"/>
        <w:rPr>
          <w:lang w:eastAsia="zh-CN"/>
        </w:rPr>
      </w:pPr>
      <w:r w:rsidRPr="00926168">
        <w:t>-</w:t>
      </w:r>
      <w:r w:rsidRPr="00926168">
        <w:tab/>
      </w:r>
      <w:r w:rsidRPr="00926168">
        <w:rPr>
          <w:lang w:eastAsia="zh-CN"/>
        </w:rPr>
        <w:t xml:space="preserve">otherwise, </w:t>
      </w:r>
      <w:r w:rsidRPr="00926168">
        <w:t xml:space="preserve">the concerned frequency if </w:t>
      </w:r>
      <w:r w:rsidRPr="00926168">
        <w:rPr>
          <w:i/>
        </w:rPr>
        <w:t>redistributionFactorFreq</w:t>
      </w:r>
      <w:r w:rsidRPr="00926168">
        <w:t xml:space="preserve"> is configured and if </w:t>
      </w:r>
      <w:r w:rsidRPr="00926168">
        <w:rPr>
          <w:lang w:eastAsia="zh-CN"/>
        </w:rPr>
        <w:t xml:space="preserve">at least one </w:t>
      </w:r>
      <w:r w:rsidRPr="00926168">
        <w:t>cell on the frequency fullfills the cell selection criterion S defined in 5.2.3.2</w:t>
      </w:r>
      <w:r w:rsidRPr="00926168">
        <w:rPr>
          <w:lang w:eastAsia="zh-CN"/>
        </w:rPr>
        <w:t>;</w:t>
      </w:r>
    </w:p>
    <w:p w14:paraId="17CCCCAA"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If the cell is included, </w:t>
      </w:r>
      <w:r w:rsidRPr="00926168">
        <w:rPr>
          <w:i/>
        </w:rPr>
        <w:t>redistrFactor</w:t>
      </w:r>
      <w:r w:rsidRPr="00926168">
        <w:t xml:space="preserve">[j] is set to the corresponding </w:t>
      </w:r>
      <w:r w:rsidRPr="00926168">
        <w:rPr>
          <w:i/>
        </w:rPr>
        <w:t>redistributionFactorCell</w:t>
      </w:r>
      <w:r w:rsidRPr="00926168">
        <w:t xml:space="preserve">; If the frequency is included, </w:t>
      </w:r>
      <w:r w:rsidRPr="00926168">
        <w:rPr>
          <w:i/>
        </w:rPr>
        <w:t>redistrFactor</w:t>
      </w:r>
      <w:r w:rsidRPr="00926168">
        <w:t xml:space="preserve">[j] is set to the corresponding </w:t>
      </w:r>
      <w:r w:rsidRPr="00926168">
        <w:rPr>
          <w:i/>
        </w:rPr>
        <w:t>redistributionFactorFreq</w:t>
      </w:r>
      <w:r w:rsidRPr="00926168">
        <w:t>;</w:t>
      </w:r>
    </w:p>
    <w:bookmarkEnd w:id="293"/>
    <w:bookmarkEnd w:id="294"/>
    <w:p w14:paraId="26D46569" w14:textId="77777777" w:rsidR="002315D8" w:rsidRPr="00926168" w:rsidRDefault="002315D8" w:rsidP="002315D8">
      <w:pPr>
        <w:rPr>
          <w:lang w:eastAsia="zh-CN"/>
        </w:rPr>
      </w:pPr>
      <w:r w:rsidRPr="00926168">
        <w:rPr>
          <w:lang w:eastAsia="zh-CN"/>
        </w:rPr>
        <w:t>The UE shall choose a redistribution target as follows:</w:t>
      </w:r>
    </w:p>
    <w:p w14:paraId="3D4323D8" w14:textId="77777777" w:rsidR="002315D8" w:rsidRPr="00926168" w:rsidRDefault="002315D8" w:rsidP="002315D8">
      <w:pPr>
        <w:pStyle w:val="B2"/>
        <w:rPr>
          <w:lang w:eastAsia="zh-CN"/>
        </w:rPr>
      </w:pPr>
      <w:r w:rsidRPr="00926168">
        <w:rPr>
          <w:lang w:eastAsia="zh-CN"/>
        </w:rPr>
        <w:lastRenderedPageBreak/>
        <w:t>-</w:t>
      </w:r>
      <w:r w:rsidRPr="00926168">
        <w:rPr>
          <w:lang w:eastAsia="zh-CN"/>
        </w:rPr>
        <w:tab/>
        <w:t xml:space="preserve">If [0], the UE shall choose the frequency or the cell corresponding to </w:t>
      </w:r>
      <w:proofErr w:type="gramStart"/>
      <w:r w:rsidRPr="00926168">
        <w:rPr>
          <w:lang w:eastAsia="zh-CN"/>
        </w:rPr>
        <w:t>redistrFactor[</w:t>
      </w:r>
      <w:proofErr w:type="gramEnd"/>
      <w:r w:rsidRPr="00926168">
        <w:rPr>
          <w:lang w:eastAsia="zh-CN"/>
        </w:rPr>
        <w:t>0] as its redistribution target or;</w:t>
      </w:r>
    </w:p>
    <w:p w14:paraId="53C2DFDF" w14:textId="77777777" w:rsidR="002315D8" w:rsidRPr="00926168" w:rsidRDefault="002315D8" w:rsidP="002315D8">
      <w:pPr>
        <w:pStyle w:val="B2"/>
        <w:rPr>
          <w:lang w:eastAsia="zh-CN"/>
        </w:rPr>
      </w:pPr>
      <w:r w:rsidRPr="00926168">
        <w:rPr>
          <w:lang w:eastAsia="zh-CN"/>
        </w:rPr>
        <w:t>-</w:t>
      </w:r>
      <w:r w:rsidRPr="00926168">
        <w:rPr>
          <w:lang w:eastAsia="zh-CN"/>
        </w:rPr>
        <w:tab/>
      </w:r>
      <w:proofErr w:type="gramStart"/>
      <w:r w:rsidRPr="00926168">
        <w:rPr>
          <w:lang w:eastAsia="zh-CN"/>
        </w:rPr>
        <w:t>If ,</w:t>
      </w:r>
      <w:proofErr w:type="gramEnd"/>
      <w:r w:rsidRPr="00926168">
        <w:rPr>
          <w:lang w:eastAsia="zh-CN"/>
        </w:rPr>
        <w:t xml:space="preserve"> then the UE shall choose the frequency or cell corresponding to </w:t>
      </w:r>
      <w:r w:rsidRPr="00926168">
        <w:rPr>
          <w:i/>
          <w:lang w:eastAsia="zh-CN"/>
        </w:rPr>
        <w:t>redistrFactor</w:t>
      </w:r>
      <w:r w:rsidRPr="00926168">
        <w:rPr>
          <w:lang w:eastAsia="zh-CN"/>
        </w:rPr>
        <w:t>[i] as its redistribution target;</w:t>
      </w:r>
    </w:p>
    <w:p w14:paraId="76135602" w14:textId="77777777" w:rsidR="002315D8" w:rsidRPr="00926168" w:rsidRDefault="002315D8" w:rsidP="002315D8">
      <w:r w:rsidRPr="00926168">
        <w:t xml:space="preserve">If there are no redistribution candidates apart from the serving frequency or cell, the </w:t>
      </w:r>
      <w:proofErr w:type="gramStart"/>
      <w:r w:rsidRPr="00926168">
        <w:t>redistrRange[</w:t>
      </w:r>
      <w:proofErr w:type="gramEnd"/>
      <w:r w:rsidRPr="00926168">
        <w:t>0] = 1.</w:t>
      </w:r>
    </w:p>
    <w:p w14:paraId="5ED78F6C" w14:textId="77777777" w:rsidR="002315D8" w:rsidRPr="00926168" w:rsidRDefault="002315D8" w:rsidP="002315D8">
      <w:r w:rsidRPr="00926168">
        <w:t xml:space="preserve">Otherwise, the </w:t>
      </w:r>
      <w:r w:rsidRPr="00926168">
        <w:rPr>
          <w:lang w:eastAsia="zh-CN"/>
        </w:rPr>
        <w:t>redistrRange[i] of E-UTRAN frequency or cell</w:t>
      </w:r>
      <w:r w:rsidRPr="00926168">
        <w:t xml:space="preserve"> is defined by:</w:t>
      </w:r>
    </w:p>
    <w:p w14:paraId="0EA61674" w14:textId="77777777" w:rsidR="002315D8" w:rsidRPr="00926168" w:rsidRDefault="007412C2" w:rsidP="002315D8">
      <w:pPr>
        <w:pStyle w:val="TH"/>
      </w:pPr>
      <w:r w:rsidRPr="00926168">
        <w:rPr>
          <w:noProof/>
        </w:rPr>
        <w:object w:dxaOrig="6556" w:dyaOrig="901" w14:anchorId="1815C346">
          <v:shape id="_x0000_i1029" type="#_x0000_t75" alt="" style="width:470pt;height:63.95pt;mso-width-percent:0;mso-height-percent:0;mso-width-percent:0;mso-height-percent:0" o:ole="">
            <v:imagedata r:id="rId23" o:title=""/>
          </v:shape>
          <o:OLEObject Type="Embed" ProgID="Visio.Drawing.15" ShapeID="_x0000_i1029" DrawAspect="Content" ObjectID="_1814637103" r:id="rId24"/>
        </w:object>
      </w:r>
    </w:p>
    <w:p w14:paraId="14B8090E" w14:textId="77777777" w:rsidR="002315D8" w:rsidRPr="00926168" w:rsidRDefault="002315D8" w:rsidP="002315D8">
      <w:r w:rsidRPr="00926168">
        <w:rPr>
          <w:lang w:eastAsia="zh-CN"/>
        </w:rPr>
        <w:t xml:space="preserve">Where: maxCandidates is the total number of frequencies/cells with valid </w:t>
      </w:r>
      <w:bookmarkStart w:id="297" w:name="OLE_LINK16"/>
      <w:bookmarkStart w:id="298" w:name="OLE_LINK17"/>
      <w:r w:rsidRPr="00926168">
        <w:rPr>
          <w:lang w:eastAsia="zh-CN"/>
        </w:rPr>
        <w:t>redistrFactor[j]</w:t>
      </w:r>
      <w:bookmarkEnd w:id="297"/>
      <w:bookmarkEnd w:id="298"/>
      <w:r w:rsidRPr="00926168">
        <w:rPr>
          <w:lang w:eastAsia="zh-CN"/>
        </w:rPr>
        <w:t>.</w:t>
      </w:r>
    </w:p>
    <w:p w14:paraId="7340184D" w14:textId="77777777" w:rsidR="002315D8" w:rsidRPr="00926168" w:rsidRDefault="002315D8" w:rsidP="002315D8">
      <w:pPr>
        <w:pStyle w:val="Heading4"/>
        <w:rPr>
          <w:noProof/>
        </w:rPr>
      </w:pPr>
      <w:bookmarkStart w:id="299" w:name="_Toc29237913"/>
      <w:bookmarkStart w:id="300" w:name="_Toc37235812"/>
      <w:bookmarkStart w:id="301" w:name="_Toc46499518"/>
      <w:bookmarkStart w:id="302" w:name="_Toc52492250"/>
      <w:bookmarkStart w:id="303" w:name="_Toc201696602"/>
      <w:r w:rsidRPr="00926168">
        <w:rPr>
          <w:noProof/>
        </w:rPr>
        <w:t>5.2.4.11</w:t>
      </w:r>
      <w:r w:rsidRPr="00926168">
        <w:rPr>
          <w:noProof/>
        </w:rPr>
        <w:tab/>
        <w:t>Cell reselection or CN type change when storing UE AS context</w:t>
      </w:r>
      <w:bookmarkEnd w:id="299"/>
      <w:bookmarkEnd w:id="300"/>
      <w:bookmarkEnd w:id="301"/>
      <w:bookmarkEnd w:id="302"/>
      <w:bookmarkEnd w:id="303"/>
    </w:p>
    <w:p w14:paraId="7CF14757" w14:textId="77777777" w:rsidR="002315D8" w:rsidRPr="00926168" w:rsidRDefault="002315D8" w:rsidP="002315D8">
      <w:r w:rsidRPr="00926168">
        <w:t xml:space="preserve">For UEs storing UE AS context and </w:t>
      </w:r>
      <w:r w:rsidRPr="00926168">
        <w:rPr>
          <w:i/>
        </w:rPr>
        <w:t>resumeIdentity</w:t>
      </w:r>
      <w:r w:rsidRPr="00926168">
        <w:t xml:space="preserve"> as specified in TS 36.331 [3], upon cell reselection to another RAT or upon reselecting to another CN type, the UE shall discard the stored UE AS context and </w:t>
      </w:r>
      <w:r w:rsidRPr="00926168">
        <w:rPr>
          <w:i/>
        </w:rPr>
        <w:t>resumeIdentity</w:t>
      </w:r>
      <w:r w:rsidRPr="00926168">
        <w:t>.</w:t>
      </w:r>
    </w:p>
    <w:p w14:paraId="4F4AE118" w14:textId="77777777" w:rsidR="002315D8" w:rsidRPr="00926168" w:rsidRDefault="002315D8" w:rsidP="002315D8">
      <w:pPr>
        <w:pStyle w:val="Heading4"/>
        <w:rPr>
          <w:noProof/>
        </w:rPr>
      </w:pPr>
      <w:bookmarkStart w:id="304" w:name="_Toc29237914"/>
      <w:bookmarkStart w:id="305" w:name="_Toc37235813"/>
      <w:bookmarkStart w:id="306" w:name="_Toc46499519"/>
      <w:bookmarkStart w:id="307" w:name="_Toc52492251"/>
      <w:bookmarkStart w:id="308" w:name="_Toc201696603"/>
      <w:r w:rsidRPr="00926168">
        <w:rPr>
          <w:noProof/>
        </w:rPr>
        <w:t>5.2.4.12</w:t>
      </w:r>
      <w:r w:rsidRPr="00926168">
        <w:rPr>
          <w:noProof/>
        </w:rPr>
        <w:tab/>
        <w:t>Relaxed monitoring</w:t>
      </w:r>
      <w:bookmarkEnd w:id="304"/>
      <w:bookmarkEnd w:id="305"/>
      <w:bookmarkEnd w:id="306"/>
      <w:bookmarkEnd w:id="307"/>
      <w:bookmarkEnd w:id="308"/>
    </w:p>
    <w:p w14:paraId="06AA45BE" w14:textId="77777777" w:rsidR="002315D8" w:rsidRPr="00926168" w:rsidRDefault="002315D8" w:rsidP="002315D8">
      <w:pPr>
        <w:pStyle w:val="Heading5"/>
        <w:rPr>
          <w:noProof/>
        </w:rPr>
      </w:pPr>
      <w:bookmarkStart w:id="309" w:name="_Toc29237915"/>
      <w:bookmarkStart w:id="310" w:name="_Toc37235814"/>
      <w:bookmarkStart w:id="311" w:name="_Toc46499520"/>
      <w:bookmarkStart w:id="312" w:name="_Toc52492252"/>
      <w:bookmarkStart w:id="313" w:name="_Toc201696604"/>
      <w:r w:rsidRPr="00926168">
        <w:rPr>
          <w:noProof/>
        </w:rPr>
        <w:t>5.2.4.12.0</w:t>
      </w:r>
      <w:r w:rsidRPr="00926168">
        <w:rPr>
          <w:noProof/>
        </w:rPr>
        <w:tab/>
        <w:t>Relaxed monitoring measurement rules</w:t>
      </w:r>
      <w:bookmarkEnd w:id="309"/>
      <w:bookmarkEnd w:id="310"/>
      <w:bookmarkEnd w:id="311"/>
      <w:bookmarkEnd w:id="312"/>
      <w:bookmarkEnd w:id="313"/>
    </w:p>
    <w:p w14:paraId="4D422C57" w14:textId="77777777" w:rsidR="002315D8" w:rsidRPr="00926168" w:rsidRDefault="002315D8" w:rsidP="002315D8">
      <w:r w:rsidRPr="00926168">
        <w:t>When the UE is required to perform intra-frequency or inter-frequency measurement according to the measurement rules in clause 5.2.4.2 or 5.2.4.2a, the UE may choose not to perform intra-frequency or inter-frequency measurements when:</w:t>
      </w:r>
    </w:p>
    <w:p w14:paraId="7EABE6C9" w14:textId="77777777" w:rsidR="002315D8" w:rsidRPr="00926168" w:rsidRDefault="002315D8" w:rsidP="002315D8">
      <w:pPr>
        <w:pStyle w:val="B1"/>
      </w:pPr>
      <w:r w:rsidRPr="00926168">
        <w:t>-</w:t>
      </w:r>
      <w:r w:rsidRPr="00926168">
        <w:tab/>
        <w:t>The relaxed monitoring criterion in clause 5.2.4.12.1 is fulfilled for a period of T</w:t>
      </w:r>
      <w:r w:rsidRPr="00926168">
        <w:rPr>
          <w:vertAlign w:val="subscript"/>
        </w:rPr>
        <w:t>SearchDeltaP</w:t>
      </w:r>
      <w:r w:rsidRPr="00926168">
        <w:t>, and</w:t>
      </w:r>
    </w:p>
    <w:p w14:paraId="23C19D6A" w14:textId="77777777" w:rsidR="002315D8" w:rsidRPr="00926168" w:rsidRDefault="002315D8" w:rsidP="002315D8">
      <w:pPr>
        <w:pStyle w:val="B1"/>
      </w:pPr>
      <w:r w:rsidRPr="00926168">
        <w:t>-</w:t>
      </w:r>
      <w:r w:rsidRPr="00926168">
        <w:tab/>
        <w:t>Less than 24 hours have passed since measurements for cell reselection were last performed, and</w:t>
      </w:r>
    </w:p>
    <w:p w14:paraId="55C0B0AA" w14:textId="77777777" w:rsidR="002315D8" w:rsidRPr="00926168" w:rsidRDefault="002315D8" w:rsidP="002315D8">
      <w:pPr>
        <w:pStyle w:val="B1"/>
      </w:pPr>
      <w:r w:rsidRPr="00926168">
        <w:t>-</w:t>
      </w:r>
      <w:r w:rsidRPr="00926168">
        <w:tab/>
        <w:t>The UE has performed intra-frequency or inter-frequency measurements for at least T</w:t>
      </w:r>
      <w:r w:rsidRPr="00926168">
        <w:rPr>
          <w:vertAlign w:val="subscript"/>
        </w:rPr>
        <w:t>SearchDeltaP</w:t>
      </w:r>
      <w:r w:rsidRPr="00926168">
        <w:t xml:space="preserve"> after selecting or reselecting a new cell.</w:t>
      </w:r>
    </w:p>
    <w:p w14:paraId="5C465CB2" w14:textId="77777777" w:rsidR="002315D8" w:rsidRPr="00926168" w:rsidRDefault="002315D8" w:rsidP="002315D8">
      <w:pPr>
        <w:pStyle w:val="Heading5"/>
        <w:rPr>
          <w:noProof/>
        </w:rPr>
      </w:pPr>
      <w:bookmarkStart w:id="314" w:name="_Toc29237916"/>
      <w:bookmarkStart w:id="315" w:name="_Toc37235815"/>
      <w:bookmarkStart w:id="316" w:name="_Toc46499521"/>
      <w:bookmarkStart w:id="317" w:name="_Toc52492253"/>
      <w:bookmarkStart w:id="318" w:name="_Toc201696605"/>
      <w:r w:rsidRPr="00926168">
        <w:rPr>
          <w:noProof/>
        </w:rPr>
        <w:t>5.2.4.12.1</w:t>
      </w:r>
      <w:r w:rsidRPr="00926168">
        <w:rPr>
          <w:noProof/>
        </w:rPr>
        <w:tab/>
        <w:t>Relaxed monitoring criterion</w:t>
      </w:r>
      <w:bookmarkEnd w:id="314"/>
      <w:bookmarkEnd w:id="315"/>
      <w:bookmarkEnd w:id="316"/>
      <w:bookmarkEnd w:id="317"/>
      <w:bookmarkEnd w:id="318"/>
    </w:p>
    <w:p w14:paraId="125F0AEF" w14:textId="77777777" w:rsidR="002315D8" w:rsidRPr="00926168" w:rsidRDefault="002315D8" w:rsidP="002315D8">
      <w:r w:rsidRPr="00926168">
        <w:t>The relaxed monitoring criterion is fulfilled when:</w:t>
      </w:r>
    </w:p>
    <w:p w14:paraId="63332660" w14:textId="77777777" w:rsidR="002315D8" w:rsidRPr="00926168" w:rsidRDefault="002315D8" w:rsidP="002315D8">
      <w:pPr>
        <w:pStyle w:val="B1"/>
      </w:pPr>
      <w:r w:rsidRPr="00926168">
        <w:t>-</w:t>
      </w:r>
      <w:r w:rsidRPr="00926168">
        <w:tab/>
        <w:t>(Srxlev</w:t>
      </w:r>
      <w:r w:rsidRPr="00926168">
        <w:rPr>
          <w:vertAlign w:val="subscript"/>
        </w:rPr>
        <w:t>Ref</w:t>
      </w:r>
      <w:r w:rsidRPr="00926168">
        <w:t xml:space="preserve"> – Srxlev) &lt; S</w:t>
      </w:r>
      <w:r w:rsidRPr="00926168">
        <w:rPr>
          <w:vertAlign w:val="subscript"/>
        </w:rPr>
        <w:t>SearchDeltaP</w:t>
      </w:r>
    </w:p>
    <w:p w14:paraId="3C540984" w14:textId="77777777" w:rsidR="002315D8" w:rsidRPr="00926168" w:rsidRDefault="002315D8" w:rsidP="002315D8">
      <w:r w:rsidRPr="00926168">
        <w:t>Where:</w:t>
      </w:r>
    </w:p>
    <w:p w14:paraId="7EFDE238" w14:textId="77777777" w:rsidR="002315D8" w:rsidRPr="00926168" w:rsidRDefault="002315D8" w:rsidP="002315D8">
      <w:pPr>
        <w:pStyle w:val="B1"/>
      </w:pPr>
      <w:r w:rsidRPr="00926168">
        <w:t>-</w:t>
      </w:r>
      <w:r w:rsidRPr="00926168">
        <w:tab/>
        <w:t>Srxlev = current Srxlev value of the serving cell (dB).</w:t>
      </w:r>
    </w:p>
    <w:p w14:paraId="6CDC734E" w14:textId="77777777" w:rsidR="002315D8" w:rsidRPr="00926168" w:rsidRDefault="002315D8" w:rsidP="002315D8">
      <w:pPr>
        <w:pStyle w:val="B1"/>
      </w:pPr>
      <w:r w:rsidRPr="00926168">
        <w:t>-</w:t>
      </w:r>
      <w:r w:rsidRPr="00926168">
        <w:tab/>
        <w:t>Srxlev</w:t>
      </w:r>
      <w:r w:rsidRPr="00926168">
        <w:rPr>
          <w:vertAlign w:val="subscript"/>
        </w:rPr>
        <w:t>Ref</w:t>
      </w:r>
      <w:r w:rsidRPr="00926168">
        <w:t xml:space="preserve"> = reference Srxlev value of the serving cell (dB), set as follows:</w:t>
      </w:r>
    </w:p>
    <w:p w14:paraId="60406601" w14:textId="77777777" w:rsidR="002315D8" w:rsidRPr="00926168" w:rsidRDefault="002315D8" w:rsidP="002315D8">
      <w:pPr>
        <w:pStyle w:val="B2"/>
      </w:pPr>
      <w:r w:rsidRPr="00926168">
        <w:t>-</w:t>
      </w:r>
      <w:r w:rsidRPr="00926168">
        <w:tab/>
        <w:t>After selecting or reselecting a new cell, or</w:t>
      </w:r>
    </w:p>
    <w:p w14:paraId="21961925" w14:textId="77777777" w:rsidR="002315D8" w:rsidRPr="00926168" w:rsidRDefault="002315D8" w:rsidP="002315D8">
      <w:pPr>
        <w:pStyle w:val="B2"/>
      </w:pPr>
      <w:r w:rsidRPr="00926168">
        <w:t>-</w:t>
      </w:r>
      <w:r w:rsidRPr="00926168">
        <w:tab/>
        <w:t>If (Srxlev - Srxlev</w:t>
      </w:r>
      <w:r w:rsidRPr="00926168">
        <w:rPr>
          <w:vertAlign w:val="subscript"/>
        </w:rPr>
        <w:t>Ref</w:t>
      </w:r>
      <w:r w:rsidRPr="00926168">
        <w:t>) &gt; 0, or</w:t>
      </w:r>
    </w:p>
    <w:p w14:paraId="164F5FAF" w14:textId="77777777" w:rsidR="002315D8" w:rsidRPr="00926168" w:rsidRDefault="002315D8" w:rsidP="002315D8">
      <w:pPr>
        <w:pStyle w:val="B2"/>
      </w:pPr>
      <w:r w:rsidRPr="00926168">
        <w:t>-</w:t>
      </w:r>
      <w:r w:rsidRPr="00926168">
        <w:tab/>
        <w:t>If the relaxed monitoring criterion has not been met for T</w:t>
      </w:r>
      <w:r w:rsidRPr="00926168">
        <w:rPr>
          <w:vertAlign w:val="subscript"/>
        </w:rPr>
        <w:t>SearchDeltaP</w:t>
      </w:r>
      <w:r w:rsidRPr="00926168">
        <w:t>:</w:t>
      </w:r>
    </w:p>
    <w:p w14:paraId="7E167BBC" w14:textId="77777777" w:rsidR="002315D8" w:rsidRPr="00926168" w:rsidRDefault="002315D8" w:rsidP="002315D8">
      <w:pPr>
        <w:pStyle w:val="B3"/>
      </w:pPr>
      <w:r w:rsidRPr="00926168">
        <w:t>-</w:t>
      </w:r>
      <w:r w:rsidRPr="00926168">
        <w:tab/>
        <w:t>the UE shall set the value of Srxlev</w:t>
      </w:r>
      <w:r w:rsidRPr="00926168">
        <w:rPr>
          <w:vertAlign w:val="subscript"/>
        </w:rPr>
        <w:t>Ref</w:t>
      </w:r>
      <w:r w:rsidRPr="00926168">
        <w:t xml:space="preserve"> to the current Srxlev value of the serving cell;</w:t>
      </w:r>
    </w:p>
    <w:p w14:paraId="3F95E038" w14:textId="77777777" w:rsidR="002315D8" w:rsidRPr="00926168" w:rsidRDefault="002315D8" w:rsidP="002315D8">
      <w:pPr>
        <w:pStyle w:val="B2"/>
        <w:rPr>
          <w:lang w:eastAsia="zh-CN"/>
        </w:rPr>
      </w:pPr>
      <w:r w:rsidRPr="00926168">
        <w:rPr>
          <w:lang w:eastAsia="zh-CN"/>
        </w:rPr>
        <w:t>-</w:t>
      </w:r>
      <w:r w:rsidRPr="00926168">
        <w:rPr>
          <w:lang w:eastAsia="zh-CN"/>
        </w:rPr>
        <w:tab/>
      </w:r>
      <w:r w:rsidRPr="00926168">
        <w:t>T</w:t>
      </w:r>
      <w:r w:rsidRPr="00926168">
        <w:rPr>
          <w:vertAlign w:val="subscript"/>
        </w:rPr>
        <w:t>SearchDeltaP</w:t>
      </w:r>
      <w:r w:rsidRPr="00926168">
        <w:rPr>
          <w:lang w:eastAsia="zh-CN"/>
        </w:rPr>
        <w:t xml:space="preserve"> = 5 minutes, or the eDRX cycle length if eDRX is configured and the eDRX cycle length is longer than 5 minutes.</w:t>
      </w:r>
    </w:p>
    <w:p w14:paraId="73C7A72C" w14:textId="77777777" w:rsidR="002315D8" w:rsidRPr="00926168" w:rsidRDefault="002315D8" w:rsidP="002315D8">
      <w:pPr>
        <w:pStyle w:val="Heading4"/>
        <w:rPr>
          <w:noProof/>
        </w:rPr>
      </w:pPr>
      <w:bookmarkStart w:id="319" w:name="_Toc29237917"/>
      <w:bookmarkStart w:id="320" w:name="_Toc37235816"/>
      <w:bookmarkStart w:id="321" w:name="_Toc46499522"/>
      <w:bookmarkStart w:id="322" w:name="_Toc52492254"/>
      <w:bookmarkStart w:id="323" w:name="_Toc201696606"/>
      <w:r w:rsidRPr="00926168">
        <w:rPr>
          <w:noProof/>
        </w:rPr>
        <w:lastRenderedPageBreak/>
        <w:t>5.2.4.13</w:t>
      </w:r>
      <w:r w:rsidRPr="00926168">
        <w:rPr>
          <w:noProof/>
        </w:rPr>
        <w:tab/>
        <w:t xml:space="preserve">Cell reselection or CN type change </w:t>
      </w:r>
      <w:r w:rsidRPr="00926168">
        <w:rPr>
          <w:noProof/>
          <w:lang w:eastAsia="zh-CN"/>
        </w:rPr>
        <w:t>in RRC_INACTIVE state</w:t>
      </w:r>
      <w:bookmarkEnd w:id="319"/>
      <w:bookmarkEnd w:id="320"/>
      <w:bookmarkEnd w:id="321"/>
      <w:bookmarkEnd w:id="322"/>
      <w:bookmarkEnd w:id="323"/>
    </w:p>
    <w:p w14:paraId="4D65333A" w14:textId="77777777" w:rsidR="002315D8" w:rsidRPr="00926168" w:rsidRDefault="002315D8" w:rsidP="002315D8">
      <w:r w:rsidRPr="00926168">
        <w:t xml:space="preserve">For </w:t>
      </w:r>
      <w:r w:rsidRPr="00926168">
        <w:rPr>
          <w:lang w:eastAsia="zh-CN"/>
        </w:rPr>
        <w:t>UE in the RRC_INACTIVE state</w:t>
      </w:r>
      <w:r w:rsidRPr="00926168">
        <w:t xml:space="preserve">, upon cell reselection to another RAT or CN type change, UE transitions from RRC_INACTIVE to RRC_IDLE and performs actions </w:t>
      </w:r>
      <w:r w:rsidRPr="00926168">
        <w:rPr>
          <w:lang w:eastAsia="zh-CN"/>
        </w:rPr>
        <w:t>as specified in TS 36.331 [3]</w:t>
      </w:r>
      <w:r w:rsidRPr="00926168">
        <w:t>.</w:t>
      </w:r>
    </w:p>
    <w:p w14:paraId="3E6B15CE" w14:textId="77777777" w:rsidR="002315D8" w:rsidRPr="00926168" w:rsidRDefault="002315D8" w:rsidP="002315D8">
      <w:pPr>
        <w:pStyle w:val="Heading3"/>
        <w:rPr>
          <w:noProof/>
        </w:rPr>
      </w:pPr>
      <w:bookmarkStart w:id="324" w:name="_Toc29237918"/>
      <w:bookmarkStart w:id="325" w:name="_Toc37235817"/>
      <w:bookmarkStart w:id="326" w:name="_Toc46499523"/>
      <w:bookmarkStart w:id="327" w:name="_Toc52492255"/>
      <w:bookmarkStart w:id="328" w:name="_Toc201696607"/>
      <w:r w:rsidRPr="00926168">
        <w:rPr>
          <w:noProof/>
        </w:rPr>
        <w:t>5.2.5</w:t>
      </w:r>
      <w:r w:rsidRPr="00926168">
        <w:rPr>
          <w:noProof/>
        </w:rPr>
        <w:tab/>
        <w:t>Void</w:t>
      </w:r>
      <w:bookmarkEnd w:id="324"/>
      <w:bookmarkEnd w:id="325"/>
      <w:bookmarkEnd w:id="326"/>
      <w:bookmarkEnd w:id="327"/>
      <w:bookmarkEnd w:id="328"/>
    </w:p>
    <w:p w14:paraId="2D306298" w14:textId="77777777" w:rsidR="002315D8" w:rsidRPr="00926168" w:rsidRDefault="002315D8" w:rsidP="002315D8">
      <w:pPr>
        <w:pStyle w:val="Heading3"/>
        <w:rPr>
          <w:noProof/>
        </w:rPr>
      </w:pPr>
      <w:bookmarkStart w:id="329" w:name="_Toc29237919"/>
      <w:bookmarkStart w:id="330" w:name="_Toc37235818"/>
      <w:bookmarkStart w:id="331" w:name="_Toc46499524"/>
      <w:bookmarkStart w:id="332" w:name="_Toc52492256"/>
      <w:bookmarkStart w:id="333" w:name="_Toc201696608"/>
      <w:r w:rsidRPr="00926168">
        <w:rPr>
          <w:noProof/>
        </w:rPr>
        <w:t>5.2.6</w:t>
      </w:r>
      <w:r w:rsidRPr="00926168">
        <w:rPr>
          <w:noProof/>
        </w:rPr>
        <w:tab/>
        <w:t>Camped Normally state</w:t>
      </w:r>
      <w:bookmarkEnd w:id="329"/>
      <w:bookmarkEnd w:id="330"/>
      <w:bookmarkEnd w:id="331"/>
      <w:bookmarkEnd w:id="332"/>
      <w:bookmarkEnd w:id="333"/>
    </w:p>
    <w:p w14:paraId="34432421" w14:textId="77777777" w:rsidR="002315D8" w:rsidRPr="00926168" w:rsidRDefault="002315D8" w:rsidP="002315D8">
      <w:r w:rsidRPr="00926168">
        <w:t>This state is applicable for RRC_IDLE and RRC_INACTIVE state.</w:t>
      </w:r>
    </w:p>
    <w:p w14:paraId="0ECDE7B3" w14:textId="77777777" w:rsidR="002315D8" w:rsidRPr="00926168" w:rsidRDefault="002315D8" w:rsidP="002315D8">
      <w:r w:rsidRPr="00926168">
        <w:t>When camped normally, the UE shall perform the following tasks:</w:t>
      </w:r>
    </w:p>
    <w:p w14:paraId="0C3E6C1D" w14:textId="77777777" w:rsidR="002315D8" w:rsidRPr="00926168" w:rsidRDefault="002315D8" w:rsidP="002315D8">
      <w:pPr>
        <w:pStyle w:val="B1"/>
      </w:pPr>
      <w:r w:rsidRPr="00926168">
        <w:t>-</w:t>
      </w:r>
      <w:r w:rsidRPr="00926168">
        <w:tab/>
        <w:t>monitor the paging channel of the cell as specified in clause 7 according to information sent in system information;</w:t>
      </w:r>
    </w:p>
    <w:p w14:paraId="51C63CD9" w14:textId="77777777" w:rsidR="002315D8" w:rsidRPr="00926168" w:rsidRDefault="002315D8" w:rsidP="002315D8">
      <w:pPr>
        <w:pStyle w:val="B1"/>
      </w:pPr>
      <w:r w:rsidRPr="00926168">
        <w:t>-</w:t>
      </w:r>
      <w:r w:rsidRPr="00926168">
        <w:tab/>
        <w:t>monitor relevant System Information as specified in TS 36.331 [3];</w:t>
      </w:r>
    </w:p>
    <w:p w14:paraId="3D192008" w14:textId="77777777" w:rsidR="002315D8" w:rsidRPr="00926168" w:rsidRDefault="002315D8" w:rsidP="002315D8">
      <w:pPr>
        <w:pStyle w:val="B1"/>
      </w:pPr>
      <w:r w:rsidRPr="00926168">
        <w:t>-</w:t>
      </w:r>
      <w:r w:rsidRPr="00926168">
        <w:tab/>
        <w:t>perform necessary measurements for the cell reselection evaluation procedure;</w:t>
      </w:r>
    </w:p>
    <w:p w14:paraId="07EEAC86" w14:textId="77777777" w:rsidR="002315D8" w:rsidRPr="00926168" w:rsidRDefault="002315D8" w:rsidP="002315D8">
      <w:pPr>
        <w:pStyle w:val="B1"/>
      </w:pPr>
      <w:r w:rsidRPr="00926168">
        <w:t>-</w:t>
      </w:r>
      <w:r w:rsidRPr="00926168">
        <w:tab/>
        <w:t>execute the cell reselection evaluation process on the following occasions/triggers:</w:t>
      </w:r>
    </w:p>
    <w:p w14:paraId="6A5D4D72" w14:textId="77777777" w:rsidR="002315D8" w:rsidRPr="00926168" w:rsidRDefault="002315D8" w:rsidP="002315D8">
      <w:pPr>
        <w:pStyle w:val="B2"/>
      </w:pPr>
      <w:r w:rsidRPr="00926168">
        <w:t>1)</w:t>
      </w:r>
      <w:r w:rsidRPr="00926168">
        <w:tab/>
        <w:t>UE internal triggers, so as to meet performance as specified in TS 36.133 [10];</w:t>
      </w:r>
    </w:p>
    <w:p w14:paraId="1870F42B"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4053E2B9" w14:textId="77777777" w:rsidR="002315D8" w:rsidRPr="00926168" w:rsidRDefault="002315D8" w:rsidP="002315D8">
      <w:pPr>
        <w:pStyle w:val="Heading3"/>
        <w:rPr>
          <w:noProof/>
        </w:rPr>
      </w:pPr>
      <w:bookmarkStart w:id="334" w:name="_Toc29237920"/>
      <w:bookmarkStart w:id="335" w:name="_Toc37235819"/>
      <w:bookmarkStart w:id="336" w:name="_Toc46499525"/>
      <w:bookmarkStart w:id="337" w:name="_Toc52492257"/>
      <w:bookmarkStart w:id="338" w:name="_Toc201696609"/>
      <w:r w:rsidRPr="00926168">
        <w:rPr>
          <w:noProof/>
        </w:rPr>
        <w:t>5.2.7</w:t>
      </w:r>
      <w:r w:rsidRPr="00926168">
        <w:rPr>
          <w:noProof/>
        </w:rPr>
        <w:tab/>
        <w:t>Cell Selection at transition to RRC_IDLE or RRC_INACTIVE state</w:t>
      </w:r>
      <w:bookmarkEnd w:id="334"/>
      <w:bookmarkEnd w:id="335"/>
      <w:bookmarkEnd w:id="336"/>
      <w:bookmarkEnd w:id="337"/>
      <w:bookmarkEnd w:id="338"/>
    </w:p>
    <w:p w14:paraId="6D2DA986" w14:textId="77777777" w:rsidR="002315D8" w:rsidRPr="00926168" w:rsidRDefault="002315D8" w:rsidP="002315D8">
      <w:r w:rsidRPr="00926168">
        <w:t>For NB-IoT cell selection at transition to RRC_IDLE state is defined in clause 5.2.7a.</w:t>
      </w:r>
    </w:p>
    <w:p w14:paraId="0BCD5D1D" w14:textId="77777777" w:rsidR="002315D8" w:rsidRPr="00926168" w:rsidRDefault="002315D8" w:rsidP="002315D8">
      <w:r w:rsidRPr="00926168">
        <w:t xml:space="preserve">At reception of </w:t>
      </w:r>
      <w:r w:rsidRPr="00926168">
        <w:rPr>
          <w:i/>
        </w:rPr>
        <w:t>RRCConnectionRelease</w:t>
      </w:r>
      <w:r w:rsidRPr="00926168">
        <w:t xml:space="preserve"> message or </w:t>
      </w:r>
      <w:r w:rsidRPr="00926168">
        <w:rPr>
          <w:i/>
        </w:rPr>
        <w:t>RRCEarlyDataComplete</w:t>
      </w:r>
      <w:r w:rsidRPr="00926168">
        <w:t xml:space="preserve"> message to move the UE into RRC_IDLE or RRC_INACTIVE, UE shall attempt to camp on a suitable cell according to </w:t>
      </w:r>
      <w:r w:rsidRPr="00926168">
        <w:rPr>
          <w:i/>
        </w:rPr>
        <w:t>redirectedCarrierInfo</w:t>
      </w:r>
      <w:r w:rsidRPr="00926168">
        <w:t xml:space="preserve">, if included in the </w:t>
      </w:r>
      <w:r w:rsidRPr="00926168">
        <w:rPr>
          <w:i/>
        </w:rPr>
        <w:t>RRCConnectionRelease</w:t>
      </w:r>
      <w:r w:rsidRPr="00926168">
        <w:t xml:space="preserve"> message or </w:t>
      </w:r>
      <w:r w:rsidRPr="00926168">
        <w:rPr>
          <w:i/>
        </w:rPr>
        <w:t>RRCEarlyDataComplete</w:t>
      </w:r>
      <w:r w:rsidRPr="00926168">
        <w:t xml:space="preserve"> message. </w:t>
      </w:r>
      <w:r w:rsidRPr="00926168">
        <w:rPr>
          <w:lang w:eastAsia="ko-KR"/>
        </w:rPr>
        <w:t xml:space="preserve">If the UE cannot find a suitable cell, the UE is allowed to camp on any suitable cell of the indicated RAT. If the </w:t>
      </w:r>
      <w:r w:rsidRPr="00926168">
        <w:rPr>
          <w:i/>
          <w:iCs/>
          <w:lang w:eastAsia="ko-KR"/>
        </w:rPr>
        <w:t>RRCConnectionRelease</w:t>
      </w:r>
      <w:r w:rsidRPr="00926168">
        <w:rPr>
          <w:lang w:eastAsia="ko-KR"/>
        </w:rPr>
        <w:t xml:space="preserve"> message </w:t>
      </w:r>
      <w:r w:rsidRPr="00926168">
        <w:t xml:space="preserve">or </w:t>
      </w:r>
      <w:r w:rsidRPr="00926168">
        <w:rPr>
          <w:i/>
        </w:rPr>
        <w:t>RRCEarlyDataComplete</w:t>
      </w:r>
      <w:r w:rsidRPr="00926168">
        <w:t xml:space="preserve"> message </w:t>
      </w:r>
      <w:r w:rsidRPr="00926168">
        <w:rPr>
          <w:lang w:eastAsia="ko-KR"/>
        </w:rPr>
        <w:t>does not contain the</w:t>
      </w:r>
      <w:r w:rsidRPr="00926168">
        <w:rPr>
          <w:i/>
          <w:iCs/>
          <w:lang w:eastAsia="ko-KR"/>
        </w:rPr>
        <w:t xml:space="preserve"> redirectedCarrierInfo</w:t>
      </w:r>
      <w:r w:rsidRPr="00926168">
        <w:rPr>
          <w:lang w:eastAsia="ko-KR"/>
        </w:rPr>
        <w:t xml:space="preserve"> UE shall attempt to select a suitable cell on an EUTRA carrier. </w:t>
      </w:r>
      <w:r w:rsidRPr="00926168">
        <w:t>If no suitable cell is found according to the above, the UE shall perform a cell selection starting with Stored Information Cell Selection procedure in order to find a suitable cell to camp on.</w:t>
      </w:r>
    </w:p>
    <w:p w14:paraId="6079D682" w14:textId="77777777" w:rsidR="002315D8" w:rsidRPr="00926168" w:rsidRDefault="002315D8" w:rsidP="002315D8">
      <w:r w:rsidRPr="00926168">
        <w:t xml:space="preserve">When returning to RRC_IDLE or RRC_INACTIVE state after UE moved to RRC_CONNECTED state from </w:t>
      </w:r>
      <w:r w:rsidRPr="00926168">
        <w:rPr>
          <w:i/>
        </w:rPr>
        <w:t>camped on any cell</w:t>
      </w:r>
      <w:r w:rsidRPr="00926168">
        <w:t xml:space="preserve"> state, UE shall attempt to camp on an acceptable cell according to </w:t>
      </w:r>
      <w:r w:rsidRPr="00926168">
        <w:rPr>
          <w:i/>
        </w:rPr>
        <w:t>redirectedCarrierInfo</w:t>
      </w:r>
      <w:r w:rsidRPr="00926168">
        <w:t xml:space="preserve">, if included in the </w:t>
      </w:r>
      <w:r w:rsidRPr="00926168">
        <w:rPr>
          <w:i/>
        </w:rPr>
        <w:t>RRCConnectionRelease</w:t>
      </w:r>
      <w:r w:rsidRPr="00926168">
        <w:t xml:space="preserve"> message. If the UE cannot find an acceptable cell, the UE is allowed to camp on any acceptable cell of the indicated RAT. If the </w:t>
      </w:r>
      <w:r w:rsidRPr="00926168">
        <w:rPr>
          <w:i/>
          <w:iCs/>
        </w:rPr>
        <w:t>RRCConnectionRelease</w:t>
      </w:r>
      <w:r w:rsidRPr="00926168">
        <w:t xml:space="preserve"> message does not contain </w:t>
      </w:r>
      <w:r w:rsidRPr="00926168">
        <w:rPr>
          <w:i/>
          <w:iCs/>
        </w:rPr>
        <w:t>redirectedCarrierInfo</w:t>
      </w:r>
      <w:r w:rsidRPr="00926168">
        <w:t xml:space="preserve"> </w:t>
      </w:r>
      <w:r w:rsidRPr="00926168">
        <w:rPr>
          <w:lang w:eastAsia="ko-KR"/>
        </w:rPr>
        <w:t xml:space="preserve">UE shall attempt to select an acceptable cell on an EUTRA carrier. </w:t>
      </w:r>
      <w:r w:rsidRPr="00926168">
        <w:t xml:space="preserve">If no acceptable cell is found according to the above, the UE shall continue to search for an acceptable cell of any PLMN in state </w:t>
      </w:r>
      <w:r w:rsidRPr="00926168">
        <w:rPr>
          <w:i/>
        </w:rPr>
        <w:t>any cell selection</w:t>
      </w:r>
      <w:r w:rsidRPr="00926168">
        <w:t>.</w:t>
      </w:r>
    </w:p>
    <w:p w14:paraId="3D27232D" w14:textId="77777777" w:rsidR="002315D8" w:rsidRPr="00926168" w:rsidRDefault="002315D8" w:rsidP="002315D8">
      <w:pPr>
        <w:pStyle w:val="Heading3"/>
        <w:rPr>
          <w:noProof/>
        </w:rPr>
      </w:pPr>
      <w:bookmarkStart w:id="339" w:name="_Toc29237921"/>
      <w:bookmarkStart w:id="340" w:name="_Toc37235820"/>
      <w:bookmarkStart w:id="341" w:name="_Toc46499526"/>
      <w:bookmarkStart w:id="342" w:name="_Toc52492258"/>
      <w:bookmarkStart w:id="343" w:name="_Toc201696610"/>
      <w:r w:rsidRPr="00926168">
        <w:rPr>
          <w:noProof/>
        </w:rPr>
        <w:t>5.2.7a</w:t>
      </w:r>
      <w:r w:rsidRPr="00926168">
        <w:rPr>
          <w:noProof/>
        </w:rPr>
        <w:tab/>
        <w:t>Cell Selection at transition to RRC_IDLE state for NB-IoT</w:t>
      </w:r>
      <w:bookmarkEnd w:id="339"/>
      <w:bookmarkEnd w:id="340"/>
      <w:bookmarkEnd w:id="341"/>
      <w:bookmarkEnd w:id="342"/>
      <w:bookmarkEnd w:id="343"/>
    </w:p>
    <w:p w14:paraId="217D490B" w14:textId="77777777" w:rsidR="002315D8" w:rsidRPr="00926168" w:rsidRDefault="002315D8" w:rsidP="002315D8">
      <w:r w:rsidRPr="00926168">
        <w:t xml:space="preserve">At reception of </w:t>
      </w:r>
      <w:r w:rsidRPr="00926168">
        <w:rPr>
          <w:i/>
        </w:rPr>
        <w:t>RRCConnectionRelease-NB</w:t>
      </w:r>
      <w:r w:rsidRPr="00926168">
        <w:t xml:space="preserve"> message or </w:t>
      </w:r>
      <w:r w:rsidRPr="00926168">
        <w:rPr>
          <w:i/>
        </w:rPr>
        <w:t>RRCEarlyDataComplete-NB</w:t>
      </w:r>
      <w:r w:rsidRPr="00926168">
        <w:t xml:space="preserve"> message to move the UE into RRC_IDLE, UE shall attempt to camp on a suitable cell according to </w:t>
      </w:r>
      <w:r w:rsidRPr="00926168">
        <w:rPr>
          <w:i/>
        </w:rPr>
        <w:t>redirectedCarrierInfo</w:t>
      </w:r>
      <w:r w:rsidRPr="00926168">
        <w:t xml:space="preserve">, if included in the </w:t>
      </w:r>
      <w:r w:rsidRPr="00926168">
        <w:rPr>
          <w:i/>
        </w:rPr>
        <w:t>RRCConnectionRelease-NB</w:t>
      </w:r>
      <w:r w:rsidRPr="00926168">
        <w:t xml:space="preserve"> message or </w:t>
      </w:r>
      <w:r w:rsidRPr="00926168">
        <w:rPr>
          <w:i/>
        </w:rPr>
        <w:t>RRCEarlyDataComplete-NB</w:t>
      </w:r>
      <w:r w:rsidRPr="00926168">
        <w:t xml:space="preserve"> message. </w:t>
      </w:r>
      <w:r w:rsidRPr="00926168">
        <w:rPr>
          <w:lang w:eastAsia="ko-KR"/>
        </w:rPr>
        <w:t xml:space="preserve">If the UE cannot find a suitable cell, the UE is allowed to camp on a suitable cell of any NB-IoT carrier. If the </w:t>
      </w:r>
      <w:r w:rsidRPr="00926168">
        <w:rPr>
          <w:i/>
          <w:iCs/>
          <w:lang w:eastAsia="ko-KR"/>
        </w:rPr>
        <w:t>RRCConnectionRelease-NB</w:t>
      </w:r>
      <w:r w:rsidRPr="00926168">
        <w:rPr>
          <w:lang w:eastAsia="ko-KR"/>
        </w:rPr>
        <w:t xml:space="preserve"> message </w:t>
      </w:r>
      <w:r w:rsidRPr="00926168">
        <w:t xml:space="preserve">or </w:t>
      </w:r>
      <w:r w:rsidRPr="00926168">
        <w:rPr>
          <w:i/>
        </w:rPr>
        <w:t>RRCEarlyDataComplete-NB</w:t>
      </w:r>
      <w:r w:rsidRPr="00926168">
        <w:t xml:space="preserve"> message</w:t>
      </w:r>
      <w:r w:rsidRPr="00926168">
        <w:rPr>
          <w:lang w:eastAsia="ko-KR"/>
        </w:rPr>
        <w:t xml:space="preserve"> does not contain the</w:t>
      </w:r>
      <w:r w:rsidRPr="00926168">
        <w:rPr>
          <w:i/>
          <w:iCs/>
          <w:lang w:eastAsia="ko-KR"/>
        </w:rPr>
        <w:t xml:space="preserve"> redirectedCarrierInfo</w:t>
      </w:r>
      <w:r w:rsidRPr="00926168">
        <w:rPr>
          <w:lang w:eastAsia="ko-KR"/>
        </w:rPr>
        <w:t xml:space="preserve"> UE shall attempt to select a suitable cell on a NB-IoT carrier.</w:t>
      </w:r>
    </w:p>
    <w:p w14:paraId="5E6800B6" w14:textId="77777777" w:rsidR="002315D8" w:rsidRPr="00926168" w:rsidRDefault="002315D8" w:rsidP="002315D8">
      <w:pPr>
        <w:pStyle w:val="Heading3"/>
        <w:rPr>
          <w:noProof/>
        </w:rPr>
      </w:pPr>
      <w:bookmarkStart w:id="344" w:name="_Toc29237922"/>
      <w:bookmarkStart w:id="345" w:name="_Toc37235821"/>
      <w:bookmarkStart w:id="346" w:name="_Toc46499527"/>
      <w:bookmarkStart w:id="347" w:name="_Toc52492259"/>
      <w:bookmarkStart w:id="348" w:name="_Toc201696611"/>
      <w:r w:rsidRPr="00926168">
        <w:rPr>
          <w:noProof/>
        </w:rPr>
        <w:t>5.2.8</w:t>
      </w:r>
      <w:r w:rsidRPr="00926168">
        <w:rPr>
          <w:noProof/>
        </w:rPr>
        <w:tab/>
        <w:t>Any Cell Selection state</w:t>
      </w:r>
      <w:bookmarkEnd w:id="344"/>
      <w:bookmarkEnd w:id="345"/>
      <w:bookmarkEnd w:id="346"/>
      <w:bookmarkEnd w:id="347"/>
      <w:bookmarkEnd w:id="348"/>
    </w:p>
    <w:p w14:paraId="56F03E87" w14:textId="77777777" w:rsidR="002315D8" w:rsidRPr="00926168" w:rsidRDefault="002315D8" w:rsidP="002315D8">
      <w:r w:rsidRPr="00926168">
        <w:t>For NB-IoT Any Cell Selection state is defined in clause 5.2.8a.</w:t>
      </w:r>
    </w:p>
    <w:p w14:paraId="599B96E9" w14:textId="77777777" w:rsidR="002315D8" w:rsidRPr="00926168" w:rsidRDefault="002315D8" w:rsidP="002315D8">
      <w:r w:rsidRPr="00926168">
        <w:t xml:space="preserve">This state is applicable for RRC_IDLE and RRC_INACTIVE state. In this state, the UE shall perform cell selection process to find a suitable cell. If the cell selection process fails to find a suitable cell after a complete scan of all RATs </w:t>
      </w:r>
      <w:r w:rsidRPr="00926168">
        <w:lastRenderedPageBreak/>
        <w:t>and all frequency bands supported by the UE, the UE shall attempt to find an acceptable cell of any PLMN to camp on, trying all RATs that are supported by the UE and searching first for a high quality cell, as defined in clause 5.1.2.2.</w:t>
      </w:r>
    </w:p>
    <w:p w14:paraId="40F948A1" w14:textId="77777777" w:rsidR="002315D8" w:rsidRPr="00926168" w:rsidRDefault="002315D8" w:rsidP="002315D8">
      <w:r w:rsidRPr="00926168">
        <w:t>The UE, which is not camped on any cell, shall stay in this state.</w:t>
      </w:r>
    </w:p>
    <w:p w14:paraId="3664161D" w14:textId="77777777" w:rsidR="002315D8" w:rsidRPr="00926168" w:rsidRDefault="002315D8" w:rsidP="002315D8">
      <w:pPr>
        <w:pStyle w:val="Heading3"/>
        <w:rPr>
          <w:noProof/>
        </w:rPr>
      </w:pPr>
      <w:bookmarkStart w:id="349" w:name="_Toc29237923"/>
      <w:bookmarkStart w:id="350" w:name="_Toc37235822"/>
      <w:bookmarkStart w:id="351" w:name="_Toc46499528"/>
      <w:bookmarkStart w:id="352" w:name="_Toc52492260"/>
      <w:bookmarkStart w:id="353" w:name="_Toc201696612"/>
      <w:r w:rsidRPr="00926168">
        <w:rPr>
          <w:noProof/>
        </w:rPr>
        <w:t>5.2.8a</w:t>
      </w:r>
      <w:r w:rsidRPr="00926168">
        <w:rPr>
          <w:noProof/>
        </w:rPr>
        <w:tab/>
        <w:t>Any Cell Selection state for NB-IoT</w:t>
      </w:r>
      <w:bookmarkEnd w:id="349"/>
      <w:bookmarkEnd w:id="350"/>
      <w:bookmarkEnd w:id="351"/>
      <w:bookmarkEnd w:id="352"/>
      <w:bookmarkEnd w:id="353"/>
    </w:p>
    <w:p w14:paraId="38B13745" w14:textId="77777777" w:rsidR="002315D8" w:rsidRPr="00926168" w:rsidRDefault="002315D8" w:rsidP="002315D8">
      <w:r w:rsidRPr="00926168">
        <w:t xml:space="preserve">In this state, the UE shall attempt to find a suitable cell of any PLMN to camp on and searching first for a </w:t>
      </w:r>
      <w:proofErr w:type="gramStart"/>
      <w:r w:rsidRPr="00926168">
        <w:t>high quality</w:t>
      </w:r>
      <w:proofErr w:type="gramEnd"/>
      <w:r w:rsidRPr="00926168">
        <w:t xml:space="preserve"> cell, as defined in clause 5.1.2.2.</w:t>
      </w:r>
    </w:p>
    <w:p w14:paraId="01A218A7" w14:textId="77777777" w:rsidR="002315D8" w:rsidRPr="00926168" w:rsidRDefault="002315D8" w:rsidP="002315D8">
      <w:r w:rsidRPr="00926168">
        <w:t>The UE, which is not camped on any cell, shall stay in this state until a suitable cell is found.</w:t>
      </w:r>
    </w:p>
    <w:p w14:paraId="42987631" w14:textId="77777777" w:rsidR="002315D8" w:rsidRPr="00926168" w:rsidRDefault="002315D8" w:rsidP="002315D8">
      <w:pPr>
        <w:pStyle w:val="Heading3"/>
        <w:rPr>
          <w:noProof/>
        </w:rPr>
      </w:pPr>
      <w:bookmarkStart w:id="354" w:name="_Toc29237924"/>
      <w:bookmarkStart w:id="355" w:name="_Toc37235823"/>
      <w:bookmarkStart w:id="356" w:name="_Toc46499529"/>
      <w:bookmarkStart w:id="357" w:name="_Toc52492261"/>
      <w:bookmarkStart w:id="358" w:name="_Toc201696613"/>
      <w:r w:rsidRPr="00926168">
        <w:rPr>
          <w:noProof/>
        </w:rPr>
        <w:t>5.2.9</w:t>
      </w:r>
      <w:r w:rsidRPr="00926168">
        <w:rPr>
          <w:noProof/>
        </w:rPr>
        <w:tab/>
        <w:t>Camped on Any Cell state</w:t>
      </w:r>
      <w:bookmarkEnd w:id="354"/>
      <w:bookmarkEnd w:id="355"/>
      <w:bookmarkEnd w:id="356"/>
      <w:bookmarkEnd w:id="357"/>
      <w:bookmarkEnd w:id="358"/>
    </w:p>
    <w:p w14:paraId="6DFB0021" w14:textId="77777777" w:rsidR="002315D8" w:rsidRPr="00926168" w:rsidRDefault="002315D8" w:rsidP="002315D8">
      <w:r w:rsidRPr="00926168">
        <w:t>In this state, the UE shall perform the following tasks:</w:t>
      </w:r>
    </w:p>
    <w:p w14:paraId="5140DE7C" w14:textId="77777777" w:rsidR="002315D8" w:rsidRPr="00926168" w:rsidRDefault="002315D8" w:rsidP="002315D8">
      <w:pPr>
        <w:pStyle w:val="B1"/>
      </w:pPr>
      <w:r w:rsidRPr="00926168">
        <w:t>-</w:t>
      </w:r>
      <w:r w:rsidRPr="00926168">
        <w:tab/>
        <w:t>monitor the paging channel of the cell as specified in clause 7</w:t>
      </w:r>
      <w:r w:rsidRPr="00926168">
        <w:rPr>
          <w:lang w:eastAsia="ko-KR"/>
        </w:rPr>
        <w:t xml:space="preserve"> according to information sent in system information</w:t>
      </w:r>
      <w:r w:rsidRPr="00926168">
        <w:t>;</w:t>
      </w:r>
    </w:p>
    <w:p w14:paraId="40A4157C" w14:textId="77777777" w:rsidR="002315D8" w:rsidRPr="00926168" w:rsidRDefault="002315D8" w:rsidP="002315D8">
      <w:pPr>
        <w:pStyle w:val="B1"/>
      </w:pPr>
      <w:r w:rsidRPr="00926168">
        <w:t>-</w:t>
      </w:r>
      <w:r w:rsidRPr="00926168">
        <w:tab/>
        <w:t>monitor relevant System Information as specified in TS 36.331 [3];</w:t>
      </w:r>
    </w:p>
    <w:p w14:paraId="71D91919" w14:textId="77777777" w:rsidR="002315D8" w:rsidRPr="00926168" w:rsidRDefault="002315D8" w:rsidP="002315D8">
      <w:pPr>
        <w:pStyle w:val="B1"/>
      </w:pPr>
      <w:r w:rsidRPr="00926168">
        <w:t>-</w:t>
      </w:r>
      <w:r w:rsidRPr="00926168">
        <w:tab/>
        <w:t>perform necessary measurements for the cell reselection evaluation procedure;</w:t>
      </w:r>
    </w:p>
    <w:p w14:paraId="30A4D93B" w14:textId="77777777" w:rsidR="002315D8" w:rsidRPr="00926168" w:rsidRDefault="002315D8" w:rsidP="002315D8">
      <w:pPr>
        <w:pStyle w:val="B1"/>
      </w:pPr>
      <w:r w:rsidRPr="00926168">
        <w:t>-</w:t>
      </w:r>
      <w:r w:rsidRPr="00926168">
        <w:tab/>
        <w:t>execute the cell reselection evaluation process on the following occasions/triggers:</w:t>
      </w:r>
    </w:p>
    <w:p w14:paraId="3F2E7DBB" w14:textId="77777777" w:rsidR="002315D8" w:rsidRPr="00926168" w:rsidRDefault="002315D8" w:rsidP="002315D8">
      <w:pPr>
        <w:pStyle w:val="B2"/>
      </w:pPr>
      <w:r w:rsidRPr="00926168">
        <w:t>1)</w:t>
      </w:r>
      <w:r w:rsidRPr="00926168">
        <w:tab/>
        <w:t>UE internal triggers, so as to meet performance as specified in TS 36.133 [10];</w:t>
      </w:r>
    </w:p>
    <w:p w14:paraId="759A4BD7"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3B5C804D" w14:textId="77777777" w:rsidR="002315D8" w:rsidRPr="00926168" w:rsidRDefault="002315D8" w:rsidP="002315D8">
      <w:pPr>
        <w:pStyle w:val="B1"/>
      </w:pPr>
      <w:r w:rsidRPr="00926168">
        <w:t>-</w:t>
      </w:r>
      <w:r w:rsidRPr="00926168">
        <w:tab/>
        <w:t xml:space="preserve">regularly attempt to find a suitable cell trying all frequencies of all RATs that are supported by the UE. If a suitable cell is found, UE shall move to </w:t>
      </w:r>
      <w:r w:rsidRPr="00926168">
        <w:rPr>
          <w:i/>
        </w:rPr>
        <w:t>camped normally</w:t>
      </w:r>
      <w:r w:rsidRPr="00926168">
        <w:t xml:space="preserve"> state;</w:t>
      </w:r>
    </w:p>
    <w:p w14:paraId="66B2D3ED" w14:textId="77777777" w:rsidR="002315D8" w:rsidRPr="00926168" w:rsidRDefault="002315D8" w:rsidP="002315D8">
      <w:pPr>
        <w:pStyle w:val="B1"/>
      </w:pPr>
      <w:r w:rsidRPr="00926168">
        <w:t>-</w:t>
      </w:r>
      <w:r w:rsidRPr="00926168">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75790FA6" w14:textId="77777777" w:rsidR="002315D8" w:rsidRPr="00926168" w:rsidRDefault="002315D8" w:rsidP="002315D8">
      <w:pPr>
        <w:pStyle w:val="NO"/>
      </w:pPr>
      <w:r w:rsidRPr="00926168">
        <w:t>NOTE:</w:t>
      </w:r>
      <w:r w:rsidRPr="00926168">
        <w:tab/>
        <w:t>The UE is allowed to not perform reselection to an inter-frequency E-UTRAN cell in order to prevent camping on a cell on which it cannot initiate an IMS emergency call.</w:t>
      </w:r>
    </w:p>
    <w:p w14:paraId="405A4A5E" w14:textId="77777777" w:rsidR="002315D8" w:rsidRPr="00926168" w:rsidRDefault="002315D8" w:rsidP="002315D8">
      <w:pPr>
        <w:pStyle w:val="Heading2"/>
        <w:rPr>
          <w:noProof/>
        </w:rPr>
      </w:pPr>
      <w:bookmarkStart w:id="359" w:name="_Toc29237925"/>
      <w:bookmarkStart w:id="360" w:name="_Toc37235824"/>
      <w:bookmarkStart w:id="361" w:name="_Toc46499530"/>
      <w:bookmarkStart w:id="362" w:name="_Toc52492262"/>
      <w:bookmarkStart w:id="363" w:name="_Toc201696614"/>
      <w:r w:rsidRPr="00926168">
        <w:rPr>
          <w:noProof/>
        </w:rPr>
        <w:t>5.3</w:t>
      </w:r>
      <w:r w:rsidRPr="00926168">
        <w:rPr>
          <w:noProof/>
        </w:rPr>
        <w:tab/>
        <w:t>Cell Reservations and Access Restrictions</w:t>
      </w:r>
      <w:bookmarkEnd w:id="359"/>
      <w:bookmarkEnd w:id="360"/>
      <w:bookmarkEnd w:id="361"/>
      <w:bookmarkEnd w:id="362"/>
      <w:bookmarkEnd w:id="363"/>
    </w:p>
    <w:p w14:paraId="62E3C3C0" w14:textId="77777777" w:rsidR="002315D8" w:rsidRPr="00926168" w:rsidRDefault="002315D8" w:rsidP="002315D8">
      <w:r w:rsidRPr="00926168">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56D98127" w14:textId="77777777" w:rsidR="002315D8" w:rsidRPr="00926168" w:rsidRDefault="002315D8" w:rsidP="002315D8">
      <w:pPr>
        <w:rPr>
          <w:lang w:eastAsia="zh-CN"/>
        </w:rPr>
      </w:pPr>
      <w:bookmarkStart w:id="364" w:name="_Toc29237926"/>
      <w:bookmarkStart w:id="365" w:name="_Toc37235825"/>
      <w:r w:rsidRPr="00926168">
        <w:rPr>
          <w:lang w:eastAsia="zh-CN"/>
        </w:rPr>
        <w:t>IAB-MT does not apply the access control.</w:t>
      </w:r>
    </w:p>
    <w:p w14:paraId="713C9E4A" w14:textId="77777777" w:rsidR="002315D8" w:rsidRPr="00926168" w:rsidRDefault="002315D8" w:rsidP="002315D8">
      <w:pPr>
        <w:pStyle w:val="Heading3"/>
        <w:rPr>
          <w:noProof/>
        </w:rPr>
      </w:pPr>
      <w:bookmarkStart w:id="366" w:name="_Toc46499531"/>
      <w:bookmarkStart w:id="367" w:name="_Toc52492263"/>
      <w:bookmarkStart w:id="368" w:name="_Toc201696615"/>
      <w:r w:rsidRPr="00926168">
        <w:rPr>
          <w:noProof/>
        </w:rPr>
        <w:t>5.3.1</w:t>
      </w:r>
      <w:r w:rsidRPr="00926168">
        <w:rPr>
          <w:noProof/>
        </w:rPr>
        <w:tab/>
        <w:t>Cell status and cell reservations</w:t>
      </w:r>
      <w:bookmarkEnd w:id="364"/>
      <w:bookmarkEnd w:id="365"/>
      <w:bookmarkEnd w:id="366"/>
      <w:bookmarkEnd w:id="367"/>
      <w:bookmarkEnd w:id="368"/>
    </w:p>
    <w:p w14:paraId="3D917704" w14:textId="77777777" w:rsidR="002315D8" w:rsidRPr="00926168" w:rsidRDefault="002315D8" w:rsidP="002315D8">
      <w:r w:rsidRPr="00926168">
        <w:t xml:space="preserve">Cell status and cell reservations are indicated in the </w:t>
      </w:r>
      <w:r w:rsidRPr="00926168">
        <w:rPr>
          <w:i/>
        </w:rPr>
        <w:t xml:space="preserve">SystemInformationBlockType1 </w:t>
      </w:r>
      <w:r w:rsidRPr="00926168">
        <w:t xml:space="preserve">message (or </w:t>
      </w:r>
      <w:r w:rsidRPr="00926168">
        <w:rPr>
          <w:i/>
        </w:rPr>
        <w:t>SystemInformationBlockType1-BR</w:t>
      </w:r>
      <w:r w:rsidRPr="00926168">
        <w:t xml:space="preserve"> message or </w:t>
      </w:r>
      <w:r w:rsidRPr="00926168">
        <w:rPr>
          <w:i/>
        </w:rPr>
        <w:t xml:space="preserve">SystemInformationBlockType1-NB </w:t>
      </w:r>
      <w:r w:rsidRPr="00926168">
        <w:t>message) TS 36.331 [3] by means of the following fields:</w:t>
      </w:r>
    </w:p>
    <w:p w14:paraId="108FB14B" w14:textId="77777777" w:rsidR="002315D8" w:rsidRPr="00926168" w:rsidRDefault="002315D8" w:rsidP="002315D8">
      <w:pPr>
        <w:pStyle w:val="B1"/>
      </w:pPr>
      <w:r w:rsidRPr="00926168">
        <w:t>-</w:t>
      </w:r>
      <w:r w:rsidRPr="00926168">
        <w:tab/>
      </w:r>
      <w:r w:rsidRPr="00926168">
        <w:rPr>
          <w:bCs/>
          <w:i/>
        </w:rPr>
        <w:t>cellBarred</w:t>
      </w:r>
      <w:r w:rsidRPr="00926168" w:rsidDel="00515FE8">
        <w:t xml:space="preserve"> </w:t>
      </w:r>
      <w:r w:rsidRPr="00926168">
        <w:t xml:space="preserve">(IE type: "barred" or "not barred") </w:t>
      </w:r>
      <w:r w:rsidRPr="00926168">
        <w:br/>
        <w:t>This field indicates if the cell is barred for connectivity to EPC.</w:t>
      </w:r>
      <w:r w:rsidRPr="00926168">
        <w:br/>
        <w:t xml:space="preserve">This field is ignored by the UEs supporting </w:t>
      </w:r>
      <w:r w:rsidRPr="00926168">
        <w:rPr>
          <w:i/>
        </w:rPr>
        <w:t>crs-IntfMitig</w:t>
      </w:r>
      <w:r w:rsidRPr="00926168">
        <w:t xml:space="preserve"> while </w:t>
      </w:r>
      <w:r w:rsidRPr="00926168">
        <w:rPr>
          <w:i/>
        </w:rPr>
        <w:t>crs-IntfMitigEnabled</w:t>
      </w:r>
      <w:r w:rsidRPr="00926168">
        <w:t xml:space="preserve"> is included in SIB1</w:t>
      </w:r>
      <w:r w:rsidRPr="00926168">
        <w:rPr>
          <w:iCs/>
        </w:rPr>
        <w:t xml:space="preserve">. </w:t>
      </w:r>
      <w:r w:rsidRPr="00926168">
        <w:br/>
      </w:r>
      <w:r w:rsidRPr="00926168">
        <w:lastRenderedPageBreak/>
        <w:t xml:space="preserve">This field is ignored by the BL UEs or UEs in CE supporting </w:t>
      </w:r>
      <w:r w:rsidRPr="00926168">
        <w:rPr>
          <w:i/>
        </w:rPr>
        <w:t>ce-CRS-IntfMitig</w:t>
      </w:r>
      <w:r w:rsidRPr="00926168">
        <w:t xml:space="preserve"> while </w:t>
      </w:r>
      <w:r w:rsidRPr="00926168">
        <w:rPr>
          <w:i/>
        </w:rPr>
        <w:t xml:space="preserve">crs-IntfMigitNumPRBs </w:t>
      </w:r>
      <w:r w:rsidRPr="00926168">
        <w:t>is included in SIB1-BR.</w:t>
      </w:r>
      <w:r w:rsidRPr="00926168">
        <w:br/>
        <w:t xml:space="preserve">This field is ignored by UEs supporting NTN while </w:t>
      </w:r>
      <w:r w:rsidRPr="00926168">
        <w:rPr>
          <w:i/>
          <w:iCs/>
        </w:rPr>
        <w:t>cellBarred-NTN</w:t>
      </w:r>
      <w:r w:rsidRPr="00926168">
        <w:t xml:space="preserve"> is included in SIB1-BR or SIB1-NB.</w:t>
      </w:r>
      <w:r w:rsidRPr="00926168">
        <w:br/>
        <w:t>In case of multiple EPC PLMNs indicated in SIB1/SIB1-BR, this field is common for all EPC PLMNs</w:t>
      </w:r>
    </w:p>
    <w:p w14:paraId="73913FBE" w14:textId="77777777" w:rsidR="002315D8" w:rsidRPr="00926168" w:rsidRDefault="002315D8" w:rsidP="002315D8">
      <w:pPr>
        <w:pStyle w:val="NO"/>
      </w:pPr>
      <w:r w:rsidRPr="00926168">
        <w:t>NOTE 1:</w:t>
      </w:r>
      <w:r w:rsidRPr="00926168">
        <w:tab/>
        <w:t xml:space="preserve">IAB-MT ignores the </w:t>
      </w:r>
      <w:r w:rsidRPr="00926168">
        <w:rPr>
          <w:bCs/>
          <w:i/>
        </w:rPr>
        <w:t>cellBarred</w:t>
      </w:r>
      <w:r w:rsidRPr="00926168">
        <w:rPr>
          <w:bCs/>
        </w:rPr>
        <w:t>,</w:t>
      </w:r>
      <w:r w:rsidRPr="00926168">
        <w:rPr>
          <w:bCs/>
          <w:i/>
        </w:rPr>
        <w:t xml:space="preserve"> cellReservedForOperatorUse,</w:t>
      </w:r>
      <w:r w:rsidRPr="00926168">
        <w:rPr>
          <w:bCs/>
        </w:rPr>
        <w:t xml:space="preserve"> </w:t>
      </w:r>
      <w:r w:rsidRPr="00926168">
        <w:rPr>
          <w:bCs/>
          <w:i/>
        </w:rPr>
        <w:t>intraFreqReselection</w:t>
      </w:r>
      <w:r w:rsidRPr="00926168">
        <w:rPr>
          <w:bCs/>
        </w:rPr>
        <w:t xml:space="preserve"> and </w:t>
      </w:r>
      <w:r w:rsidRPr="00926168">
        <w:rPr>
          <w:bCs/>
          <w:i/>
        </w:rPr>
        <w:t>csg-Indication</w:t>
      </w:r>
      <w:r w:rsidRPr="00926168">
        <w:rPr>
          <w:bCs/>
        </w:rPr>
        <w:t xml:space="preserve"> (i.e. treats </w:t>
      </w:r>
      <w:r w:rsidRPr="00926168">
        <w:rPr>
          <w:bCs/>
          <w:i/>
        </w:rPr>
        <w:t>intraFreqReselection</w:t>
      </w:r>
      <w:r w:rsidRPr="00926168">
        <w:rPr>
          <w:bCs/>
        </w:rPr>
        <w:t xml:space="preserve"> as if it was set to </w:t>
      </w:r>
      <w:r w:rsidRPr="00926168">
        <w:rPr>
          <w:bCs/>
          <w:i/>
        </w:rPr>
        <w:t>allowed</w:t>
      </w:r>
      <w:r w:rsidRPr="00926168">
        <w:rPr>
          <w:bCs/>
        </w:rPr>
        <w:t xml:space="preserve"> and the </w:t>
      </w:r>
      <w:r w:rsidRPr="00926168">
        <w:rPr>
          <w:bCs/>
          <w:i/>
        </w:rPr>
        <w:t>csg-Indication</w:t>
      </w:r>
      <w:r w:rsidRPr="00926168">
        <w:rPr>
          <w:bCs/>
        </w:rPr>
        <w:t xml:space="preserve"> as if it was set to </w:t>
      </w:r>
      <w:r w:rsidRPr="00926168">
        <w:rPr>
          <w:bCs/>
          <w:i/>
        </w:rPr>
        <w:t>FALSE</w:t>
      </w:r>
      <w:r w:rsidRPr="00926168">
        <w:rPr>
          <w:bCs/>
        </w:rPr>
        <w:t>) as defined in</w:t>
      </w:r>
      <w:r w:rsidRPr="00926168">
        <w:rPr>
          <w:rFonts w:eastAsia="Dotum"/>
        </w:rPr>
        <w:t xml:space="preserve"> TS 36.331 [3]</w:t>
      </w:r>
      <w:r w:rsidRPr="00926168">
        <w:t>.</w:t>
      </w:r>
    </w:p>
    <w:p w14:paraId="26475064" w14:textId="77777777" w:rsidR="002315D8" w:rsidRPr="00926168" w:rsidRDefault="002315D8" w:rsidP="002315D8">
      <w:pPr>
        <w:pStyle w:val="B1"/>
      </w:pPr>
      <w:r w:rsidRPr="00926168">
        <w:t>-</w:t>
      </w:r>
      <w:r w:rsidRPr="00926168">
        <w:tab/>
      </w:r>
      <w:r w:rsidRPr="00926168">
        <w:rPr>
          <w:i/>
        </w:rPr>
        <w:t>cellBarred-5GC</w:t>
      </w:r>
      <w:r w:rsidRPr="00926168" w:rsidDel="00515FE8">
        <w:t xml:space="preserve"> </w:t>
      </w:r>
      <w:r w:rsidRPr="00926168">
        <w:t>(IE type: "barred" or "not barred")</w:t>
      </w:r>
      <w:r w:rsidRPr="00926168">
        <w:br/>
        <w:t>This field indicates if the cell is barred for connectivity to 5GC.</w:t>
      </w:r>
      <w:r w:rsidRPr="00926168">
        <w:br/>
        <w:t xml:space="preserve">This field is ignored if the UE does not support E-UTRA connected to 5GC or if the UE supports network-based CRS interference mitigation and </w:t>
      </w:r>
      <w:r w:rsidRPr="00926168">
        <w:rPr>
          <w:i/>
        </w:rPr>
        <w:t>nw-BasedCRS-InterferenceMitigation</w:t>
      </w:r>
      <w:r w:rsidRPr="00926168">
        <w:t xml:space="preserve"> is included in </w:t>
      </w:r>
      <w:r w:rsidRPr="00926168">
        <w:rPr>
          <w:i/>
        </w:rPr>
        <w:t>SystemInformationBlockType1</w:t>
      </w:r>
      <w:r w:rsidRPr="00926168">
        <w:t>.</w:t>
      </w:r>
      <w:r w:rsidRPr="00926168">
        <w:br/>
        <w:t>In case of multiple 5GC PLMNs indicated in SIB1, this field is common for all 5GC PLMNs.</w:t>
      </w:r>
    </w:p>
    <w:p w14:paraId="18E3C341" w14:textId="77777777" w:rsidR="002315D8" w:rsidRPr="00926168" w:rsidRDefault="002315D8" w:rsidP="002315D8">
      <w:pPr>
        <w:pStyle w:val="B1"/>
      </w:pPr>
      <w:r w:rsidRPr="00926168">
        <w:t>-</w:t>
      </w:r>
      <w:r w:rsidRPr="00926168">
        <w:tab/>
      </w:r>
      <w:r w:rsidRPr="00926168">
        <w:rPr>
          <w:bCs/>
          <w:i/>
        </w:rPr>
        <w:t>cellReservedForOperatorUse</w:t>
      </w:r>
      <w:r w:rsidRPr="00926168">
        <w:t xml:space="preserve"> (IE type: "reserved" or "not reserved")</w:t>
      </w:r>
      <w:r w:rsidRPr="00926168">
        <w:br/>
        <w:t>This field indicates if the cell is reserved for operator use.</w:t>
      </w:r>
      <w:r w:rsidRPr="00926168">
        <w:br/>
        <w:t xml:space="preserve">This field is ignored by the UEs supporting </w:t>
      </w:r>
      <w:r w:rsidRPr="00926168">
        <w:rPr>
          <w:i/>
        </w:rPr>
        <w:t>crs-IntfMitig</w:t>
      </w:r>
      <w:r w:rsidRPr="00926168">
        <w:t xml:space="preserve"> while </w:t>
      </w:r>
      <w:r w:rsidRPr="00926168">
        <w:rPr>
          <w:i/>
        </w:rPr>
        <w:t>crs-IntfMitigEnabled</w:t>
      </w:r>
      <w:r w:rsidRPr="00926168">
        <w:t xml:space="preserve"> is included in SIB1</w:t>
      </w:r>
      <w:r w:rsidRPr="00926168">
        <w:rPr>
          <w:iCs/>
        </w:rPr>
        <w:t xml:space="preserve">. </w:t>
      </w:r>
      <w:r w:rsidRPr="00926168">
        <w:br/>
        <w:t xml:space="preserve">This field is ignored by the BL UEs or UEs in CE supporting </w:t>
      </w:r>
      <w:r w:rsidRPr="00926168">
        <w:rPr>
          <w:i/>
        </w:rPr>
        <w:t>ce-CRS-IntfMitig</w:t>
      </w:r>
      <w:r w:rsidRPr="00926168">
        <w:t xml:space="preserve"> while </w:t>
      </w:r>
      <w:r w:rsidRPr="00926168">
        <w:rPr>
          <w:i/>
        </w:rPr>
        <w:t xml:space="preserve">crs-IntfMigitNumPRBs </w:t>
      </w:r>
      <w:r w:rsidRPr="00926168">
        <w:t>is included in SIB1-BR</w:t>
      </w:r>
      <w:r w:rsidRPr="00926168">
        <w:rPr>
          <w:iCs/>
        </w:rPr>
        <w:t>.</w:t>
      </w:r>
      <w:r w:rsidRPr="00926168" w:rsidDel="00B47B11">
        <w:t xml:space="preserve"> </w:t>
      </w:r>
      <w:r w:rsidRPr="00926168">
        <w:br/>
        <w:t>In case of multiple EPC or 5GC PLMNs indicated in SIB1/SIB1-BR, this field is specified per EPC or 5GC PLMN.</w:t>
      </w:r>
    </w:p>
    <w:p w14:paraId="74C64D8E" w14:textId="77777777" w:rsidR="002315D8" w:rsidRPr="00926168" w:rsidRDefault="002315D8" w:rsidP="002315D8">
      <w:pPr>
        <w:pStyle w:val="B1"/>
      </w:pPr>
      <w:r w:rsidRPr="00926168">
        <w:t>-</w:t>
      </w:r>
      <w:r w:rsidRPr="00926168">
        <w:tab/>
      </w:r>
      <w:r w:rsidRPr="00926168">
        <w:rPr>
          <w:i/>
        </w:rPr>
        <w:t>cellBarred-CRS</w:t>
      </w:r>
      <w:r w:rsidRPr="00926168" w:rsidDel="00515FE8">
        <w:t xml:space="preserve"> </w:t>
      </w:r>
      <w:r w:rsidRPr="00926168">
        <w:t>(IE type: "barred" or "not barred")</w:t>
      </w:r>
      <w:r w:rsidRPr="00926168">
        <w:br/>
        <w:t>This field indicates if the cell is barred for connectivity to EPC for UEs supporting network-based CRS interference mitigation.</w:t>
      </w:r>
      <w:r w:rsidRPr="00926168">
        <w:br/>
      </w:r>
      <w:r w:rsidRPr="00926168">
        <w:rPr>
          <w:i/>
          <w:lang w:eastAsia="en-GB"/>
        </w:rPr>
        <w:t>barred</w:t>
      </w:r>
      <w:r w:rsidRPr="00926168">
        <w:rPr>
          <w:lang w:eastAsia="en-GB"/>
        </w:rPr>
        <w:t xml:space="preserve"> means the cell is barred for UEs </w:t>
      </w:r>
      <w:r w:rsidRPr="00926168">
        <w:t xml:space="preserve">supporting </w:t>
      </w:r>
      <w:r w:rsidRPr="00926168">
        <w:rPr>
          <w:i/>
        </w:rPr>
        <w:t>crs-IntfMitig</w:t>
      </w:r>
      <w:r w:rsidRPr="00926168">
        <w:t xml:space="preserve"> </w:t>
      </w:r>
      <w:r w:rsidRPr="00926168">
        <w:rPr>
          <w:lang w:eastAsia="en-GB"/>
        </w:rPr>
        <w:t xml:space="preserve">while </w:t>
      </w:r>
      <w:r w:rsidRPr="00926168">
        <w:rPr>
          <w:i/>
        </w:rPr>
        <w:t>crs-IntfMitigEnabled</w:t>
      </w:r>
      <w:r w:rsidRPr="00926168">
        <w:rPr>
          <w:lang w:eastAsia="en-GB"/>
        </w:rPr>
        <w:t xml:space="preserve"> is included in SIB1. For BL UEs or UEs in CE capable of </w:t>
      </w:r>
      <w:r w:rsidRPr="00926168">
        <w:rPr>
          <w:i/>
          <w:lang w:eastAsia="en-GB"/>
        </w:rPr>
        <w:t>ce-CRS-IntfMitig</w:t>
      </w:r>
      <w:r w:rsidRPr="00926168">
        <w:t xml:space="preserve">, </w:t>
      </w:r>
      <w:r w:rsidRPr="00926168">
        <w:rPr>
          <w:i/>
          <w:lang w:eastAsia="en-GB"/>
        </w:rPr>
        <w:t>barred</w:t>
      </w:r>
      <w:r w:rsidRPr="00926168">
        <w:rPr>
          <w:lang w:eastAsia="en-GB"/>
        </w:rPr>
        <w:t xml:space="preserve"> means the cell is barred while </w:t>
      </w:r>
      <w:r w:rsidRPr="00926168">
        <w:rPr>
          <w:i/>
          <w:lang w:eastAsia="en-GB"/>
        </w:rPr>
        <w:t>crs-IntfMitigNumPRBs</w:t>
      </w:r>
      <w:r w:rsidRPr="00926168">
        <w:rPr>
          <w:lang w:eastAsia="en-GB"/>
        </w:rPr>
        <w:t xml:space="preserve"> is included in SIB1-BR.</w:t>
      </w:r>
      <w:r w:rsidRPr="00926168">
        <w:br/>
        <w:t xml:space="preserve">This field is ignored by the UE if the UE does not support CRS interference mitigation or while </w:t>
      </w:r>
      <w:r w:rsidRPr="00926168">
        <w:rPr>
          <w:i/>
          <w:iCs/>
        </w:rPr>
        <w:t>crs-IntfMitigConfig</w:t>
      </w:r>
      <w:r w:rsidRPr="00926168">
        <w:t xml:space="preserve"> is not included in SIB1 (SIB1-BR for BL UEs or UEs in CE).</w:t>
      </w:r>
      <w:r w:rsidRPr="00926168">
        <w:br/>
        <w:t>In case of multiple PLMNs indicated in SIB1/SIB1-BR, this field is common for all PLMNs.</w:t>
      </w:r>
    </w:p>
    <w:p w14:paraId="769A4295" w14:textId="77777777" w:rsidR="002315D8" w:rsidRPr="00926168" w:rsidRDefault="002315D8" w:rsidP="002315D8">
      <w:pPr>
        <w:pStyle w:val="B1"/>
      </w:pPr>
      <w:r w:rsidRPr="00926168">
        <w:t>-</w:t>
      </w:r>
      <w:r w:rsidRPr="00926168">
        <w:tab/>
      </w:r>
      <w:r w:rsidRPr="00926168">
        <w:rPr>
          <w:i/>
        </w:rPr>
        <w:t>cellBarred-5GC-CRS</w:t>
      </w:r>
      <w:r w:rsidRPr="00926168" w:rsidDel="00515FE8">
        <w:t xml:space="preserve"> </w:t>
      </w:r>
      <w:r w:rsidRPr="00926168">
        <w:t>(IE type: "barred" or "not barred")</w:t>
      </w:r>
      <w:r w:rsidRPr="00926168">
        <w:br/>
        <w:t>This field indicates if the cell is barred for connectivity to 5GC for UEs supporting network-based CRS interference mitigation.</w:t>
      </w:r>
      <w:r w:rsidRPr="00926168">
        <w:br/>
        <w:t>This field is ignored if the UE does not support E-UTRA connected to 5GC or network-based CRS interference mitigation.</w:t>
      </w:r>
      <w:r w:rsidRPr="00926168">
        <w:br/>
        <w:t>In case of multiple 5GC PLMNs indicated in SIB1, this field is common for all 5GC PLMNs.</w:t>
      </w:r>
    </w:p>
    <w:p w14:paraId="16F95407" w14:textId="77777777" w:rsidR="002315D8" w:rsidRPr="00926168" w:rsidRDefault="002315D8" w:rsidP="002315D8">
      <w:pPr>
        <w:pStyle w:val="B1"/>
      </w:pPr>
      <w:r w:rsidRPr="00926168">
        <w:t>-</w:t>
      </w:r>
      <w:r w:rsidRPr="00926168">
        <w:tab/>
      </w:r>
      <w:r w:rsidRPr="00926168">
        <w:rPr>
          <w:bCs/>
          <w:i/>
        </w:rPr>
        <w:t>cellReservedForOperatorUse-CRS</w:t>
      </w:r>
      <w:r w:rsidRPr="00926168">
        <w:t xml:space="preserve"> (IE type: "reserved" or "not reserved")</w:t>
      </w:r>
      <w:r w:rsidRPr="00926168">
        <w:br/>
        <w:t>This field indicates if the cell is reserved for operator use for UEs supporting network-based CRS interference mitigation.</w:t>
      </w:r>
      <w:r w:rsidRPr="00926168">
        <w:br/>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for UEs </w:t>
      </w:r>
      <w:r w:rsidRPr="00926168">
        <w:t xml:space="preserve">supporting </w:t>
      </w:r>
      <w:r w:rsidRPr="00926168">
        <w:rPr>
          <w:i/>
        </w:rPr>
        <w:t>crs-IntfMitig</w:t>
      </w:r>
      <w:r w:rsidRPr="00926168">
        <w:t xml:space="preserve"> </w:t>
      </w:r>
      <w:r w:rsidRPr="00926168">
        <w:rPr>
          <w:lang w:eastAsia="en-GB"/>
        </w:rPr>
        <w:t xml:space="preserve">while </w:t>
      </w:r>
      <w:r w:rsidRPr="00926168">
        <w:rPr>
          <w:i/>
        </w:rPr>
        <w:t>crs-IntfMitigEnabled</w:t>
      </w:r>
      <w:r w:rsidRPr="00926168">
        <w:rPr>
          <w:lang w:eastAsia="en-GB"/>
        </w:rPr>
        <w:t xml:space="preserve"> is included in SIB1. </w:t>
      </w:r>
      <w:r w:rsidRPr="00926168">
        <w:br/>
      </w:r>
      <w:r w:rsidRPr="00926168">
        <w:rPr>
          <w:lang w:eastAsia="en-GB"/>
        </w:rPr>
        <w:t xml:space="preserve">For BL UEs or UEs in CE capable of </w:t>
      </w:r>
      <w:r w:rsidRPr="00926168">
        <w:rPr>
          <w:i/>
          <w:lang w:eastAsia="en-GB"/>
        </w:rPr>
        <w:t>ce-CRS-IntfMitig</w:t>
      </w:r>
      <w:r w:rsidRPr="00926168">
        <w:t xml:space="preserve">, </w:t>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while </w:t>
      </w:r>
      <w:r w:rsidRPr="00926168">
        <w:rPr>
          <w:i/>
          <w:lang w:eastAsia="en-GB"/>
        </w:rPr>
        <w:t>crs-IntfMitigNumPRBs</w:t>
      </w:r>
      <w:r w:rsidRPr="00926168">
        <w:rPr>
          <w:lang w:eastAsia="en-GB"/>
        </w:rPr>
        <w:t xml:space="preserve"> is included in SIB1-BR.</w:t>
      </w:r>
      <w:r w:rsidRPr="00926168">
        <w:br/>
        <w:t xml:space="preserve">This field is ignored if the UE does not support CRS interference mitigation or while </w:t>
      </w:r>
      <w:r w:rsidRPr="00926168">
        <w:rPr>
          <w:i/>
          <w:iCs/>
        </w:rPr>
        <w:t>crs-IntfMitigConfig</w:t>
      </w:r>
      <w:r w:rsidRPr="00926168">
        <w:t xml:space="preserve"> is not included in SIB1 (SIB1-BR for BL UEs or UEs in CE).</w:t>
      </w:r>
      <w:r w:rsidRPr="00926168">
        <w:br/>
        <w:t>In case of multiple PLMNs indicated in SIB1/SIB1-BR, this field is specified per PLMN.</w:t>
      </w:r>
    </w:p>
    <w:p w14:paraId="76195ACB" w14:textId="77777777" w:rsidR="002315D8" w:rsidRPr="00926168" w:rsidRDefault="002315D8" w:rsidP="002315D8">
      <w:pPr>
        <w:pStyle w:val="B1"/>
      </w:pPr>
      <w:r w:rsidRPr="00926168">
        <w:t>-</w:t>
      </w:r>
      <w:r w:rsidRPr="00926168">
        <w:tab/>
      </w:r>
      <w:r w:rsidRPr="00926168">
        <w:rPr>
          <w:bCs/>
          <w:i/>
        </w:rPr>
        <w:t>iab-Support</w:t>
      </w:r>
      <w:r w:rsidRPr="00926168">
        <w:t xml:space="preserve"> (IE type: "true")</w:t>
      </w:r>
      <w:r w:rsidRPr="00926168">
        <w:br/>
        <w:t xml:space="preserve">Indicated in </w:t>
      </w:r>
      <w:r w:rsidRPr="00926168">
        <w:rPr>
          <w:i/>
        </w:rPr>
        <w:t>SIB1</w:t>
      </w:r>
      <w:r w:rsidRPr="00926168">
        <w:t xml:space="preserve"> message. In case of multiple PLMNs indicated in </w:t>
      </w:r>
      <w:r w:rsidRPr="00926168">
        <w:rPr>
          <w:i/>
        </w:rPr>
        <w:t>SIB1</w:t>
      </w:r>
      <w:r w:rsidRPr="00926168">
        <w:t>, this field is specified per PLMN. This field indicates if the cell is barred for IAB node or the cell does not support IAB node, or both. When this field is absent, the IAB node shall treat this cell as if cell status is barred.</w:t>
      </w:r>
    </w:p>
    <w:p w14:paraId="45BD1E2C" w14:textId="77777777" w:rsidR="002315D8" w:rsidRPr="00926168" w:rsidRDefault="002315D8" w:rsidP="002315D8">
      <w:pPr>
        <w:pStyle w:val="B1"/>
      </w:pPr>
      <w:r w:rsidRPr="00926168">
        <w:t>-</w:t>
      </w:r>
      <w:r w:rsidRPr="00926168">
        <w:tab/>
      </w:r>
      <w:r w:rsidRPr="00926168">
        <w:rPr>
          <w:bCs/>
          <w:i/>
        </w:rPr>
        <w:t>cellBarred-NTN</w:t>
      </w:r>
      <w:r w:rsidRPr="00926168">
        <w:t xml:space="preserve"> (IE type: "barred" or "not barred")</w:t>
      </w:r>
      <w:r w:rsidRPr="00926168">
        <w:br/>
        <w:t>This field indicates if the cell is barred for connectivity to EPC via NTN.</w:t>
      </w:r>
      <w:r w:rsidRPr="00926168">
        <w:br/>
        <w:t>This field is ignored if the UE does not support NTN connectivity.</w:t>
      </w:r>
    </w:p>
    <w:p w14:paraId="033B64B7" w14:textId="77777777" w:rsidR="002315D8" w:rsidRPr="00926168" w:rsidRDefault="002315D8" w:rsidP="002315D8">
      <w:r w:rsidRPr="00926168">
        <w:t>The following description for handling of barred and reserved cells is per CN type. If the UE supports more than one CN type, the UE shall only exclude a cell as candidate for selection/reselection if it is excluded for both CN types.</w:t>
      </w:r>
    </w:p>
    <w:p w14:paraId="18937515" w14:textId="77777777" w:rsidR="002315D8" w:rsidRPr="00926168" w:rsidRDefault="002315D8" w:rsidP="002315D8">
      <w:pPr>
        <w:pStyle w:val="NO"/>
      </w:pPr>
      <w:r w:rsidRPr="00926168">
        <w:lastRenderedPageBreak/>
        <w:t>NOTE 2:</w:t>
      </w:r>
      <w:r w:rsidRPr="00926168">
        <w:tab/>
        <w:t xml:space="preserve">Fields </w:t>
      </w:r>
      <w:r w:rsidRPr="00926168">
        <w:rPr>
          <w:i/>
        </w:rPr>
        <w:t>cellBarred-CRS</w:t>
      </w:r>
      <w:r w:rsidRPr="00926168">
        <w:t xml:space="preserve"> and </w:t>
      </w:r>
      <w:r w:rsidRPr="00926168">
        <w:rPr>
          <w:bCs/>
          <w:i/>
        </w:rPr>
        <w:t>cellReservedForOperatorUse-CRS</w:t>
      </w:r>
      <w:r w:rsidRPr="00926168">
        <w:t xml:space="preserve"> are not indicated in </w:t>
      </w:r>
      <w:r w:rsidRPr="00926168">
        <w:rPr>
          <w:i/>
        </w:rPr>
        <w:t>SystemInformationBlockType1-NB</w:t>
      </w:r>
    </w:p>
    <w:p w14:paraId="6BFF6DBC" w14:textId="77777777" w:rsidR="002315D8" w:rsidRPr="00926168" w:rsidRDefault="002315D8" w:rsidP="002315D8">
      <w:r w:rsidRPr="00926168">
        <w:t>When cell status is indicated as "not barred" and "not reserved" for operator use,</w:t>
      </w:r>
    </w:p>
    <w:p w14:paraId="4121C49A" w14:textId="77777777" w:rsidR="002315D8" w:rsidRPr="00926168" w:rsidRDefault="002315D8" w:rsidP="002315D8">
      <w:pPr>
        <w:pStyle w:val="B1"/>
      </w:pPr>
      <w:r w:rsidRPr="00926168">
        <w:t>-</w:t>
      </w:r>
      <w:r w:rsidRPr="00926168">
        <w:tab/>
        <w:t>All UEs shall treat this cell as candidate during the cell selection and cell reselection procedures.</w:t>
      </w:r>
    </w:p>
    <w:p w14:paraId="478012CC" w14:textId="77777777" w:rsidR="002315D8" w:rsidRPr="00926168" w:rsidRDefault="002315D8" w:rsidP="002315D8">
      <w:r w:rsidRPr="00926168">
        <w:t>When cell status is indicated as "not barred" and "reserved" for operator use for any PLMN,</w:t>
      </w:r>
    </w:p>
    <w:p w14:paraId="175E078F" w14:textId="77777777" w:rsidR="002315D8" w:rsidRPr="00926168" w:rsidRDefault="002315D8" w:rsidP="002315D8">
      <w:pPr>
        <w:pStyle w:val="B1"/>
        <w:rPr>
          <w:bCs/>
          <w:iCs/>
        </w:rPr>
      </w:pPr>
      <w:r w:rsidRPr="00926168">
        <w:t>-</w:t>
      </w:r>
      <w:r w:rsidRPr="00926168">
        <w:tab/>
        <w:t xml:space="preserve">UEs assigned to Access Class 11 or 15 (or corresponding Access Identity) operating in their HPLMN/EHPLMN shall treat this cell as candidate during the cell selection and reselection procedures if the field </w:t>
      </w:r>
      <w:r w:rsidRPr="00926168">
        <w:rPr>
          <w:bCs/>
          <w:i/>
        </w:rPr>
        <w:t xml:space="preserve">cellReservedForOperatorUse </w:t>
      </w:r>
      <w:r w:rsidRPr="00926168">
        <w:rPr>
          <w:bCs/>
          <w:iCs/>
        </w:rPr>
        <w:t>for that PLMN set to "reserved".</w:t>
      </w:r>
    </w:p>
    <w:p w14:paraId="0D54BE90" w14:textId="77777777" w:rsidR="002315D8" w:rsidRPr="00926168" w:rsidRDefault="002315D8" w:rsidP="002315D8">
      <w:pPr>
        <w:pStyle w:val="B1"/>
      </w:pPr>
      <w:r w:rsidRPr="00926168">
        <w:rPr>
          <w:bCs/>
          <w:iCs/>
        </w:rPr>
        <w:t>-</w:t>
      </w:r>
      <w:r w:rsidRPr="00926168">
        <w:rPr>
          <w:bCs/>
          <w:iCs/>
        </w:rPr>
        <w:tab/>
        <w:t xml:space="preserve">UEs assigned to an </w:t>
      </w:r>
      <w:r w:rsidRPr="00926168">
        <w:t>Access Class</w:t>
      </w:r>
      <w:r w:rsidRPr="00926168">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071F43FA" w14:textId="77777777" w:rsidR="002315D8" w:rsidRPr="00926168" w:rsidRDefault="002315D8" w:rsidP="002315D8">
      <w:pPr>
        <w:pStyle w:val="NO"/>
      </w:pPr>
      <w:r w:rsidRPr="00926168">
        <w:t>NOTE 3:</w:t>
      </w:r>
      <w:r w:rsidRPr="00926168">
        <w:tab/>
        <w:t>ACs 11, 15 (or corresponding Access Identity) are only valid for use in the HPLMN/ EHPLMN; ACs 12, 13, 14 (or corresponding Access Identity) are only valid for use in the home country TS 22.011 [4].</w:t>
      </w:r>
    </w:p>
    <w:p w14:paraId="557F80FF" w14:textId="77777777" w:rsidR="002315D8" w:rsidRPr="00926168" w:rsidRDefault="002315D8" w:rsidP="002315D8">
      <w:pPr>
        <w:pStyle w:val="NO"/>
      </w:pPr>
      <w:r w:rsidRPr="00926168">
        <w:t>NOTE 4:</w:t>
      </w:r>
      <w:r w:rsidRPr="00926168">
        <w:tab/>
        <w:t>Access Identities 1, 2 are valid in the PLMNs as specified in TS 22.261 [41].</w:t>
      </w:r>
    </w:p>
    <w:p w14:paraId="178492CD" w14:textId="77777777" w:rsidR="002315D8" w:rsidRPr="00926168" w:rsidRDefault="002315D8" w:rsidP="002315D8">
      <w:pPr>
        <w:pStyle w:val="NO"/>
      </w:pPr>
      <w:r w:rsidRPr="00926168">
        <w:t>NOTE 5:</w:t>
      </w:r>
      <w:r w:rsidRPr="00926168">
        <w:tab/>
        <w:t>Access Identity 3 is only valid for PLMNs that indicate to potential Disaster Inbound Roamers that the UEs can access the PLMN as specified in TS 22.261 [41].</w:t>
      </w:r>
    </w:p>
    <w:p w14:paraId="540085FB" w14:textId="77777777" w:rsidR="002315D8" w:rsidRPr="00926168" w:rsidRDefault="002315D8" w:rsidP="002315D8">
      <w:r w:rsidRPr="00926168">
        <w:t>When cell status "barred" is indicated or to be treated as if the cell status is "barred",</w:t>
      </w:r>
    </w:p>
    <w:p w14:paraId="3320E146" w14:textId="77777777" w:rsidR="002315D8" w:rsidRPr="00926168" w:rsidRDefault="002315D8" w:rsidP="002315D8">
      <w:pPr>
        <w:pStyle w:val="B1"/>
      </w:pPr>
      <w:r w:rsidRPr="00926168">
        <w:t>-</w:t>
      </w:r>
      <w:r w:rsidRPr="00926168">
        <w:tab/>
        <w:t>The UE is not permitted to select/reselect this cell, not even for emergency calls.</w:t>
      </w:r>
    </w:p>
    <w:p w14:paraId="0F6F1446" w14:textId="77777777" w:rsidR="002315D8" w:rsidRPr="00926168" w:rsidRDefault="002315D8" w:rsidP="002315D8">
      <w:pPr>
        <w:pStyle w:val="B1"/>
      </w:pPr>
      <w:r w:rsidRPr="00926168">
        <w:t>-</w:t>
      </w:r>
      <w:r w:rsidRPr="00926168">
        <w:tab/>
        <w:t>The UE shall consider other cells for cell selection/reselection according to the following rule:</w:t>
      </w:r>
    </w:p>
    <w:p w14:paraId="33696CBD" w14:textId="77777777" w:rsidR="002315D8" w:rsidRPr="00926168" w:rsidRDefault="002315D8" w:rsidP="002315D8">
      <w:pPr>
        <w:pStyle w:val="B1"/>
      </w:pPr>
      <w:r w:rsidRPr="00926168">
        <w:t>-</w:t>
      </w:r>
      <w:r w:rsidRPr="00926168">
        <w:tab/>
        <w:t xml:space="preserve">If the cell is to be treated as if the cell status is "barred" due to being unable to acquire the </w:t>
      </w:r>
      <w:r w:rsidRPr="00926168">
        <w:rPr>
          <w:i/>
        </w:rPr>
        <w:t>MasterInformationBlock (</w:t>
      </w:r>
      <w:r w:rsidRPr="00926168">
        <w:t xml:space="preserve">or </w:t>
      </w:r>
      <w:r w:rsidRPr="00926168">
        <w:rPr>
          <w:i/>
        </w:rPr>
        <w:t>MasterInformationBlock-NB),</w:t>
      </w:r>
      <w:r w:rsidRPr="00926168">
        <w:t xml:space="preserve"> the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 xml:space="preserve">SystemInformationBlockType1-NB), </w:t>
      </w:r>
      <w:r w:rsidRPr="00926168">
        <w:t>the</w:t>
      </w:r>
      <w:r w:rsidRPr="00926168">
        <w:rPr>
          <w:i/>
        </w:rPr>
        <w:t xml:space="preserve"> SystemInformationBlockType2 (</w:t>
      </w:r>
      <w:r w:rsidRPr="00926168">
        <w:t xml:space="preserve">or </w:t>
      </w:r>
      <w:r w:rsidRPr="00926168">
        <w:rPr>
          <w:i/>
        </w:rPr>
        <w:t xml:space="preserve">SystemInformationBlockType2-NB) </w:t>
      </w:r>
      <w:r w:rsidRPr="00926168">
        <w:rPr>
          <w:iCs/>
        </w:rPr>
        <w:t xml:space="preserve">or </w:t>
      </w:r>
      <w:r w:rsidRPr="00926168">
        <w:rPr>
          <w:i/>
        </w:rPr>
        <w:t>SystemInformationBlockType31 (</w:t>
      </w:r>
      <w:r w:rsidRPr="00926168">
        <w:t xml:space="preserve">or </w:t>
      </w:r>
      <w:r w:rsidRPr="00926168">
        <w:rPr>
          <w:i/>
        </w:rPr>
        <w:t>SystemInformationBlockType31-NB)</w:t>
      </w:r>
      <w:r w:rsidRPr="00926168">
        <w:rPr>
          <w:iCs/>
        </w:rPr>
        <w:t xml:space="preserve"> if broadcasted for UEs supporting NTN</w:t>
      </w:r>
      <w:r w:rsidRPr="00926168">
        <w:t>:</w:t>
      </w:r>
    </w:p>
    <w:p w14:paraId="6E7D680C" w14:textId="77777777" w:rsidR="002315D8" w:rsidRPr="00926168" w:rsidRDefault="002315D8" w:rsidP="002315D8">
      <w:pPr>
        <w:pStyle w:val="B2"/>
      </w:pPr>
      <w:r w:rsidRPr="00926168">
        <w:t>-</w:t>
      </w:r>
      <w:r w:rsidRPr="00926168">
        <w:tab/>
        <w:t>the UE may exclude the barred cell as a candidate for cell selection/reselection for up to 300 seconds.</w:t>
      </w:r>
    </w:p>
    <w:p w14:paraId="5C0D88F2" w14:textId="77777777" w:rsidR="002315D8" w:rsidRPr="00926168" w:rsidRDefault="002315D8" w:rsidP="002315D8">
      <w:pPr>
        <w:pStyle w:val="B2"/>
      </w:pPr>
      <w:r w:rsidRPr="00926168">
        <w:t>-</w:t>
      </w:r>
      <w:r w:rsidRPr="00926168">
        <w:tab/>
        <w:t>the UE may select another cell on the same frequency if the selection criteria are fulfilled.</w:t>
      </w:r>
    </w:p>
    <w:p w14:paraId="0E4B9E09" w14:textId="77777777" w:rsidR="002315D8" w:rsidRPr="00926168" w:rsidRDefault="002315D8" w:rsidP="002315D8">
      <w:pPr>
        <w:pStyle w:val="B2"/>
        <w:rPr>
          <w:lang w:eastAsia="x-none"/>
        </w:rPr>
      </w:pPr>
      <w:r w:rsidRPr="00926168">
        <w:rPr>
          <w:lang w:eastAsia="x-none"/>
        </w:rPr>
        <w:t>-</w:t>
      </w:r>
      <w:r w:rsidRPr="00926168">
        <w:rPr>
          <w:lang w:eastAsia="x-none"/>
        </w:rPr>
        <w:tab/>
        <w:t xml:space="preserve">the UE may select the same cell in normal coverage if the UE was barred in the cell due to being unable to acquire </w:t>
      </w:r>
      <w:r w:rsidRPr="00926168">
        <w:rPr>
          <w:i/>
          <w:lang w:eastAsia="x-none"/>
        </w:rPr>
        <w:t>MasterInformationBlock</w:t>
      </w:r>
      <w:r w:rsidRPr="00926168">
        <w:rPr>
          <w:lang w:eastAsia="x-none"/>
        </w:rPr>
        <w:t xml:space="preserve">, </w:t>
      </w:r>
      <w:r w:rsidRPr="00926168">
        <w:rPr>
          <w:i/>
          <w:lang w:eastAsia="x-none"/>
        </w:rPr>
        <w:t>SystemInformationBlockType1-BR</w:t>
      </w:r>
      <w:r w:rsidRPr="00926168">
        <w:rPr>
          <w:lang w:eastAsia="x-none"/>
        </w:rPr>
        <w:t xml:space="preserve">, or </w:t>
      </w:r>
      <w:r w:rsidRPr="00926168">
        <w:rPr>
          <w:i/>
          <w:lang w:eastAsia="x-none"/>
        </w:rPr>
        <w:t>SystemInformationBlockType2</w:t>
      </w:r>
      <w:r w:rsidRPr="00926168">
        <w:rPr>
          <w:lang w:eastAsia="x-none"/>
        </w:rPr>
        <w:t xml:space="preserve"> in enhanced coverage, but was able to acquire </w:t>
      </w:r>
      <w:r w:rsidRPr="00926168">
        <w:rPr>
          <w:i/>
          <w:lang w:eastAsia="x-none"/>
        </w:rPr>
        <w:t>MasterInformationBlock</w:t>
      </w:r>
      <w:r w:rsidRPr="00926168">
        <w:rPr>
          <w:lang w:eastAsia="x-none"/>
        </w:rPr>
        <w:t xml:space="preserve">, </w:t>
      </w:r>
      <w:r w:rsidRPr="00926168">
        <w:rPr>
          <w:i/>
          <w:lang w:eastAsia="x-none"/>
        </w:rPr>
        <w:t>SystemInformationBlockType1</w:t>
      </w:r>
      <w:r w:rsidRPr="00926168">
        <w:rPr>
          <w:lang w:eastAsia="x-none"/>
        </w:rPr>
        <w:t xml:space="preserve">, and </w:t>
      </w:r>
      <w:r w:rsidRPr="00926168">
        <w:rPr>
          <w:i/>
          <w:lang w:eastAsia="x-none"/>
        </w:rPr>
        <w:t>SystemInformationBlockType2</w:t>
      </w:r>
      <w:r w:rsidRPr="00926168">
        <w:rPr>
          <w:lang w:eastAsia="x-none"/>
        </w:rPr>
        <w:t xml:space="preserve"> in normal coverage, if the selection criteria are fulfilled.</w:t>
      </w:r>
    </w:p>
    <w:p w14:paraId="05FA64E3" w14:textId="77777777" w:rsidR="002315D8" w:rsidRPr="00926168" w:rsidRDefault="002315D8" w:rsidP="002315D8">
      <w:pPr>
        <w:pStyle w:val="B2"/>
      </w:pPr>
      <w:r w:rsidRPr="00926168">
        <w:t>-</w:t>
      </w:r>
      <w:r w:rsidRPr="00926168">
        <w:tab/>
        <w:t xml:space="preserve">the UE may select the same cell in enhanced coverage if the UE was barred in the cell due to being unable to acquire </w:t>
      </w:r>
      <w:r w:rsidRPr="00926168">
        <w:rPr>
          <w:i/>
          <w:iCs/>
        </w:rPr>
        <w:t>MasterInformationBlock</w:t>
      </w:r>
      <w:r w:rsidRPr="00926168">
        <w:t xml:space="preserve">, </w:t>
      </w:r>
      <w:r w:rsidRPr="00926168">
        <w:rPr>
          <w:i/>
          <w:iCs/>
        </w:rPr>
        <w:t>SystemInformationBlockType1</w:t>
      </w:r>
      <w:r w:rsidRPr="00926168">
        <w:t xml:space="preserve">, or </w:t>
      </w:r>
      <w:r w:rsidRPr="00926168">
        <w:rPr>
          <w:i/>
          <w:iCs/>
        </w:rPr>
        <w:t>SystemInformationBlockType2</w:t>
      </w:r>
      <w:r w:rsidRPr="00926168">
        <w:t xml:space="preserve"> in normal coverage, but was able to acquire </w:t>
      </w:r>
      <w:r w:rsidRPr="00926168">
        <w:rPr>
          <w:i/>
          <w:iCs/>
        </w:rPr>
        <w:t>MasterInformationBlock</w:t>
      </w:r>
      <w:r w:rsidRPr="00926168">
        <w:t xml:space="preserve">, </w:t>
      </w:r>
      <w:r w:rsidRPr="00926168">
        <w:rPr>
          <w:i/>
          <w:iCs/>
        </w:rPr>
        <w:t>SystemInformationBlockType1-BR</w:t>
      </w:r>
      <w:r w:rsidRPr="00926168">
        <w:t xml:space="preserve">, and </w:t>
      </w:r>
      <w:r w:rsidRPr="00926168">
        <w:rPr>
          <w:i/>
          <w:iCs/>
        </w:rPr>
        <w:t>SystemInformationBlockType2</w:t>
      </w:r>
      <w:r w:rsidRPr="00926168">
        <w:t>, if the selection criteria are fulfilled.</w:t>
      </w:r>
    </w:p>
    <w:p w14:paraId="71FD12FB" w14:textId="77777777" w:rsidR="002315D8" w:rsidRPr="00926168" w:rsidRDefault="002315D8" w:rsidP="002315D8">
      <w:pPr>
        <w:pStyle w:val="B1"/>
      </w:pPr>
      <w:r w:rsidRPr="00926168">
        <w:t>-</w:t>
      </w:r>
      <w:r w:rsidRPr="00926168">
        <w:tab/>
        <w:t>else</w:t>
      </w:r>
    </w:p>
    <w:p w14:paraId="14CE2212" w14:textId="77777777" w:rsidR="002315D8" w:rsidRPr="00926168" w:rsidRDefault="002315D8" w:rsidP="002315D8">
      <w:pPr>
        <w:pStyle w:val="B2"/>
      </w:pPr>
      <w:r w:rsidRPr="00926168">
        <w:t>-</w:t>
      </w:r>
      <w:r w:rsidRPr="00926168">
        <w:tab/>
        <w:t>If the cell is a CSG cell:</w:t>
      </w:r>
    </w:p>
    <w:p w14:paraId="42FDBBD2" w14:textId="77777777" w:rsidR="002315D8" w:rsidRPr="00926168" w:rsidRDefault="002315D8" w:rsidP="002315D8">
      <w:pPr>
        <w:pStyle w:val="B3"/>
      </w:pPr>
      <w:r w:rsidRPr="00926168">
        <w:t>-</w:t>
      </w:r>
      <w:r w:rsidRPr="00926168">
        <w:tab/>
        <w:t>the UE may select another cell on the same frequency if the selection/reselection criteria are fulfilled.</w:t>
      </w:r>
    </w:p>
    <w:p w14:paraId="1B1B325F" w14:textId="77777777" w:rsidR="002315D8" w:rsidRPr="00926168" w:rsidRDefault="002315D8" w:rsidP="002315D8">
      <w:pPr>
        <w:pStyle w:val="B2"/>
      </w:pPr>
      <w:r w:rsidRPr="00926168">
        <w:t>-</w:t>
      </w:r>
      <w:r w:rsidRPr="00926168">
        <w:tab/>
        <w:t>else</w:t>
      </w:r>
    </w:p>
    <w:p w14:paraId="7D681A22" w14:textId="77777777" w:rsidR="002315D8" w:rsidRPr="00926168" w:rsidRDefault="002315D8" w:rsidP="002315D8">
      <w:pPr>
        <w:pStyle w:val="B3"/>
      </w:pPr>
      <w:r w:rsidRPr="00926168">
        <w:t>-</w:t>
      </w:r>
      <w:r w:rsidRPr="00926168">
        <w:tab/>
        <w:t xml:space="preserve">If the field </w:t>
      </w:r>
      <w:r w:rsidRPr="00926168">
        <w:rPr>
          <w:i/>
        </w:rPr>
        <w:t>intraFreqReselection</w:t>
      </w:r>
      <w:r w:rsidRPr="00926168">
        <w:t xml:space="preserve"> in field </w:t>
      </w:r>
      <w:r w:rsidRPr="00926168">
        <w:rPr>
          <w:i/>
        </w:rPr>
        <w:t>cellAccessRelatedInfo</w:t>
      </w:r>
      <w:r w:rsidRPr="00926168">
        <w:t xml:space="preserve"> in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SystemInformationBlockType1-NB)</w:t>
      </w:r>
      <w:r w:rsidRPr="00926168">
        <w:t xml:space="preserve"> message is set to "allowed", the UE may select another cell on the same frequency if re-selection criteria are fulfilled.</w:t>
      </w:r>
    </w:p>
    <w:p w14:paraId="1DBF9053" w14:textId="77777777" w:rsidR="002315D8" w:rsidRPr="00926168" w:rsidRDefault="002315D8" w:rsidP="002315D8">
      <w:pPr>
        <w:pStyle w:val="B4"/>
      </w:pPr>
      <w:r w:rsidRPr="00926168">
        <w:t>-</w:t>
      </w:r>
      <w:r w:rsidRPr="00926168">
        <w:tab/>
        <w:t>The UE shall exclude the barred cell as a candidate for cell selection/reselection for 300 seconds.</w:t>
      </w:r>
    </w:p>
    <w:p w14:paraId="5910914C" w14:textId="77777777" w:rsidR="002315D8" w:rsidRPr="00926168" w:rsidRDefault="002315D8" w:rsidP="002315D8">
      <w:pPr>
        <w:pStyle w:val="B3"/>
      </w:pPr>
      <w:r w:rsidRPr="00926168">
        <w:lastRenderedPageBreak/>
        <w:t>-</w:t>
      </w:r>
      <w:r w:rsidRPr="00926168">
        <w:tab/>
        <w:t xml:space="preserve">If the field </w:t>
      </w:r>
      <w:r w:rsidRPr="00926168">
        <w:rPr>
          <w:i/>
        </w:rPr>
        <w:t>intraFreqReselection</w:t>
      </w:r>
      <w:r w:rsidRPr="00926168">
        <w:t xml:space="preserve"> in field </w:t>
      </w:r>
      <w:r w:rsidRPr="00926168">
        <w:rPr>
          <w:i/>
        </w:rPr>
        <w:t>cellAccessRelatedInfo</w:t>
      </w:r>
      <w:r w:rsidRPr="00926168">
        <w:t xml:space="preserve"> in </w:t>
      </w:r>
      <w:r w:rsidRPr="00926168">
        <w:rPr>
          <w:i/>
        </w:rPr>
        <w:t>SystemInformationBlockType1</w:t>
      </w:r>
      <w:r w:rsidRPr="00926168">
        <w:t xml:space="preserve"> (or </w:t>
      </w:r>
      <w:r w:rsidRPr="00926168">
        <w:rPr>
          <w:i/>
        </w:rPr>
        <w:t>SystemInformationBlockType1-BR</w:t>
      </w:r>
      <w:r w:rsidRPr="00926168">
        <w:t xml:space="preserve"> message or </w:t>
      </w:r>
      <w:r w:rsidRPr="00926168">
        <w:rPr>
          <w:i/>
        </w:rPr>
        <w:t>SystemInformationBlockType1-NB</w:t>
      </w:r>
      <w:r w:rsidRPr="00926168">
        <w:t>) message is set to "not allowed" the UE shall not re-select a cell on the same frequency as the barred cell;</w:t>
      </w:r>
    </w:p>
    <w:p w14:paraId="6BA305F2" w14:textId="77777777" w:rsidR="002315D8" w:rsidRPr="00926168" w:rsidRDefault="002315D8" w:rsidP="002315D8">
      <w:pPr>
        <w:pStyle w:val="B4"/>
      </w:pPr>
      <w:r w:rsidRPr="00926168">
        <w:t>-</w:t>
      </w:r>
      <w:r w:rsidRPr="00926168">
        <w:tab/>
        <w:t>The UE shall exclude the barred cell and the cells on the same frequency as a candidate for cell selection/reselection for 300 seconds.</w:t>
      </w:r>
    </w:p>
    <w:p w14:paraId="6827FFFC" w14:textId="77777777" w:rsidR="002315D8" w:rsidRPr="00926168" w:rsidRDefault="002315D8" w:rsidP="002315D8">
      <w:r w:rsidRPr="00926168">
        <w:t>The cell selection of another cell may also include a change of RAT or, if the previous and selected cell are both E-UTRA cells, a change of the CN type.</w:t>
      </w:r>
    </w:p>
    <w:p w14:paraId="6194561D" w14:textId="77777777" w:rsidR="002315D8" w:rsidRPr="00926168" w:rsidRDefault="002315D8" w:rsidP="002315D8">
      <w:pPr>
        <w:pStyle w:val="Heading3"/>
        <w:rPr>
          <w:noProof/>
        </w:rPr>
      </w:pPr>
      <w:bookmarkStart w:id="369" w:name="_Toc29237927"/>
      <w:bookmarkStart w:id="370" w:name="_Toc37235826"/>
      <w:bookmarkStart w:id="371" w:name="_Toc46499532"/>
      <w:bookmarkStart w:id="372" w:name="_Toc52492264"/>
      <w:bookmarkStart w:id="373" w:name="_Toc201696616"/>
      <w:r w:rsidRPr="00926168">
        <w:rPr>
          <w:noProof/>
        </w:rPr>
        <w:t>5.3.2</w:t>
      </w:r>
      <w:r w:rsidRPr="00926168">
        <w:rPr>
          <w:noProof/>
        </w:rPr>
        <w:tab/>
        <w:t>Access control</w:t>
      </w:r>
      <w:bookmarkEnd w:id="369"/>
      <w:bookmarkEnd w:id="370"/>
      <w:bookmarkEnd w:id="371"/>
      <w:bookmarkEnd w:id="372"/>
      <w:bookmarkEnd w:id="373"/>
    </w:p>
    <w:p w14:paraId="12B88223" w14:textId="77777777" w:rsidR="002315D8" w:rsidRPr="00926168" w:rsidRDefault="002315D8" w:rsidP="002315D8">
      <w:r w:rsidRPr="00926168">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B6525E5" w14:textId="77777777" w:rsidR="002315D8" w:rsidRPr="00926168" w:rsidRDefault="002315D8" w:rsidP="002315D8">
      <w:r w:rsidRPr="00926168">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026BB057" w14:textId="77777777" w:rsidR="002315D8" w:rsidRPr="00926168" w:rsidRDefault="002315D8" w:rsidP="002315D8">
      <w:r w:rsidRPr="00926168">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7858AD87" w14:textId="77777777" w:rsidR="002315D8" w:rsidRPr="00926168" w:rsidRDefault="002315D8" w:rsidP="002315D8">
      <w:pPr>
        <w:pStyle w:val="Heading3"/>
        <w:rPr>
          <w:noProof/>
        </w:rPr>
      </w:pPr>
      <w:bookmarkStart w:id="374" w:name="_Toc29237928"/>
      <w:bookmarkStart w:id="375" w:name="_Toc37235827"/>
      <w:bookmarkStart w:id="376" w:name="_Toc46499533"/>
      <w:bookmarkStart w:id="377" w:name="_Toc52492265"/>
      <w:bookmarkStart w:id="378" w:name="_Toc201696617"/>
      <w:r w:rsidRPr="00926168">
        <w:rPr>
          <w:noProof/>
        </w:rPr>
        <w:t>5.3.3</w:t>
      </w:r>
      <w:r w:rsidRPr="00926168">
        <w:rPr>
          <w:noProof/>
        </w:rPr>
        <w:tab/>
        <w:t>Emergency call</w:t>
      </w:r>
      <w:bookmarkEnd w:id="374"/>
      <w:bookmarkEnd w:id="375"/>
      <w:bookmarkEnd w:id="376"/>
      <w:bookmarkEnd w:id="377"/>
      <w:bookmarkEnd w:id="378"/>
    </w:p>
    <w:p w14:paraId="7D060F86" w14:textId="77777777" w:rsidR="002315D8" w:rsidRPr="00926168" w:rsidRDefault="002315D8" w:rsidP="002315D8">
      <w:r w:rsidRPr="00926168">
        <w:t xml:space="preserve">A restriction on emergency calls, if needed, is indicated by the field </w:t>
      </w:r>
      <w:r w:rsidRPr="00926168">
        <w:rPr>
          <w:i/>
        </w:rPr>
        <w:t>ac-BarringForEmergency</w:t>
      </w:r>
      <w:r w:rsidRPr="00926168">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6C8E85C8" w14:textId="77777777" w:rsidR="002315D8" w:rsidRPr="00926168" w:rsidRDefault="002315D8" w:rsidP="002315D8">
      <w:r w:rsidRPr="00926168">
        <w:t>Full details of operation under "Access class barred list" are described in TS 22.011 [4].</w:t>
      </w:r>
    </w:p>
    <w:p w14:paraId="32AF3E78" w14:textId="77777777" w:rsidR="002315D8" w:rsidRPr="00926168" w:rsidRDefault="002315D8" w:rsidP="002315D8">
      <w:r w:rsidRPr="00926168">
        <w:t>For E-UTRA connected to 5GC, the restriction on emergency calls is indicated by access control information of access category 2 under unified access control TS 36.331 [3].</w:t>
      </w:r>
    </w:p>
    <w:p w14:paraId="07FC6254" w14:textId="77777777" w:rsidR="002315D8" w:rsidRPr="00926168" w:rsidRDefault="002315D8" w:rsidP="002315D8">
      <w:pPr>
        <w:pStyle w:val="Heading2"/>
        <w:rPr>
          <w:noProof/>
        </w:rPr>
      </w:pPr>
      <w:bookmarkStart w:id="379" w:name="_Ref435952694"/>
      <w:bookmarkStart w:id="380" w:name="_Toc29237929"/>
      <w:bookmarkStart w:id="381" w:name="_Toc37235828"/>
      <w:bookmarkStart w:id="382" w:name="_Toc46499534"/>
      <w:bookmarkStart w:id="383" w:name="_Toc52492266"/>
      <w:bookmarkStart w:id="384" w:name="_Toc201696618"/>
      <w:r w:rsidRPr="00926168">
        <w:rPr>
          <w:noProof/>
        </w:rPr>
        <w:t>5.4</w:t>
      </w:r>
      <w:r w:rsidRPr="00926168">
        <w:rPr>
          <w:noProof/>
        </w:rPr>
        <w:tab/>
        <w:t>Tracking Area registration</w:t>
      </w:r>
      <w:bookmarkEnd w:id="379"/>
      <w:bookmarkEnd w:id="380"/>
      <w:bookmarkEnd w:id="381"/>
      <w:bookmarkEnd w:id="382"/>
      <w:bookmarkEnd w:id="383"/>
      <w:bookmarkEnd w:id="384"/>
    </w:p>
    <w:p w14:paraId="7854F718" w14:textId="77777777" w:rsidR="002315D8" w:rsidRPr="00926168" w:rsidRDefault="002315D8" w:rsidP="002315D8">
      <w:pPr>
        <w:rPr>
          <w:snapToGrid w:val="0"/>
        </w:rPr>
      </w:pPr>
      <w:r w:rsidRPr="00926168">
        <w:rPr>
          <w:snapToGrid w:val="0"/>
        </w:rPr>
        <w:t>In the UE, the AS shall report tracking area information to the NAS.</w:t>
      </w:r>
    </w:p>
    <w:p w14:paraId="6E9857F7" w14:textId="77777777" w:rsidR="002315D8" w:rsidRPr="00926168" w:rsidRDefault="002315D8" w:rsidP="002315D8">
      <w:pPr>
        <w:rPr>
          <w:snapToGrid w:val="0"/>
        </w:rPr>
      </w:pPr>
      <w:r w:rsidRPr="00926168">
        <w:rPr>
          <w:snapToGrid w:val="0"/>
        </w:rPr>
        <w:t>If the UE reads more than one PLMN identity in the current cell, the UE shall report the found PLMN identities that make the cell suitable in the tracking area information to NAS.</w:t>
      </w:r>
    </w:p>
    <w:p w14:paraId="65738F7F" w14:textId="77777777" w:rsidR="002315D8" w:rsidRPr="00926168" w:rsidRDefault="002315D8" w:rsidP="002315D8">
      <w:r w:rsidRPr="00926168">
        <w:t>The NAS part of the location registration process is specified in TS 23.122 [5].</w:t>
      </w:r>
    </w:p>
    <w:p w14:paraId="1D54E337" w14:textId="77777777" w:rsidR="002315D8" w:rsidRPr="00926168" w:rsidRDefault="002315D8" w:rsidP="002315D8">
      <w:r w:rsidRPr="00926168">
        <w:t>Actions for the UE AS upon reception of Location Registration reject are specified in TS 22.011 [4] and TS 24.301 [16].</w:t>
      </w:r>
    </w:p>
    <w:p w14:paraId="5C9D73EB" w14:textId="77777777" w:rsidR="002315D8" w:rsidRPr="00926168" w:rsidRDefault="002315D8" w:rsidP="002315D8">
      <w:pPr>
        <w:pStyle w:val="Heading2"/>
        <w:rPr>
          <w:noProof/>
        </w:rPr>
      </w:pPr>
      <w:bookmarkStart w:id="385" w:name="_Toc29237930"/>
      <w:bookmarkStart w:id="386" w:name="_Toc37235829"/>
      <w:bookmarkStart w:id="387" w:name="_Toc46499535"/>
      <w:bookmarkStart w:id="388" w:name="_Toc52492267"/>
      <w:bookmarkStart w:id="389" w:name="_Toc201696619"/>
      <w:r w:rsidRPr="00926168">
        <w:rPr>
          <w:noProof/>
        </w:rPr>
        <w:t>5.5</w:t>
      </w:r>
      <w:r w:rsidRPr="00926168">
        <w:rPr>
          <w:noProof/>
        </w:rPr>
        <w:tab/>
        <w:t>Support for manual CSG selection</w:t>
      </w:r>
      <w:bookmarkEnd w:id="385"/>
      <w:bookmarkEnd w:id="386"/>
      <w:bookmarkEnd w:id="387"/>
      <w:bookmarkEnd w:id="388"/>
      <w:bookmarkEnd w:id="389"/>
    </w:p>
    <w:p w14:paraId="1F74EE64" w14:textId="77777777" w:rsidR="002315D8" w:rsidRPr="00926168" w:rsidRDefault="002315D8" w:rsidP="002315D8">
      <w:pPr>
        <w:pStyle w:val="Heading3"/>
        <w:rPr>
          <w:noProof/>
        </w:rPr>
      </w:pPr>
      <w:bookmarkStart w:id="390" w:name="_Toc29237931"/>
      <w:bookmarkStart w:id="391" w:name="_Toc37235830"/>
      <w:bookmarkStart w:id="392" w:name="_Toc46499536"/>
      <w:bookmarkStart w:id="393" w:name="_Toc52492268"/>
      <w:bookmarkStart w:id="394" w:name="_Toc201696620"/>
      <w:r w:rsidRPr="00926168">
        <w:rPr>
          <w:noProof/>
        </w:rPr>
        <w:t>5.5.1</w:t>
      </w:r>
      <w:r w:rsidRPr="00926168">
        <w:rPr>
          <w:noProof/>
        </w:rPr>
        <w:tab/>
        <w:t>E-UTRA case</w:t>
      </w:r>
      <w:bookmarkEnd w:id="390"/>
      <w:bookmarkEnd w:id="391"/>
      <w:bookmarkEnd w:id="392"/>
      <w:bookmarkEnd w:id="393"/>
      <w:bookmarkEnd w:id="394"/>
    </w:p>
    <w:p w14:paraId="63EA3B02" w14:textId="77777777" w:rsidR="002315D8" w:rsidRPr="00926168" w:rsidRDefault="002315D8" w:rsidP="002315D8">
      <w:pPr>
        <w:tabs>
          <w:tab w:val="left" w:pos="7713"/>
        </w:tabs>
        <w:rPr>
          <w:snapToGrid w:val="0"/>
        </w:rPr>
      </w:pPr>
      <w:r w:rsidRPr="00926168">
        <w:t>In the UE on request of NAS, the AS shall scan all RF channels in the E-UTRA bands according to its capabilities to find available CSGs. On each carrier, the UE shall at least search for the strongest cell,</w:t>
      </w:r>
      <w:r w:rsidRPr="00926168">
        <w:rPr>
          <w:snapToGrid w:val="0"/>
        </w:rPr>
        <w:t xml:space="preserve"> read its system information and</w:t>
      </w:r>
      <w:r w:rsidRPr="00926168">
        <w:t xml:space="preserve"> </w:t>
      </w:r>
      <w:r w:rsidRPr="00926168">
        <w:lastRenderedPageBreak/>
        <w:t xml:space="preserve">report available CSG ID(s) together with their "HNB name" (if broadcast) and PLMN(s) to the NAS. </w:t>
      </w:r>
      <w:r w:rsidRPr="00926168">
        <w:rPr>
          <w:snapToGrid w:val="0"/>
        </w:rPr>
        <w:t>The search for available CSGs may be stopped on request of the NAS.</w:t>
      </w:r>
    </w:p>
    <w:p w14:paraId="2BE69CE9" w14:textId="77777777" w:rsidR="002315D8" w:rsidRPr="00926168" w:rsidRDefault="002315D8" w:rsidP="002315D8">
      <w:pPr>
        <w:rPr>
          <w:snapToGrid w:val="0"/>
        </w:rPr>
      </w:pPr>
      <w:r w:rsidRPr="00926168">
        <w:rPr>
          <w:snapToGrid w:val="0"/>
        </w:rPr>
        <w:t>If NAS has selected a CSG and provided this selection to AS, the UE shall search for an acceptable or suitable cell belonging to the selected CSG to camp on.</w:t>
      </w:r>
    </w:p>
    <w:p w14:paraId="491E60AC" w14:textId="77777777" w:rsidR="002315D8" w:rsidRPr="00926168" w:rsidRDefault="002315D8" w:rsidP="002315D8">
      <w:pPr>
        <w:pStyle w:val="Heading3"/>
        <w:ind w:left="0" w:firstLine="0"/>
        <w:rPr>
          <w:noProof/>
        </w:rPr>
      </w:pPr>
      <w:bookmarkStart w:id="395" w:name="_Toc29237932"/>
      <w:bookmarkStart w:id="396" w:name="_Toc37235831"/>
      <w:bookmarkStart w:id="397" w:name="_Toc46499537"/>
      <w:bookmarkStart w:id="398" w:name="_Toc52492269"/>
      <w:bookmarkStart w:id="399" w:name="_Toc201696621"/>
      <w:r w:rsidRPr="00926168">
        <w:rPr>
          <w:noProof/>
        </w:rPr>
        <w:t>5.5.2</w:t>
      </w:r>
      <w:r w:rsidRPr="00926168">
        <w:rPr>
          <w:noProof/>
        </w:rPr>
        <w:tab/>
        <w:t>UTRA case</w:t>
      </w:r>
      <w:bookmarkEnd w:id="395"/>
      <w:bookmarkEnd w:id="396"/>
      <w:bookmarkEnd w:id="397"/>
      <w:bookmarkEnd w:id="398"/>
      <w:bookmarkEnd w:id="399"/>
    </w:p>
    <w:p w14:paraId="2D6F9202" w14:textId="77777777" w:rsidR="002315D8" w:rsidRPr="00926168" w:rsidRDefault="002315D8" w:rsidP="002315D8">
      <w:pPr>
        <w:rPr>
          <w:snapToGrid w:val="0"/>
        </w:rPr>
      </w:pPr>
      <w:r w:rsidRPr="00926168">
        <w:t>Support for manual CSG selection in UTRA is described in TS 25.304 [8]</w:t>
      </w:r>
      <w:r w:rsidRPr="00926168">
        <w:rPr>
          <w:snapToGrid w:val="0"/>
        </w:rPr>
        <w:t>.</w:t>
      </w:r>
    </w:p>
    <w:p w14:paraId="2C41234E" w14:textId="77777777" w:rsidR="002315D8" w:rsidRPr="00926168" w:rsidRDefault="002315D8" w:rsidP="002315D8">
      <w:pPr>
        <w:pStyle w:val="Heading2"/>
        <w:rPr>
          <w:noProof/>
        </w:rPr>
      </w:pPr>
      <w:bookmarkStart w:id="400" w:name="_Toc29237933"/>
      <w:bookmarkStart w:id="401" w:name="_Toc37235832"/>
      <w:bookmarkStart w:id="402" w:name="_Toc46499538"/>
      <w:bookmarkStart w:id="403" w:name="_Toc52492270"/>
      <w:bookmarkStart w:id="404" w:name="_Toc201696622"/>
      <w:r w:rsidRPr="00926168">
        <w:rPr>
          <w:noProof/>
        </w:rPr>
        <w:t>5.6</w:t>
      </w:r>
      <w:r w:rsidRPr="00926168">
        <w:rPr>
          <w:noProof/>
        </w:rPr>
        <w:tab/>
        <w:t>RAN-assisted WLAN interworking</w:t>
      </w:r>
      <w:bookmarkEnd w:id="400"/>
      <w:bookmarkEnd w:id="401"/>
      <w:bookmarkEnd w:id="402"/>
      <w:bookmarkEnd w:id="403"/>
      <w:bookmarkEnd w:id="404"/>
    </w:p>
    <w:p w14:paraId="59F4333D" w14:textId="77777777" w:rsidR="002315D8" w:rsidRPr="00926168" w:rsidRDefault="002315D8" w:rsidP="002315D8">
      <w:r w:rsidRPr="00926168">
        <w:t>The purpose of this procedure is to facilitate RAN-assisted WLAN interworking.</w:t>
      </w:r>
    </w:p>
    <w:p w14:paraId="085E8514" w14:textId="77777777" w:rsidR="002315D8" w:rsidRPr="00926168" w:rsidRDefault="002315D8" w:rsidP="002315D8">
      <w:pPr>
        <w:pStyle w:val="Heading3"/>
        <w:rPr>
          <w:noProof/>
        </w:rPr>
      </w:pPr>
      <w:bookmarkStart w:id="405" w:name="_Toc29237934"/>
      <w:bookmarkStart w:id="406" w:name="_Toc37235833"/>
      <w:bookmarkStart w:id="407" w:name="_Toc46499539"/>
      <w:bookmarkStart w:id="408" w:name="_Toc52492271"/>
      <w:bookmarkStart w:id="409" w:name="_Toc201696623"/>
      <w:r w:rsidRPr="00926168">
        <w:rPr>
          <w:noProof/>
        </w:rPr>
        <w:t>5.6.1</w:t>
      </w:r>
      <w:r w:rsidRPr="00926168">
        <w:rPr>
          <w:noProof/>
        </w:rPr>
        <w:tab/>
        <w:t>RAN assistance parameter handling in RRC_IDLE</w:t>
      </w:r>
      <w:bookmarkEnd w:id="405"/>
      <w:bookmarkEnd w:id="406"/>
      <w:bookmarkEnd w:id="407"/>
      <w:bookmarkEnd w:id="408"/>
      <w:bookmarkEnd w:id="409"/>
    </w:p>
    <w:p w14:paraId="2D24028B" w14:textId="77777777" w:rsidR="002315D8" w:rsidRPr="00926168" w:rsidRDefault="002315D8" w:rsidP="002315D8">
      <w:r w:rsidRPr="00926168">
        <w:t xml:space="preserve">RAN assistance parameters may be provided to the UE in </w:t>
      </w:r>
      <w:r w:rsidRPr="00926168">
        <w:rPr>
          <w:i/>
        </w:rPr>
        <w:t>SystemInformationBlockType17</w:t>
      </w:r>
      <w:r w:rsidRPr="00926168">
        <w:t xml:space="preserve"> or in the </w:t>
      </w:r>
      <w:r w:rsidRPr="00926168">
        <w:rPr>
          <w:i/>
        </w:rPr>
        <w:t>RRCConnectionReconfiguration</w:t>
      </w:r>
      <w:r w:rsidRPr="00926168">
        <w:t xml:space="preserve"> message. RAN assistance parameters are </w:t>
      </w:r>
      <w:r w:rsidRPr="00926168">
        <w:rPr>
          <w:lang w:eastAsia="ko-KR"/>
        </w:rPr>
        <w:t xml:space="preserve">used </w:t>
      </w:r>
      <w:r w:rsidRPr="00926168">
        <w:t xml:space="preserve">only if the UE is camped </w:t>
      </w:r>
      <w:r w:rsidRPr="00926168">
        <w:rPr>
          <w:lang w:eastAsia="ko-KR"/>
        </w:rPr>
        <w:t>normally</w:t>
      </w:r>
      <w:r w:rsidRPr="00926168">
        <w:t>.</w:t>
      </w:r>
    </w:p>
    <w:p w14:paraId="598263C3" w14:textId="77777777" w:rsidR="002315D8" w:rsidRPr="00926168" w:rsidRDefault="002315D8" w:rsidP="002315D8">
      <w:pPr>
        <w:pStyle w:val="Heading3"/>
        <w:rPr>
          <w:noProof/>
        </w:rPr>
      </w:pPr>
      <w:bookmarkStart w:id="410" w:name="_Toc29237935"/>
      <w:bookmarkStart w:id="411" w:name="_Toc37235834"/>
      <w:bookmarkStart w:id="412" w:name="_Toc46499540"/>
      <w:bookmarkStart w:id="413" w:name="_Toc52492272"/>
      <w:bookmarkStart w:id="414" w:name="_Toc201696624"/>
      <w:r w:rsidRPr="00926168">
        <w:rPr>
          <w:noProof/>
        </w:rPr>
        <w:t>5.6.2</w:t>
      </w:r>
      <w:r w:rsidRPr="00926168">
        <w:rPr>
          <w:noProof/>
        </w:rPr>
        <w:tab/>
        <w:t>Access network selection and traffic steering rules</w:t>
      </w:r>
      <w:bookmarkEnd w:id="410"/>
      <w:bookmarkEnd w:id="411"/>
      <w:bookmarkEnd w:id="412"/>
      <w:bookmarkEnd w:id="413"/>
      <w:bookmarkEnd w:id="414"/>
    </w:p>
    <w:p w14:paraId="7A3A24CD" w14:textId="77777777" w:rsidR="002315D8" w:rsidRPr="00926168" w:rsidRDefault="002315D8" w:rsidP="002315D8">
      <w:r w:rsidRPr="00926168">
        <w:t>The rules in this clause are only applicable for WLAN</w:t>
      </w:r>
      <w:r w:rsidRPr="00926168">
        <w:rPr>
          <w:lang w:eastAsia="ko-KR"/>
        </w:rPr>
        <w:t>s</w:t>
      </w:r>
      <w:r w:rsidRPr="00926168">
        <w:t xml:space="preserve"> for which identifier</w:t>
      </w:r>
      <w:r w:rsidRPr="00926168">
        <w:rPr>
          <w:lang w:eastAsia="ko-KR"/>
        </w:rPr>
        <w:t>s</w:t>
      </w:r>
      <w:r w:rsidRPr="00926168">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315D8" w:rsidRPr="00926168" w14:paraId="5D32C566" w14:textId="77777777" w:rsidTr="00D32C2C">
        <w:trPr>
          <w:trHeight w:val="240"/>
        </w:trPr>
        <w:tc>
          <w:tcPr>
            <w:tcW w:w="2268" w:type="dxa"/>
          </w:tcPr>
          <w:p w14:paraId="23A2BB12" w14:textId="77777777" w:rsidR="002315D8" w:rsidRPr="00926168" w:rsidRDefault="002315D8" w:rsidP="00D32C2C">
            <w:pPr>
              <w:pStyle w:val="TAL"/>
            </w:pPr>
            <w:r w:rsidRPr="00926168">
              <w:t xml:space="preserve">ChannelUtilizationWLAN </w:t>
            </w:r>
          </w:p>
        </w:tc>
        <w:tc>
          <w:tcPr>
            <w:tcW w:w="5670" w:type="dxa"/>
          </w:tcPr>
          <w:p w14:paraId="34EF58E9" w14:textId="77777777" w:rsidR="002315D8" w:rsidRPr="00926168" w:rsidRDefault="002315D8" w:rsidP="00D32C2C">
            <w:pPr>
              <w:pStyle w:val="TAL"/>
            </w:pPr>
            <w:r w:rsidRPr="00926168">
              <w:t>WLAN channel utilization as defined in clause 8.4.2.30 in [26].</w:t>
            </w:r>
          </w:p>
        </w:tc>
      </w:tr>
      <w:tr w:rsidR="002315D8" w:rsidRPr="00926168" w14:paraId="7E191226" w14:textId="77777777" w:rsidTr="00D32C2C">
        <w:trPr>
          <w:trHeight w:val="50"/>
        </w:trPr>
        <w:tc>
          <w:tcPr>
            <w:tcW w:w="2268" w:type="dxa"/>
          </w:tcPr>
          <w:p w14:paraId="7FCBC353" w14:textId="77777777" w:rsidR="002315D8" w:rsidRPr="00926168" w:rsidRDefault="002315D8" w:rsidP="00D32C2C">
            <w:pPr>
              <w:pStyle w:val="TAL"/>
            </w:pPr>
            <w:r w:rsidRPr="00926168">
              <w:t>BackhaulRateDlWLAN</w:t>
            </w:r>
          </w:p>
        </w:tc>
        <w:tc>
          <w:tcPr>
            <w:tcW w:w="5670" w:type="dxa"/>
          </w:tcPr>
          <w:p w14:paraId="47114F39" w14:textId="77777777" w:rsidR="002315D8" w:rsidRPr="00926168" w:rsidRDefault="002315D8" w:rsidP="00D32C2C">
            <w:pPr>
              <w:pStyle w:val="TAL"/>
            </w:pPr>
            <w:r w:rsidRPr="00926168">
              <w:rPr>
                <w:rFonts w:eastAsia="Malgun Gothic"/>
                <w:lang w:eastAsia="ko-KR"/>
              </w:rPr>
              <w:t>WLAN</w:t>
            </w:r>
            <w:r w:rsidRPr="00926168">
              <w:t xml:space="preserve"> DLBandwidth as defined in clause 9.1.2 in [27].</w:t>
            </w:r>
          </w:p>
        </w:tc>
      </w:tr>
      <w:tr w:rsidR="002315D8" w:rsidRPr="00926168" w14:paraId="72034279" w14:textId="77777777" w:rsidTr="00D32C2C">
        <w:trPr>
          <w:trHeight w:val="187"/>
        </w:trPr>
        <w:tc>
          <w:tcPr>
            <w:tcW w:w="2268" w:type="dxa"/>
          </w:tcPr>
          <w:p w14:paraId="22DA30D8" w14:textId="77777777" w:rsidR="002315D8" w:rsidRPr="00926168" w:rsidRDefault="002315D8" w:rsidP="00D32C2C">
            <w:pPr>
              <w:pStyle w:val="TAL"/>
            </w:pPr>
            <w:r w:rsidRPr="00926168">
              <w:t xml:space="preserve">BackhaulRateUlWLAN </w:t>
            </w:r>
          </w:p>
        </w:tc>
        <w:tc>
          <w:tcPr>
            <w:tcW w:w="5670" w:type="dxa"/>
          </w:tcPr>
          <w:p w14:paraId="27909DD2" w14:textId="77777777" w:rsidR="002315D8" w:rsidRPr="00926168" w:rsidRDefault="002315D8" w:rsidP="00D32C2C">
            <w:pPr>
              <w:pStyle w:val="TAL"/>
            </w:pPr>
            <w:r w:rsidRPr="00926168">
              <w:rPr>
                <w:rFonts w:eastAsia="Malgun Gothic"/>
                <w:lang w:eastAsia="ko-KR"/>
              </w:rPr>
              <w:t>WLAN</w:t>
            </w:r>
            <w:r w:rsidRPr="00926168">
              <w:t xml:space="preserve"> ULBandwidth as defined </w:t>
            </w:r>
            <w:r w:rsidRPr="00926168">
              <w:rPr>
                <w:rFonts w:eastAsia="Malgun Gothic"/>
                <w:lang w:eastAsia="ko-KR"/>
              </w:rPr>
              <w:t xml:space="preserve">in </w:t>
            </w:r>
            <w:r w:rsidRPr="00926168">
              <w:t>clause 9.1.2 in [27].</w:t>
            </w:r>
          </w:p>
        </w:tc>
      </w:tr>
      <w:tr w:rsidR="002315D8" w:rsidRPr="00926168" w14:paraId="1A929869" w14:textId="77777777" w:rsidTr="00D32C2C">
        <w:trPr>
          <w:trHeight w:val="261"/>
        </w:trPr>
        <w:tc>
          <w:tcPr>
            <w:tcW w:w="2268" w:type="dxa"/>
          </w:tcPr>
          <w:p w14:paraId="021A1D36" w14:textId="77777777" w:rsidR="002315D8" w:rsidRPr="00926168" w:rsidRDefault="002315D8" w:rsidP="00D32C2C">
            <w:pPr>
              <w:pStyle w:val="TAL"/>
            </w:pPr>
            <w:r w:rsidRPr="00926168">
              <w:t>WLANRSSI</w:t>
            </w:r>
          </w:p>
        </w:tc>
        <w:tc>
          <w:tcPr>
            <w:tcW w:w="5670" w:type="dxa"/>
          </w:tcPr>
          <w:p w14:paraId="3EDF60D5" w14:textId="77777777" w:rsidR="002315D8" w:rsidRPr="00926168" w:rsidRDefault="002315D8" w:rsidP="00D32C2C">
            <w:pPr>
              <w:pStyle w:val="TAL"/>
            </w:pPr>
            <w:r w:rsidRPr="00926168">
              <w:t>WLAN RSSI as defined in TS 36.214 [7].</w:t>
            </w:r>
          </w:p>
        </w:tc>
      </w:tr>
      <w:tr w:rsidR="002315D8" w:rsidRPr="00926168" w14:paraId="43BD9F74" w14:textId="77777777" w:rsidTr="00D32C2C">
        <w:trPr>
          <w:trHeight w:val="279"/>
        </w:trPr>
        <w:tc>
          <w:tcPr>
            <w:tcW w:w="2268" w:type="dxa"/>
          </w:tcPr>
          <w:p w14:paraId="04EDB423" w14:textId="77777777" w:rsidR="002315D8" w:rsidRPr="00926168" w:rsidRDefault="002315D8" w:rsidP="00D32C2C">
            <w:pPr>
              <w:pStyle w:val="TAL"/>
            </w:pPr>
            <w:r w:rsidRPr="00926168">
              <w:t>RSRPmeas</w:t>
            </w:r>
          </w:p>
        </w:tc>
        <w:tc>
          <w:tcPr>
            <w:tcW w:w="5670" w:type="dxa"/>
          </w:tcPr>
          <w:p w14:paraId="2E245AD6" w14:textId="77777777" w:rsidR="002315D8" w:rsidRPr="00926168" w:rsidRDefault="002315D8" w:rsidP="00D32C2C">
            <w:pPr>
              <w:pStyle w:val="TAL"/>
            </w:pPr>
            <w:r w:rsidRPr="00926168">
              <w:t>Qrxlevmeas in RRC</w:t>
            </w:r>
            <w:r w:rsidRPr="00926168">
              <w:rPr>
                <w:rFonts w:eastAsia="Malgun Gothic"/>
                <w:lang w:eastAsia="ko-KR"/>
              </w:rPr>
              <w:t>_</w:t>
            </w:r>
            <w:r w:rsidRPr="00926168">
              <w:t>IDLE, and PCell RSRP in RRC</w:t>
            </w:r>
            <w:r w:rsidRPr="00926168">
              <w:rPr>
                <w:rFonts w:eastAsia="Malgun Gothic"/>
                <w:lang w:eastAsia="ko-KR"/>
              </w:rPr>
              <w:t>_</w:t>
            </w:r>
            <w:r w:rsidRPr="00926168">
              <w:t>CONNECTED as defined in TS 36.331 TS 36.331 [3].</w:t>
            </w:r>
          </w:p>
        </w:tc>
      </w:tr>
      <w:tr w:rsidR="002315D8" w:rsidRPr="00926168" w14:paraId="7C408C93" w14:textId="77777777" w:rsidTr="00D32C2C">
        <w:trPr>
          <w:trHeight w:val="413"/>
        </w:trPr>
        <w:tc>
          <w:tcPr>
            <w:tcW w:w="2268" w:type="dxa"/>
          </w:tcPr>
          <w:p w14:paraId="5C9B0B91" w14:textId="77777777" w:rsidR="002315D8" w:rsidRPr="00926168" w:rsidRDefault="002315D8" w:rsidP="00D32C2C">
            <w:pPr>
              <w:pStyle w:val="TAL"/>
            </w:pPr>
            <w:r w:rsidRPr="00926168">
              <w:t>RSRQmeas</w:t>
            </w:r>
          </w:p>
        </w:tc>
        <w:tc>
          <w:tcPr>
            <w:tcW w:w="5670" w:type="dxa"/>
          </w:tcPr>
          <w:p w14:paraId="43179F21" w14:textId="77777777" w:rsidR="002315D8" w:rsidRPr="00926168" w:rsidRDefault="002315D8" w:rsidP="00D32C2C">
            <w:pPr>
              <w:pStyle w:val="TAL"/>
            </w:pPr>
            <w:r w:rsidRPr="00926168">
              <w:t>Qqualmeas in RRC</w:t>
            </w:r>
            <w:r w:rsidRPr="00926168">
              <w:rPr>
                <w:rFonts w:eastAsia="Malgun Gothic"/>
                <w:lang w:eastAsia="ko-KR"/>
              </w:rPr>
              <w:t>_</w:t>
            </w:r>
            <w:r w:rsidRPr="00926168">
              <w:t>IDLE, and PCell RSRQ in RRC</w:t>
            </w:r>
            <w:r w:rsidRPr="00926168">
              <w:rPr>
                <w:rFonts w:eastAsia="Malgun Gothic"/>
                <w:lang w:eastAsia="ko-KR"/>
              </w:rPr>
              <w:t>_</w:t>
            </w:r>
            <w:r w:rsidRPr="00926168">
              <w:t>CONNECTED</w:t>
            </w:r>
            <w:r w:rsidRPr="00926168">
              <w:rPr>
                <w:rFonts w:eastAsia="Malgun Gothic"/>
                <w:lang w:eastAsia="ko-KR"/>
              </w:rPr>
              <w:t xml:space="preserve"> </w:t>
            </w:r>
            <w:r w:rsidRPr="00926168">
              <w:t>as defined in TS 36.331 TS 36.331 [3].</w:t>
            </w:r>
          </w:p>
        </w:tc>
      </w:tr>
    </w:tbl>
    <w:p w14:paraId="535DF091" w14:textId="77777777" w:rsidR="002315D8" w:rsidRPr="00926168" w:rsidRDefault="002315D8" w:rsidP="002315D8"/>
    <w:p w14:paraId="55E2CC9B" w14:textId="77777777" w:rsidR="002315D8" w:rsidRPr="00926168" w:rsidRDefault="002315D8" w:rsidP="002315D8">
      <w:r w:rsidRPr="00926168">
        <w:t xml:space="preserve">The upper layers in the UE shall be notified </w:t>
      </w:r>
      <w:r w:rsidRPr="00926168">
        <w:rPr>
          <w:iCs/>
        </w:rPr>
        <w:t xml:space="preserve">(see TS 24.302 [28]) </w:t>
      </w:r>
      <w:r w:rsidRPr="00926168">
        <w:t>when and for which WLAN</w:t>
      </w:r>
      <w:r w:rsidRPr="00926168">
        <w:rPr>
          <w:lang w:eastAsia="ko-KR"/>
        </w:rPr>
        <w:t>(s), that matches all the provided identifiers (</w:t>
      </w:r>
      <w:r w:rsidRPr="00926168">
        <w:t>in clause 5.6.3</w:t>
      </w:r>
      <w:r w:rsidRPr="00926168">
        <w:rPr>
          <w:lang w:eastAsia="ko-KR"/>
        </w:rPr>
        <w:t>) for a specific entry in the list,</w:t>
      </w:r>
      <w:r w:rsidRPr="00926168">
        <w:t xml:space="preserve"> </w:t>
      </w:r>
      <w:r w:rsidRPr="00926168">
        <w:rPr>
          <w:rFonts w:eastAsia="Malgun Gothic"/>
          <w:lang w:eastAsia="ko-KR"/>
        </w:rPr>
        <w:t xml:space="preserve">the </w:t>
      </w:r>
      <w:r w:rsidRPr="00926168">
        <w:t>following conditions 1 and 2 for steering traffic from E-UTRAN to WLAN are satisfied for a time interval Tsteering</w:t>
      </w:r>
      <w:r w:rsidRPr="00926168">
        <w:rPr>
          <w:vertAlign w:val="subscript"/>
        </w:rPr>
        <w:t>WLAN</w:t>
      </w:r>
      <w:r w:rsidRPr="00926168">
        <w:t>:</w:t>
      </w:r>
    </w:p>
    <w:p w14:paraId="78D03FA8" w14:textId="77777777" w:rsidR="002315D8" w:rsidRPr="00926168" w:rsidRDefault="002315D8" w:rsidP="002315D8">
      <w:pPr>
        <w:pStyle w:val="B1"/>
      </w:pPr>
      <w:r w:rsidRPr="00926168">
        <w:t>1.</w:t>
      </w:r>
      <w:r w:rsidRPr="00926168">
        <w:tab/>
        <w:t>In the E-UTRAN serving cell:</w:t>
      </w:r>
    </w:p>
    <w:p w14:paraId="6826F8B4" w14:textId="77777777" w:rsidR="002315D8" w:rsidRPr="00926168" w:rsidRDefault="002315D8" w:rsidP="002315D8">
      <w:pPr>
        <w:pStyle w:val="B2"/>
      </w:pPr>
      <w:r w:rsidRPr="00926168">
        <w:t>-</w:t>
      </w:r>
      <w:r w:rsidRPr="00926168">
        <w:tab/>
        <w:t>RSRPmeas &lt; Thresh</w:t>
      </w:r>
      <w:r w:rsidRPr="00926168">
        <w:rPr>
          <w:vertAlign w:val="subscript"/>
        </w:rPr>
        <w:t>ServingOffloadWLAN, LowP;</w:t>
      </w:r>
      <w:r w:rsidRPr="00926168">
        <w:t xml:space="preserve"> or</w:t>
      </w:r>
    </w:p>
    <w:p w14:paraId="3A200827" w14:textId="77777777" w:rsidR="002315D8" w:rsidRPr="00926168" w:rsidRDefault="002315D8" w:rsidP="002315D8">
      <w:pPr>
        <w:pStyle w:val="B2"/>
        <w:rPr>
          <w:rFonts w:eastAsia="Malgun Gothic"/>
          <w:lang w:eastAsia="ko-KR"/>
        </w:rPr>
      </w:pPr>
      <w:r w:rsidRPr="00926168">
        <w:t>-</w:t>
      </w:r>
      <w:r w:rsidRPr="00926168">
        <w:tab/>
        <w:t>RSRQmeas &lt; Thresh</w:t>
      </w:r>
      <w:r w:rsidRPr="00926168">
        <w:rPr>
          <w:vertAlign w:val="subscript"/>
        </w:rPr>
        <w:t>ServingOffloadWLAN, LowQ;</w:t>
      </w:r>
    </w:p>
    <w:p w14:paraId="79E5962F" w14:textId="77777777" w:rsidR="002315D8" w:rsidRPr="00926168" w:rsidRDefault="002315D8" w:rsidP="002315D8">
      <w:pPr>
        <w:pStyle w:val="B1"/>
      </w:pPr>
      <w:r w:rsidRPr="00926168">
        <w:t>2.</w:t>
      </w:r>
      <w:r w:rsidRPr="00926168">
        <w:tab/>
        <w:t>In the target WLAN:</w:t>
      </w:r>
    </w:p>
    <w:p w14:paraId="77BF76FE" w14:textId="77777777" w:rsidR="002315D8" w:rsidRPr="00926168" w:rsidRDefault="002315D8" w:rsidP="002315D8">
      <w:pPr>
        <w:pStyle w:val="B2"/>
      </w:pPr>
      <w:r w:rsidRPr="00926168">
        <w:t>-</w:t>
      </w:r>
      <w:r w:rsidRPr="00926168">
        <w:tab/>
        <w:t>ChannelUtilizationWLAN &lt; Thresh</w:t>
      </w:r>
      <w:r w:rsidRPr="00926168">
        <w:rPr>
          <w:vertAlign w:val="subscript"/>
        </w:rPr>
        <w:t>ChUtilWLAN, Low</w:t>
      </w:r>
      <w:r w:rsidRPr="00926168">
        <w:t>; and</w:t>
      </w:r>
    </w:p>
    <w:p w14:paraId="0744DA19" w14:textId="77777777" w:rsidR="002315D8" w:rsidRPr="00926168" w:rsidRDefault="002315D8" w:rsidP="002315D8">
      <w:pPr>
        <w:pStyle w:val="B2"/>
      </w:pPr>
      <w:r w:rsidRPr="00926168">
        <w:t>-</w:t>
      </w:r>
      <w:r w:rsidRPr="00926168">
        <w:tab/>
        <w:t>BackhaulRateDlWLAN &gt; Thresh</w:t>
      </w:r>
      <w:r w:rsidRPr="00926168">
        <w:rPr>
          <w:vertAlign w:val="subscript"/>
        </w:rPr>
        <w:t>BackhRateDLWLAN, High</w:t>
      </w:r>
      <w:r w:rsidRPr="00926168">
        <w:t>; and</w:t>
      </w:r>
    </w:p>
    <w:p w14:paraId="776FB33E" w14:textId="77777777" w:rsidR="002315D8" w:rsidRPr="00926168" w:rsidRDefault="002315D8" w:rsidP="002315D8">
      <w:pPr>
        <w:pStyle w:val="B2"/>
        <w:rPr>
          <w:vertAlign w:val="subscript"/>
        </w:rPr>
      </w:pPr>
      <w:r w:rsidRPr="00926168">
        <w:t>-</w:t>
      </w:r>
      <w:r w:rsidRPr="00926168">
        <w:tab/>
        <w:t>BackhaulRateUlWLAN &gt; Thresh</w:t>
      </w:r>
      <w:r w:rsidRPr="00926168">
        <w:rPr>
          <w:vertAlign w:val="subscript"/>
        </w:rPr>
        <w:t>BackhRateULWLAN, High</w:t>
      </w:r>
      <w:r w:rsidRPr="00926168">
        <w:t>; and</w:t>
      </w:r>
    </w:p>
    <w:p w14:paraId="133C3A47" w14:textId="77777777" w:rsidR="002315D8" w:rsidRPr="00926168" w:rsidRDefault="002315D8" w:rsidP="002315D8">
      <w:pPr>
        <w:pStyle w:val="B2"/>
      </w:pPr>
      <w:r w:rsidRPr="00926168">
        <w:t>-</w:t>
      </w:r>
      <w:r w:rsidRPr="00926168">
        <w:tab/>
        <w:t>WLANRSSI &gt; Thresh</w:t>
      </w:r>
      <w:r w:rsidRPr="00926168">
        <w:rPr>
          <w:rFonts w:eastAsia="Malgun Gothic"/>
          <w:vertAlign w:val="subscript"/>
          <w:lang w:eastAsia="ko-KR"/>
        </w:rPr>
        <w:t>WLAN</w:t>
      </w:r>
      <w:r w:rsidRPr="00926168">
        <w:rPr>
          <w:vertAlign w:val="subscript"/>
        </w:rPr>
        <w:t>RSSI, High</w:t>
      </w:r>
      <w:r w:rsidRPr="00926168">
        <w:t>;</w:t>
      </w:r>
    </w:p>
    <w:p w14:paraId="089466E0" w14:textId="77777777" w:rsidR="002315D8" w:rsidRPr="00926168" w:rsidRDefault="002315D8" w:rsidP="002315D8">
      <w:r w:rsidRPr="00926168">
        <w:t xml:space="preserve">The UE shall not consider the metrics for which a threshold has not been provided. The UE shall evaluate the E-UTRAN conditions on PCell only. If </w:t>
      </w:r>
      <w:proofErr w:type="gramStart"/>
      <w:r w:rsidRPr="00926168">
        <w:t>not</w:t>
      </w:r>
      <w:proofErr w:type="gramEnd"/>
      <w:r w:rsidRPr="00926168">
        <w:t xml:space="preserve"> all metrics related to the provided thresholds can be acquired for a WLAN BSS, the UE shall exclude that WLAN BSS from the evaluation of the above rule.</w:t>
      </w:r>
    </w:p>
    <w:p w14:paraId="403B51E1" w14:textId="77777777" w:rsidR="002315D8" w:rsidRPr="00926168" w:rsidRDefault="002315D8" w:rsidP="002315D8">
      <w:r w:rsidRPr="00926168">
        <w:t xml:space="preserve">The upper layers in the UE shall be notified </w:t>
      </w:r>
      <w:r w:rsidRPr="00926168">
        <w:rPr>
          <w:iCs/>
        </w:rPr>
        <w:t xml:space="preserve">(see TS 24.302 [28]) </w:t>
      </w:r>
      <w:r w:rsidRPr="00926168">
        <w:t>when the following conditions 3 or 4 for steering traffic from WLAN to E-UTRAN are satisfied for a time interval Tsteering</w:t>
      </w:r>
      <w:r w:rsidRPr="00926168">
        <w:rPr>
          <w:vertAlign w:val="subscript"/>
        </w:rPr>
        <w:t>WLAN</w:t>
      </w:r>
      <w:r w:rsidRPr="00926168">
        <w:t>:</w:t>
      </w:r>
    </w:p>
    <w:p w14:paraId="3EC0E88C" w14:textId="77777777" w:rsidR="002315D8" w:rsidRPr="00926168" w:rsidRDefault="002315D8" w:rsidP="002315D8">
      <w:pPr>
        <w:pStyle w:val="B1"/>
      </w:pPr>
      <w:r w:rsidRPr="00926168">
        <w:lastRenderedPageBreak/>
        <w:t>1.</w:t>
      </w:r>
      <w:r w:rsidRPr="00926168">
        <w:tab/>
        <w:t>In the source WLAN:</w:t>
      </w:r>
    </w:p>
    <w:p w14:paraId="09A62B77" w14:textId="77777777" w:rsidR="002315D8" w:rsidRPr="00926168" w:rsidRDefault="002315D8" w:rsidP="002315D8">
      <w:pPr>
        <w:pStyle w:val="B2"/>
      </w:pPr>
      <w:r w:rsidRPr="00926168">
        <w:t>-</w:t>
      </w:r>
      <w:r w:rsidRPr="00926168">
        <w:tab/>
        <w:t>ChannelUtilizationWLAN &gt; Thresh</w:t>
      </w:r>
      <w:r w:rsidRPr="00926168">
        <w:rPr>
          <w:vertAlign w:val="subscript"/>
        </w:rPr>
        <w:t>ChUtilWLAN, High</w:t>
      </w:r>
      <w:r w:rsidRPr="00926168">
        <w:t>; or</w:t>
      </w:r>
    </w:p>
    <w:p w14:paraId="46DE1739" w14:textId="77777777" w:rsidR="002315D8" w:rsidRPr="00926168" w:rsidRDefault="002315D8" w:rsidP="002315D8">
      <w:pPr>
        <w:pStyle w:val="B2"/>
      </w:pPr>
      <w:r w:rsidRPr="00926168">
        <w:t>-</w:t>
      </w:r>
      <w:r w:rsidRPr="00926168">
        <w:tab/>
        <w:t>BackhaulRateDlWLAN &lt; Thresh</w:t>
      </w:r>
      <w:r w:rsidRPr="00926168">
        <w:rPr>
          <w:vertAlign w:val="subscript"/>
        </w:rPr>
        <w:t>BackhRateDLWLAN, Low</w:t>
      </w:r>
      <w:r w:rsidRPr="00926168">
        <w:t>; or</w:t>
      </w:r>
    </w:p>
    <w:p w14:paraId="512DB8E0" w14:textId="77777777" w:rsidR="002315D8" w:rsidRPr="00926168" w:rsidRDefault="002315D8" w:rsidP="002315D8">
      <w:pPr>
        <w:pStyle w:val="B2"/>
      </w:pPr>
      <w:r w:rsidRPr="00926168">
        <w:t>-</w:t>
      </w:r>
      <w:r w:rsidRPr="00926168">
        <w:tab/>
        <w:t>BackhaulRateUlWLAN &lt; Thresh</w:t>
      </w:r>
      <w:r w:rsidRPr="00926168">
        <w:rPr>
          <w:vertAlign w:val="subscript"/>
        </w:rPr>
        <w:t>BackhRateULWLAN, Low</w:t>
      </w:r>
      <w:r w:rsidRPr="00926168">
        <w:t>; or</w:t>
      </w:r>
    </w:p>
    <w:p w14:paraId="621A5B0A" w14:textId="77777777" w:rsidR="002315D8" w:rsidRPr="00926168" w:rsidRDefault="002315D8" w:rsidP="002315D8">
      <w:pPr>
        <w:pStyle w:val="B2"/>
      </w:pPr>
      <w:r w:rsidRPr="00926168">
        <w:t>-</w:t>
      </w:r>
      <w:r w:rsidRPr="00926168">
        <w:tab/>
        <w:t>WLANRSSI &lt; Thresh</w:t>
      </w:r>
      <w:r w:rsidRPr="00926168">
        <w:rPr>
          <w:rFonts w:eastAsia="Malgun Gothic"/>
          <w:vertAlign w:val="subscript"/>
          <w:lang w:eastAsia="ko-KR"/>
        </w:rPr>
        <w:t>WLAN</w:t>
      </w:r>
      <w:r w:rsidRPr="00926168">
        <w:rPr>
          <w:vertAlign w:val="subscript"/>
        </w:rPr>
        <w:t>RSSI, Low</w:t>
      </w:r>
      <w:r w:rsidRPr="00926168">
        <w:t>;</w:t>
      </w:r>
    </w:p>
    <w:p w14:paraId="28237D87" w14:textId="77777777" w:rsidR="002315D8" w:rsidRPr="00926168" w:rsidRDefault="002315D8" w:rsidP="002315D8">
      <w:pPr>
        <w:pStyle w:val="B1"/>
      </w:pPr>
      <w:r w:rsidRPr="00926168">
        <w:t>2.</w:t>
      </w:r>
      <w:r w:rsidRPr="00926168">
        <w:tab/>
        <w:t>In the target E-UTRAN</w:t>
      </w:r>
      <w:r w:rsidRPr="00926168">
        <w:rPr>
          <w:rFonts w:eastAsia="Malgun Gothic"/>
          <w:lang w:eastAsia="ko-KR"/>
        </w:rPr>
        <w:t xml:space="preserve"> cell</w:t>
      </w:r>
      <w:r w:rsidRPr="00926168">
        <w:t>:</w:t>
      </w:r>
    </w:p>
    <w:p w14:paraId="74937749" w14:textId="77777777" w:rsidR="002315D8" w:rsidRPr="00926168" w:rsidRDefault="002315D8" w:rsidP="002315D8">
      <w:pPr>
        <w:pStyle w:val="B2"/>
      </w:pPr>
      <w:r w:rsidRPr="00926168">
        <w:t>-</w:t>
      </w:r>
      <w:r w:rsidRPr="00926168">
        <w:tab/>
        <w:t>RSRPmeas &gt; Thresh</w:t>
      </w:r>
      <w:r w:rsidRPr="00926168">
        <w:rPr>
          <w:vertAlign w:val="subscript"/>
        </w:rPr>
        <w:t>ServingOffloadWLAN, HighP;</w:t>
      </w:r>
      <w:r w:rsidRPr="00926168">
        <w:t xml:space="preserve"> and</w:t>
      </w:r>
    </w:p>
    <w:p w14:paraId="58542427" w14:textId="77777777" w:rsidR="002315D8" w:rsidRPr="00926168" w:rsidRDefault="002315D8" w:rsidP="002315D8">
      <w:pPr>
        <w:pStyle w:val="B2"/>
      </w:pPr>
      <w:r w:rsidRPr="00926168">
        <w:t>-</w:t>
      </w:r>
      <w:r w:rsidRPr="00926168">
        <w:tab/>
        <w:t>RSRQmeas &gt; Thresh</w:t>
      </w:r>
      <w:r w:rsidRPr="00926168">
        <w:rPr>
          <w:vertAlign w:val="subscript"/>
        </w:rPr>
        <w:t>ServingOffloadWLAN, HighQ;</w:t>
      </w:r>
    </w:p>
    <w:p w14:paraId="2EFBD718" w14:textId="77777777" w:rsidR="002315D8" w:rsidRPr="00926168" w:rsidRDefault="002315D8" w:rsidP="002315D8">
      <w:r w:rsidRPr="00926168">
        <w:t>The UE shall not consider the metrics for which a threshold has not been provided. The UE shall evaluate the E-UTRAN conditions on PCell only.</w:t>
      </w:r>
    </w:p>
    <w:p w14:paraId="0E776EEA" w14:textId="77777777" w:rsidR="002315D8" w:rsidRPr="00926168" w:rsidRDefault="002315D8" w:rsidP="002315D8">
      <w:pPr>
        <w:pStyle w:val="Heading3"/>
        <w:rPr>
          <w:noProof/>
        </w:rPr>
      </w:pPr>
      <w:bookmarkStart w:id="415" w:name="_Toc29237936"/>
      <w:bookmarkStart w:id="416" w:name="_Toc37235835"/>
      <w:bookmarkStart w:id="417" w:name="_Toc46499541"/>
      <w:bookmarkStart w:id="418" w:name="_Toc52492273"/>
      <w:bookmarkStart w:id="419" w:name="_Toc201696625"/>
      <w:r w:rsidRPr="00926168">
        <w:rPr>
          <w:noProof/>
        </w:rPr>
        <w:t>5.6.3</w:t>
      </w:r>
      <w:r w:rsidRPr="00926168">
        <w:rPr>
          <w:noProof/>
        </w:rPr>
        <w:tab/>
        <w:t>RAN assistance parameters definition</w:t>
      </w:r>
      <w:bookmarkEnd w:id="415"/>
      <w:bookmarkEnd w:id="416"/>
      <w:bookmarkEnd w:id="417"/>
      <w:bookmarkEnd w:id="418"/>
      <w:bookmarkEnd w:id="419"/>
    </w:p>
    <w:p w14:paraId="16E6CD85" w14:textId="77777777" w:rsidR="002315D8" w:rsidRPr="00926168" w:rsidRDefault="002315D8" w:rsidP="002315D8">
      <w:pPr>
        <w:rPr>
          <w:snapToGrid w:val="0"/>
        </w:rPr>
      </w:pPr>
      <w:r w:rsidRPr="00926168">
        <w:rPr>
          <w:snapToGrid w:val="0"/>
        </w:rPr>
        <w:t>The following RAN assistance parameters for RAN-assisted WLAN interworking may be provided:</w:t>
      </w:r>
    </w:p>
    <w:p w14:paraId="2F6717DF" w14:textId="77777777" w:rsidR="002315D8" w:rsidRPr="00926168" w:rsidRDefault="002315D8" w:rsidP="002315D8">
      <w:pPr>
        <w:rPr>
          <w:b/>
          <w:vertAlign w:val="subscript"/>
        </w:rPr>
      </w:pPr>
      <w:r w:rsidRPr="00926168">
        <w:rPr>
          <w:b/>
        </w:rPr>
        <w:t>Thresh</w:t>
      </w:r>
      <w:r w:rsidRPr="00926168">
        <w:rPr>
          <w:b/>
          <w:vertAlign w:val="subscript"/>
        </w:rPr>
        <w:t>ServingOffloadWLAN, LowP</w:t>
      </w:r>
    </w:p>
    <w:p w14:paraId="210B9477" w14:textId="77777777" w:rsidR="002315D8" w:rsidRPr="00926168" w:rsidRDefault="002315D8" w:rsidP="002315D8">
      <w:pPr>
        <w:rPr>
          <w:lang w:eastAsia="en-GB"/>
        </w:rPr>
      </w:pPr>
      <w:r w:rsidRPr="00926168">
        <w:rPr>
          <w:lang w:eastAsia="en-GB"/>
        </w:rPr>
        <w:t xml:space="preserve">This specifies the </w:t>
      </w:r>
      <w:r w:rsidRPr="00926168">
        <w:t>RSRP</w:t>
      </w:r>
      <w:r w:rsidRPr="00926168">
        <w:rPr>
          <w:lang w:eastAsia="en-GB"/>
        </w:rPr>
        <w:t xml:space="preserve"> threshold </w:t>
      </w:r>
      <w:r w:rsidRPr="00926168">
        <w:t xml:space="preserve">(in dBm) </w:t>
      </w:r>
      <w:r w:rsidRPr="00926168">
        <w:rPr>
          <w:lang w:eastAsia="en-GB"/>
        </w:rPr>
        <w:t>used by the UE for traffic steering to from E-UTRAN to WLAN.</w:t>
      </w:r>
    </w:p>
    <w:p w14:paraId="544B5386" w14:textId="77777777" w:rsidR="002315D8" w:rsidRPr="00926168" w:rsidRDefault="002315D8" w:rsidP="002315D8">
      <w:pPr>
        <w:rPr>
          <w:b/>
          <w:vertAlign w:val="subscript"/>
        </w:rPr>
      </w:pPr>
      <w:r w:rsidRPr="00926168">
        <w:rPr>
          <w:b/>
        </w:rPr>
        <w:t>Thresh</w:t>
      </w:r>
      <w:r w:rsidRPr="00926168">
        <w:rPr>
          <w:b/>
          <w:vertAlign w:val="subscript"/>
        </w:rPr>
        <w:t>ServingOffloadWLAN, HighP</w:t>
      </w:r>
    </w:p>
    <w:p w14:paraId="68D021A8" w14:textId="77777777" w:rsidR="002315D8" w:rsidRPr="00926168" w:rsidRDefault="002315D8" w:rsidP="002315D8">
      <w:pPr>
        <w:rPr>
          <w:lang w:eastAsia="en-GB"/>
        </w:rPr>
      </w:pPr>
      <w:r w:rsidRPr="00926168">
        <w:rPr>
          <w:lang w:eastAsia="en-GB"/>
        </w:rPr>
        <w:t xml:space="preserve">This specifies the </w:t>
      </w:r>
      <w:r w:rsidRPr="00926168">
        <w:t xml:space="preserve">RSRP </w:t>
      </w:r>
      <w:r w:rsidRPr="00926168">
        <w:rPr>
          <w:lang w:eastAsia="en-GB"/>
        </w:rPr>
        <w:t xml:space="preserve">threshold </w:t>
      </w:r>
      <w:r w:rsidRPr="00926168">
        <w:t xml:space="preserve">(in dBm) </w:t>
      </w:r>
      <w:r w:rsidRPr="00926168">
        <w:rPr>
          <w:lang w:eastAsia="en-GB"/>
        </w:rPr>
        <w:t>used by the UE for traffic steering from WLAN to E-UTRAN.</w:t>
      </w:r>
    </w:p>
    <w:p w14:paraId="13A80C0A" w14:textId="77777777" w:rsidR="002315D8" w:rsidRPr="00926168" w:rsidRDefault="002315D8" w:rsidP="002315D8">
      <w:pPr>
        <w:rPr>
          <w:b/>
          <w:bCs/>
        </w:rPr>
      </w:pPr>
      <w:r w:rsidRPr="00926168">
        <w:rPr>
          <w:b/>
          <w:bCs/>
        </w:rPr>
        <w:t>Thresh</w:t>
      </w:r>
      <w:r w:rsidRPr="00926168">
        <w:rPr>
          <w:b/>
          <w:bCs/>
          <w:vertAlign w:val="subscript"/>
        </w:rPr>
        <w:t>ServingOffloadWLAN, LowQ</w:t>
      </w:r>
    </w:p>
    <w:p w14:paraId="30E2A597"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E-UTRAN to WLAN.</w:t>
      </w:r>
    </w:p>
    <w:p w14:paraId="01F7500D" w14:textId="77777777" w:rsidR="002315D8" w:rsidRPr="00926168" w:rsidRDefault="002315D8" w:rsidP="002315D8">
      <w:pPr>
        <w:rPr>
          <w:b/>
          <w:bCs/>
        </w:rPr>
      </w:pPr>
      <w:r w:rsidRPr="00926168">
        <w:rPr>
          <w:b/>
          <w:bCs/>
        </w:rPr>
        <w:t>Thresh</w:t>
      </w:r>
      <w:r w:rsidRPr="00926168">
        <w:rPr>
          <w:b/>
          <w:bCs/>
          <w:vertAlign w:val="subscript"/>
        </w:rPr>
        <w:t>ServingOffloadWLAN, HighQ</w:t>
      </w:r>
    </w:p>
    <w:p w14:paraId="07C6AD10"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WLAN to E-UTRAN.</w:t>
      </w:r>
    </w:p>
    <w:p w14:paraId="6BE9E3FA" w14:textId="77777777" w:rsidR="002315D8" w:rsidRPr="00926168" w:rsidRDefault="002315D8" w:rsidP="002315D8">
      <w:pPr>
        <w:rPr>
          <w:b/>
          <w:bCs/>
          <w:vertAlign w:val="subscript"/>
        </w:rPr>
      </w:pPr>
      <w:r w:rsidRPr="00926168">
        <w:rPr>
          <w:b/>
          <w:bCs/>
        </w:rPr>
        <w:t>Thresh</w:t>
      </w:r>
      <w:r w:rsidRPr="00926168">
        <w:rPr>
          <w:b/>
          <w:bCs/>
          <w:vertAlign w:val="subscript"/>
        </w:rPr>
        <w:t>ChUtilWLAN, Low</w:t>
      </w:r>
    </w:p>
    <w:p w14:paraId="06DBE241"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E-UTRAN to WLAN.</w:t>
      </w:r>
    </w:p>
    <w:p w14:paraId="3C83864B" w14:textId="77777777" w:rsidR="002315D8" w:rsidRPr="00926168" w:rsidRDefault="002315D8" w:rsidP="002315D8">
      <w:pPr>
        <w:rPr>
          <w:b/>
          <w:bCs/>
          <w:vertAlign w:val="subscript"/>
        </w:rPr>
      </w:pPr>
      <w:r w:rsidRPr="00926168">
        <w:rPr>
          <w:b/>
          <w:bCs/>
        </w:rPr>
        <w:t>Thresh</w:t>
      </w:r>
      <w:r w:rsidRPr="00926168">
        <w:rPr>
          <w:b/>
          <w:bCs/>
          <w:vertAlign w:val="subscript"/>
        </w:rPr>
        <w:t>ChUtilWLAN, High</w:t>
      </w:r>
    </w:p>
    <w:p w14:paraId="1CC3CB4E"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WLAN to E-UTRAN.</w:t>
      </w:r>
    </w:p>
    <w:p w14:paraId="1E5B43EF" w14:textId="77777777" w:rsidR="002315D8" w:rsidRPr="00926168" w:rsidRDefault="002315D8" w:rsidP="002315D8">
      <w:pPr>
        <w:rPr>
          <w:b/>
          <w:bCs/>
        </w:rPr>
      </w:pPr>
      <w:r w:rsidRPr="00926168">
        <w:rPr>
          <w:b/>
          <w:bCs/>
        </w:rPr>
        <w:t>Thresh</w:t>
      </w:r>
      <w:r w:rsidRPr="00926168">
        <w:rPr>
          <w:b/>
          <w:bCs/>
          <w:vertAlign w:val="subscript"/>
        </w:rPr>
        <w:t>BackhRateDLWLAN, Low</w:t>
      </w:r>
    </w:p>
    <w:p w14:paraId="2E49DE13" w14:textId="77777777" w:rsidR="002315D8" w:rsidRPr="00926168" w:rsidRDefault="002315D8" w:rsidP="002315D8">
      <w:pPr>
        <w:rPr>
          <w:rFonts w:eastAsia="宋体"/>
          <w:lang w:eastAsia="zh-CN"/>
        </w:rPr>
      </w:pPr>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WLAN to E-UTRAN</w:t>
      </w:r>
      <w:r w:rsidRPr="00926168">
        <w:rPr>
          <w:rFonts w:eastAsia="宋体"/>
          <w:lang w:eastAsia="zh-CN"/>
        </w:rPr>
        <w:t>.</w:t>
      </w:r>
    </w:p>
    <w:p w14:paraId="62D945DC" w14:textId="77777777" w:rsidR="002315D8" w:rsidRPr="00926168" w:rsidRDefault="002315D8" w:rsidP="002315D8">
      <w:pPr>
        <w:rPr>
          <w:b/>
          <w:bCs/>
        </w:rPr>
      </w:pPr>
      <w:r w:rsidRPr="00926168">
        <w:rPr>
          <w:b/>
          <w:bCs/>
        </w:rPr>
        <w:t>Thresh</w:t>
      </w:r>
      <w:r w:rsidRPr="00926168">
        <w:rPr>
          <w:b/>
          <w:bCs/>
          <w:vertAlign w:val="subscript"/>
        </w:rPr>
        <w:t>BackhRateDLWLAN, High</w:t>
      </w:r>
    </w:p>
    <w:p w14:paraId="4459E349" w14:textId="77777777" w:rsidR="002315D8" w:rsidRPr="00926168" w:rsidRDefault="002315D8" w:rsidP="002315D8">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E-UTRAN to WLAN</w:t>
      </w:r>
      <w:r w:rsidRPr="00926168">
        <w:rPr>
          <w:rFonts w:eastAsia="宋体"/>
          <w:lang w:eastAsia="zh-CN"/>
        </w:rPr>
        <w:t>.</w:t>
      </w:r>
    </w:p>
    <w:p w14:paraId="4771439B" w14:textId="77777777" w:rsidR="002315D8" w:rsidRPr="00926168" w:rsidRDefault="002315D8" w:rsidP="002315D8">
      <w:pPr>
        <w:rPr>
          <w:b/>
          <w:bCs/>
          <w:vertAlign w:val="subscript"/>
        </w:rPr>
      </w:pPr>
      <w:r w:rsidRPr="00926168">
        <w:rPr>
          <w:b/>
          <w:bCs/>
        </w:rPr>
        <w:t>Thresh</w:t>
      </w:r>
      <w:r w:rsidRPr="00926168">
        <w:rPr>
          <w:b/>
          <w:bCs/>
          <w:vertAlign w:val="subscript"/>
        </w:rPr>
        <w:t>BackhRateULWLAN, Low</w:t>
      </w:r>
    </w:p>
    <w:p w14:paraId="5F3B7436" w14:textId="77777777" w:rsidR="002315D8" w:rsidRPr="00926168" w:rsidRDefault="002315D8" w:rsidP="002315D8">
      <w:pPr>
        <w:rPr>
          <w:rFonts w:eastAsia="宋体"/>
          <w:lang w:eastAsia="zh-CN"/>
        </w:rPr>
      </w:pPr>
      <w:r w:rsidRPr="00926168">
        <w:rPr>
          <w:lang w:eastAsia="en-GB"/>
        </w:rPr>
        <w:t xml:space="preserve">This specifies the </w:t>
      </w:r>
      <w:r w:rsidRPr="00926168">
        <w:t xml:space="preserve">backhaul available uplink bandwidth threshold </w:t>
      </w:r>
      <w:r w:rsidRPr="00926168">
        <w:rPr>
          <w:lang w:eastAsia="en-GB"/>
        </w:rPr>
        <w:t>used by the UE for traffic steering from WLAN to E-UTRAN</w:t>
      </w:r>
      <w:r w:rsidRPr="00926168">
        <w:rPr>
          <w:rFonts w:eastAsia="宋体"/>
          <w:lang w:eastAsia="zh-CN"/>
        </w:rPr>
        <w:t>.</w:t>
      </w:r>
    </w:p>
    <w:p w14:paraId="06E632D5" w14:textId="77777777" w:rsidR="002315D8" w:rsidRPr="00926168" w:rsidRDefault="002315D8" w:rsidP="002315D8">
      <w:pPr>
        <w:rPr>
          <w:b/>
          <w:bCs/>
          <w:vertAlign w:val="subscript"/>
        </w:rPr>
      </w:pPr>
      <w:r w:rsidRPr="00926168">
        <w:rPr>
          <w:b/>
          <w:bCs/>
        </w:rPr>
        <w:t>Thresh</w:t>
      </w:r>
      <w:r w:rsidRPr="00926168">
        <w:rPr>
          <w:b/>
          <w:bCs/>
          <w:vertAlign w:val="subscript"/>
        </w:rPr>
        <w:t>BackhRateULWLAN, High</w:t>
      </w:r>
    </w:p>
    <w:p w14:paraId="4838C87B" w14:textId="77777777" w:rsidR="002315D8" w:rsidRPr="00926168" w:rsidRDefault="002315D8" w:rsidP="002315D8">
      <w:pPr>
        <w:rPr>
          <w:rFonts w:eastAsia="宋体"/>
          <w:lang w:eastAsia="zh-CN"/>
        </w:rPr>
      </w:pPr>
      <w:r w:rsidRPr="00926168">
        <w:rPr>
          <w:lang w:eastAsia="en-GB"/>
        </w:rPr>
        <w:lastRenderedPageBreak/>
        <w:t xml:space="preserve">This specifies the </w:t>
      </w:r>
      <w:r w:rsidRPr="00926168">
        <w:t xml:space="preserve">backhaul available uplink bandwidth threshold </w:t>
      </w:r>
      <w:r w:rsidRPr="00926168">
        <w:rPr>
          <w:lang w:eastAsia="en-GB"/>
        </w:rPr>
        <w:t>used by the UE for traffic steering from E-UTRAN to WLAN</w:t>
      </w:r>
      <w:r w:rsidRPr="00926168">
        <w:rPr>
          <w:rFonts w:eastAsia="宋体"/>
          <w:lang w:eastAsia="zh-CN"/>
        </w:rPr>
        <w:t>.</w:t>
      </w:r>
    </w:p>
    <w:p w14:paraId="456FEBE1" w14:textId="77777777" w:rsidR="002315D8" w:rsidRPr="00926168" w:rsidRDefault="002315D8" w:rsidP="002315D8">
      <w:pPr>
        <w:rPr>
          <w:b/>
          <w:vertAlign w:val="subscript"/>
        </w:rPr>
      </w:pPr>
      <w:r w:rsidRPr="00926168">
        <w:rPr>
          <w:b/>
        </w:rPr>
        <w:t>Thresh</w:t>
      </w:r>
      <w:r w:rsidRPr="00926168">
        <w:rPr>
          <w:rFonts w:eastAsia="Malgun Gothic"/>
          <w:b/>
          <w:vertAlign w:val="subscript"/>
          <w:lang w:eastAsia="ko-KR"/>
        </w:rPr>
        <w:t>WLAN</w:t>
      </w:r>
      <w:r w:rsidRPr="00926168">
        <w:rPr>
          <w:b/>
          <w:vertAlign w:val="subscript"/>
        </w:rPr>
        <w:t>RSSI, Low</w:t>
      </w:r>
    </w:p>
    <w:p w14:paraId="71B8DE5E" w14:textId="77777777" w:rsidR="002315D8" w:rsidRPr="00926168" w:rsidRDefault="002315D8" w:rsidP="002315D8">
      <w:r w:rsidRPr="00926168">
        <w:t xml:space="preserve">This specifies the WLAN RSSI threshold used by the UE for traffic steering </w:t>
      </w:r>
      <w:r w:rsidRPr="00926168">
        <w:rPr>
          <w:lang w:eastAsia="en-GB"/>
        </w:rPr>
        <w:t>from WLAN</w:t>
      </w:r>
      <w:r w:rsidRPr="00926168">
        <w:t xml:space="preserve"> to E-UTRAN.</w:t>
      </w:r>
    </w:p>
    <w:p w14:paraId="5C37AEDD" w14:textId="77777777" w:rsidR="002315D8" w:rsidRPr="00926168" w:rsidRDefault="002315D8" w:rsidP="002315D8">
      <w:pPr>
        <w:rPr>
          <w:b/>
          <w:vertAlign w:val="subscript"/>
        </w:rPr>
      </w:pPr>
      <w:r w:rsidRPr="00926168">
        <w:rPr>
          <w:b/>
        </w:rPr>
        <w:t>Thresh</w:t>
      </w:r>
      <w:r w:rsidRPr="00926168">
        <w:rPr>
          <w:rFonts w:eastAsia="Malgun Gothic"/>
          <w:b/>
          <w:vertAlign w:val="subscript"/>
          <w:lang w:eastAsia="ko-KR"/>
        </w:rPr>
        <w:t>WLAN</w:t>
      </w:r>
      <w:r w:rsidRPr="00926168">
        <w:rPr>
          <w:b/>
          <w:vertAlign w:val="subscript"/>
        </w:rPr>
        <w:t>RSSI, High</w:t>
      </w:r>
    </w:p>
    <w:p w14:paraId="5F3C31B8" w14:textId="77777777" w:rsidR="002315D8" w:rsidRPr="00926168" w:rsidRDefault="002315D8" w:rsidP="002315D8">
      <w:r w:rsidRPr="00926168">
        <w:t xml:space="preserve">This specifies the Beacon RSSI threshold used by the UE for traffic steering </w:t>
      </w:r>
      <w:r w:rsidRPr="00926168">
        <w:rPr>
          <w:lang w:eastAsia="en-GB"/>
        </w:rPr>
        <w:t xml:space="preserve">from E-UTRAN </w:t>
      </w:r>
      <w:r w:rsidRPr="00926168">
        <w:t>to WLAN.</w:t>
      </w:r>
    </w:p>
    <w:p w14:paraId="234C4D17" w14:textId="77777777" w:rsidR="002315D8" w:rsidRPr="00926168" w:rsidRDefault="002315D8" w:rsidP="002315D8">
      <w:pPr>
        <w:rPr>
          <w:b/>
          <w:bCs/>
          <w:vertAlign w:val="subscript"/>
        </w:rPr>
      </w:pPr>
      <w:r w:rsidRPr="00926168">
        <w:rPr>
          <w:b/>
          <w:bCs/>
        </w:rPr>
        <w:t>Tsteering</w:t>
      </w:r>
      <w:r w:rsidRPr="00926168">
        <w:rPr>
          <w:b/>
          <w:bCs/>
          <w:vertAlign w:val="subscript"/>
        </w:rPr>
        <w:t>WLAN</w:t>
      </w:r>
    </w:p>
    <w:p w14:paraId="41363EC0" w14:textId="77777777" w:rsidR="002315D8" w:rsidRPr="00926168" w:rsidRDefault="002315D8" w:rsidP="002315D8">
      <w:r w:rsidRPr="00926168">
        <w:t>This specifies the timer value Tsteering</w:t>
      </w:r>
      <w:r w:rsidRPr="00926168">
        <w:rPr>
          <w:vertAlign w:val="subscript"/>
        </w:rPr>
        <w:t>WLAN</w:t>
      </w:r>
      <w:r w:rsidRPr="00926168">
        <w:t xml:space="preserve"> during which the rules should be fulfilled before starting traffic steering between E-UTRAN and WLAN.</w:t>
      </w:r>
    </w:p>
    <w:p w14:paraId="59122BF5" w14:textId="77777777" w:rsidR="002315D8" w:rsidRPr="00926168" w:rsidRDefault="002315D8" w:rsidP="002315D8">
      <w:pPr>
        <w:rPr>
          <w:b/>
        </w:rPr>
      </w:pPr>
      <w:r w:rsidRPr="00926168">
        <w:rPr>
          <w:b/>
        </w:rPr>
        <w:t>WLAN identifiers</w:t>
      </w:r>
    </w:p>
    <w:p w14:paraId="292D3889" w14:textId="77777777" w:rsidR="002315D8" w:rsidRPr="00926168" w:rsidRDefault="002315D8" w:rsidP="002315D8">
      <w:pPr>
        <w:rPr>
          <w:snapToGrid w:val="0"/>
        </w:rPr>
      </w:pPr>
      <w:r w:rsidRPr="00926168">
        <w:t>Only the SSIDs, BSSIDs and HESSIDs which are provided in this parameter shall be considered for traffic steering between E-UTRAN and WLAN based on the rules in this</w:t>
      </w:r>
      <w:r w:rsidRPr="00926168">
        <w:rPr>
          <w:rFonts w:eastAsia="Malgun Gothic"/>
          <w:lang w:eastAsia="ko-KR"/>
        </w:rPr>
        <w:t xml:space="preserve"> </w:t>
      </w:r>
      <w:r w:rsidRPr="00926168">
        <w:t>clause.</w:t>
      </w:r>
    </w:p>
    <w:p w14:paraId="46DEB424" w14:textId="77777777" w:rsidR="002315D8" w:rsidRPr="00926168" w:rsidRDefault="002315D8" w:rsidP="002315D8">
      <w:pPr>
        <w:pStyle w:val="Heading1"/>
        <w:rPr>
          <w:noProof/>
        </w:rPr>
      </w:pPr>
      <w:bookmarkStart w:id="420" w:name="_Toc29237937"/>
      <w:bookmarkStart w:id="421" w:name="_Toc37235836"/>
      <w:bookmarkStart w:id="422" w:name="_Toc46499542"/>
      <w:bookmarkStart w:id="423" w:name="_Toc52492274"/>
      <w:bookmarkStart w:id="424" w:name="_Toc201696626"/>
      <w:r w:rsidRPr="00926168">
        <w:rPr>
          <w:noProof/>
        </w:rPr>
        <w:t>6</w:t>
      </w:r>
      <w:r w:rsidRPr="00926168">
        <w:rPr>
          <w:noProof/>
        </w:rPr>
        <w:tab/>
        <w:t>Reception of broadcast information</w:t>
      </w:r>
      <w:bookmarkEnd w:id="420"/>
      <w:bookmarkEnd w:id="421"/>
      <w:bookmarkEnd w:id="422"/>
      <w:bookmarkEnd w:id="423"/>
      <w:bookmarkEnd w:id="424"/>
    </w:p>
    <w:p w14:paraId="68B190C8" w14:textId="77777777" w:rsidR="002315D8" w:rsidRPr="00926168" w:rsidRDefault="002315D8" w:rsidP="002315D8">
      <w:pPr>
        <w:pStyle w:val="Heading2"/>
        <w:rPr>
          <w:noProof/>
        </w:rPr>
      </w:pPr>
      <w:bookmarkStart w:id="425" w:name="_Toc29237938"/>
      <w:bookmarkStart w:id="426" w:name="_Toc37235837"/>
      <w:bookmarkStart w:id="427" w:name="_Toc46499543"/>
      <w:bookmarkStart w:id="428" w:name="_Toc52492275"/>
      <w:bookmarkStart w:id="429" w:name="_Toc201696627"/>
      <w:r w:rsidRPr="00926168">
        <w:rPr>
          <w:noProof/>
        </w:rPr>
        <w:t>6.1</w:t>
      </w:r>
      <w:r w:rsidRPr="00926168">
        <w:rPr>
          <w:noProof/>
        </w:rPr>
        <w:tab/>
        <w:t>Reception of system information</w:t>
      </w:r>
      <w:bookmarkEnd w:id="425"/>
      <w:bookmarkEnd w:id="426"/>
      <w:bookmarkEnd w:id="427"/>
      <w:bookmarkEnd w:id="428"/>
      <w:bookmarkEnd w:id="429"/>
    </w:p>
    <w:p w14:paraId="7F0C4256" w14:textId="77777777" w:rsidR="002315D8" w:rsidRPr="00926168" w:rsidRDefault="002315D8" w:rsidP="002315D8">
      <w:r w:rsidRPr="00926168">
        <w:t>The NAS is informed if the cell selection and reselection results in changes in the received NAS system information.</w:t>
      </w:r>
    </w:p>
    <w:p w14:paraId="1459DCD9" w14:textId="77777777" w:rsidR="002315D8" w:rsidRPr="00926168" w:rsidRDefault="002315D8" w:rsidP="002315D8">
      <w:r w:rsidRPr="00926168">
        <w:t xml:space="preserve">The UE shall monitor the </w:t>
      </w:r>
      <w:r w:rsidRPr="00926168">
        <w:rPr>
          <w:lang w:eastAsia="zh-CN"/>
        </w:rPr>
        <w:t>P</w:t>
      </w:r>
      <w:r w:rsidRPr="00926168">
        <w:rPr>
          <w:rFonts w:eastAsia="宋体"/>
          <w:lang w:eastAsia="zh-CN"/>
        </w:rPr>
        <w:t>aging Occasions</w:t>
      </w:r>
      <w:r w:rsidRPr="00926168">
        <w:rPr>
          <w:lang w:eastAsia="zh-CN"/>
        </w:rPr>
        <w:t xml:space="preserve"> (POs)</w:t>
      </w:r>
      <w:r w:rsidRPr="00926168">
        <w:t xml:space="preserve"> as described in clause 7.1 to receive System Information change notifications in RRC_IDLE. Changes in the system information are indicated by the network using a </w:t>
      </w:r>
      <w:r w:rsidRPr="00926168">
        <w:rPr>
          <w:i/>
        </w:rPr>
        <w:t>Paging</w:t>
      </w:r>
      <w:r w:rsidRPr="00926168">
        <w:t xml:space="preserve"> message or Direct Indication information on MPDCCH and NPDCCH respectively. When the </w:t>
      </w:r>
      <w:r w:rsidRPr="00926168">
        <w:rPr>
          <w:i/>
        </w:rPr>
        <w:t>Paging</w:t>
      </w:r>
      <w:r w:rsidRPr="00926168">
        <w:t xml:space="preserve"> message or Direct Indication information indicates system information changes then the UE shall re-acquire the concerned system information, as specified in TS 36.331 [3].</w:t>
      </w:r>
    </w:p>
    <w:p w14:paraId="567A3132" w14:textId="77777777" w:rsidR="002315D8" w:rsidRPr="00926168" w:rsidRDefault="002315D8" w:rsidP="002315D8">
      <w:pPr>
        <w:pStyle w:val="Heading2"/>
        <w:rPr>
          <w:noProof/>
        </w:rPr>
      </w:pPr>
      <w:bookmarkStart w:id="430" w:name="_Toc29237939"/>
      <w:bookmarkStart w:id="431" w:name="_Toc37235838"/>
      <w:bookmarkStart w:id="432" w:name="_Toc46499544"/>
      <w:bookmarkStart w:id="433" w:name="_Toc52492276"/>
      <w:bookmarkStart w:id="434" w:name="_Toc201696628"/>
      <w:r w:rsidRPr="00926168">
        <w:rPr>
          <w:noProof/>
        </w:rPr>
        <w:t>6.2</w:t>
      </w:r>
      <w:r w:rsidRPr="00926168">
        <w:rPr>
          <w:noProof/>
        </w:rPr>
        <w:tab/>
        <w:t>Reception of MBMS</w:t>
      </w:r>
      <w:bookmarkEnd w:id="430"/>
      <w:bookmarkEnd w:id="431"/>
      <w:bookmarkEnd w:id="432"/>
      <w:bookmarkEnd w:id="433"/>
      <w:bookmarkEnd w:id="434"/>
    </w:p>
    <w:p w14:paraId="28BE2621" w14:textId="77777777" w:rsidR="002315D8" w:rsidRPr="00926168" w:rsidRDefault="002315D8" w:rsidP="002315D8">
      <w:r w:rsidRPr="00926168">
        <w:t>A UE, except for BL UE or UE in enhanced coverage</w:t>
      </w:r>
      <w:r w:rsidRPr="00926168">
        <w:rPr>
          <w:lang w:eastAsia="zh-CN"/>
        </w:rPr>
        <w:t xml:space="preserve"> or NB-IoT UE</w:t>
      </w:r>
      <w:r w:rsidRPr="00926168">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21C98719" w14:textId="77777777" w:rsidR="002315D8" w:rsidRPr="00926168" w:rsidRDefault="002315D8" w:rsidP="002315D8">
      <w:pPr>
        <w:rPr>
          <w:lang w:eastAsia="zh-CN"/>
        </w:rPr>
      </w:pPr>
      <w:r w:rsidRPr="00926168">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B508C05" w14:textId="77777777" w:rsidR="002315D8" w:rsidRPr="00926168" w:rsidRDefault="002315D8" w:rsidP="002315D8">
      <w:pPr>
        <w:rPr>
          <w:lang w:eastAsia="zh-CN"/>
        </w:rPr>
      </w:pPr>
      <w:r w:rsidRPr="0092616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6C186FA9" w14:textId="77777777" w:rsidR="002315D8" w:rsidRPr="00926168" w:rsidRDefault="002315D8" w:rsidP="002315D8">
      <w:pPr>
        <w:pStyle w:val="Heading1"/>
        <w:rPr>
          <w:noProof/>
        </w:rPr>
      </w:pPr>
      <w:bookmarkStart w:id="435" w:name="_Toc29237940"/>
      <w:bookmarkStart w:id="436" w:name="_Toc37235839"/>
      <w:bookmarkStart w:id="437" w:name="_Toc46499545"/>
      <w:bookmarkStart w:id="438" w:name="_Toc52492277"/>
      <w:bookmarkStart w:id="439" w:name="_Toc201696629"/>
      <w:r w:rsidRPr="00926168">
        <w:rPr>
          <w:noProof/>
        </w:rPr>
        <w:lastRenderedPageBreak/>
        <w:t>7</w:t>
      </w:r>
      <w:r w:rsidRPr="00926168">
        <w:rPr>
          <w:noProof/>
        </w:rPr>
        <w:tab/>
        <w:t>Paging</w:t>
      </w:r>
      <w:bookmarkEnd w:id="435"/>
      <w:bookmarkEnd w:id="436"/>
      <w:bookmarkEnd w:id="437"/>
      <w:bookmarkEnd w:id="438"/>
      <w:bookmarkEnd w:id="439"/>
    </w:p>
    <w:p w14:paraId="00808A0E" w14:textId="77777777" w:rsidR="002315D8" w:rsidRPr="00926168" w:rsidRDefault="002315D8" w:rsidP="002315D8">
      <w:pPr>
        <w:pStyle w:val="Heading2"/>
        <w:rPr>
          <w:noProof/>
        </w:rPr>
      </w:pPr>
      <w:bookmarkStart w:id="440" w:name="_Toc29237941"/>
      <w:bookmarkStart w:id="441" w:name="_Toc37235840"/>
      <w:bookmarkStart w:id="442" w:name="_Toc46499546"/>
      <w:bookmarkStart w:id="443" w:name="_Toc52492278"/>
      <w:bookmarkStart w:id="444" w:name="_Toc201696630"/>
      <w:r w:rsidRPr="00926168">
        <w:rPr>
          <w:noProof/>
        </w:rPr>
        <w:t>7.1</w:t>
      </w:r>
      <w:r w:rsidRPr="00926168">
        <w:rPr>
          <w:noProof/>
        </w:rPr>
        <w:tab/>
        <w:t>Discontinuous Reception for paging</w:t>
      </w:r>
      <w:bookmarkEnd w:id="440"/>
      <w:bookmarkEnd w:id="441"/>
      <w:bookmarkEnd w:id="442"/>
      <w:bookmarkEnd w:id="443"/>
      <w:bookmarkEnd w:id="444"/>
    </w:p>
    <w:p w14:paraId="5E3CDEAD" w14:textId="308D8E6F" w:rsidR="002315D8" w:rsidRPr="00926168" w:rsidRDefault="002315D8" w:rsidP="002315D8">
      <w:pPr>
        <w:rPr>
          <w:rFonts w:ascii="Times" w:hAnsi="Times"/>
          <w:szCs w:val="24"/>
        </w:rPr>
      </w:pPr>
      <w:bookmarkStart w:id="445" w:name="_967898916"/>
      <w:bookmarkStart w:id="446" w:name="_967899918"/>
      <w:bookmarkStart w:id="447" w:name="_967900323"/>
      <w:bookmarkStart w:id="448" w:name="_968057577"/>
      <w:bookmarkStart w:id="449" w:name="_968059040"/>
      <w:bookmarkStart w:id="450" w:name="_968059095"/>
      <w:bookmarkStart w:id="451" w:name="_968059297"/>
      <w:bookmarkStart w:id="452" w:name="_968059420"/>
      <w:bookmarkStart w:id="453" w:name="_968059442"/>
      <w:bookmarkStart w:id="454" w:name="_968060540"/>
      <w:bookmarkStart w:id="455" w:name="_968065686"/>
      <w:bookmarkStart w:id="456" w:name="_968484165"/>
      <w:bookmarkStart w:id="457" w:name="_968484813"/>
      <w:bookmarkStart w:id="458" w:name="_968484821"/>
      <w:bookmarkStart w:id="459" w:name="_968485490"/>
      <w:bookmarkStart w:id="460" w:name="_968491067"/>
      <w:bookmarkStart w:id="461" w:name="_968491141"/>
      <w:bookmarkStart w:id="462" w:name="_968493680"/>
      <w:bookmarkStart w:id="463" w:name="_969080957"/>
      <w:bookmarkStart w:id="464" w:name="_969081935"/>
      <w:bookmarkStart w:id="465" w:name="_969082143"/>
      <w:bookmarkStart w:id="466" w:name="_981793738"/>
      <w:bookmarkStart w:id="467" w:name="_981793736"/>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Pr="00926168">
        <w:t xml:space="preserve">The UE may use Discontinuous Reception (DRX) in idle mode in order to reduce power consumption. </w:t>
      </w:r>
      <w:r w:rsidRPr="00926168">
        <w:rPr>
          <w:lang w:eastAsia="zh-CN"/>
        </w:rPr>
        <w:t>One P</w:t>
      </w:r>
      <w:r w:rsidRPr="00926168">
        <w:rPr>
          <w:rFonts w:eastAsia="宋体"/>
          <w:lang w:eastAsia="zh-CN"/>
        </w:rPr>
        <w:t>aging Occasion</w:t>
      </w:r>
      <w:r w:rsidRPr="00926168">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926168">
        <w:rPr>
          <w:rFonts w:ascii="Times" w:hAnsi="Times"/>
          <w:szCs w:val="24"/>
        </w:rPr>
        <w:t xml:space="preserve">then the first valid NB-IoT downlink subframe after PO is the starting subframe of the NPDCCH repetitions. </w:t>
      </w:r>
      <w:commentRangeStart w:id="468"/>
      <w:commentRangeStart w:id="469"/>
      <w:ins w:id="470" w:author="Xiaomi" w:date="2025-07-11T11:00:00Z">
        <w:r w:rsidR="004F0DC5">
          <w:rPr>
            <w:rFonts w:ascii="Times" w:hAnsi="Times"/>
            <w:szCs w:val="24"/>
          </w:rPr>
          <w:t xml:space="preserve">For IoT NTN TDD, </w:t>
        </w:r>
        <w:r w:rsidR="004F0DC5">
          <w:t>t</w:t>
        </w:r>
        <w:r w:rsidR="004F0DC5" w:rsidRPr="002315D8">
          <w:t xml:space="preserve">he remaining paging repetitions falling on the invalid </w:t>
        </w:r>
      </w:ins>
      <w:ins w:id="471" w:author="Xiaomi" w:date="2025-07-11T11:04:00Z">
        <w:r w:rsidR="006967E3">
          <w:t xml:space="preserve">NB-IoT </w:t>
        </w:r>
      </w:ins>
      <w:ins w:id="472" w:author="Xiaomi" w:date="2025-07-11T11:02:00Z">
        <w:r w:rsidR="004F0DC5">
          <w:t>downlink</w:t>
        </w:r>
      </w:ins>
      <w:ins w:id="473" w:author="Xiaomi" w:date="2025-07-11T11:00:00Z">
        <w:r w:rsidR="004F0DC5" w:rsidRPr="002315D8">
          <w:t xml:space="preserve"> </w:t>
        </w:r>
      </w:ins>
      <w:ins w:id="474" w:author="Xiaomi" w:date="2025-07-11T11:25:00Z">
        <w:r w:rsidR="00C32140">
          <w:t>SFNs</w:t>
        </w:r>
      </w:ins>
      <w:ins w:id="475" w:author="Xiaomi" w:date="2025-07-11T11:00:00Z">
        <w:r w:rsidR="004F0DC5" w:rsidRPr="002315D8">
          <w:t xml:space="preserve"> are postponed to the next </w:t>
        </w:r>
        <w:r w:rsidR="00C32140" w:rsidRPr="002315D8">
          <w:t xml:space="preserve">valid </w:t>
        </w:r>
      </w:ins>
      <w:ins w:id="476" w:author="Xiaomi" w:date="2025-07-11T11:04:00Z">
        <w:r w:rsidR="006967E3">
          <w:t>NB-IoT</w:t>
        </w:r>
        <w:r w:rsidR="006967E3" w:rsidRPr="002315D8">
          <w:t xml:space="preserve"> </w:t>
        </w:r>
      </w:ins>
      <w:ins w:id="477" w:author="Xiaomi" w:date="2025-07-11T11:02:00Z">
        <w:r w:rsidR="004F0DC5">
          <w:t>downlink</w:t>
        </w:r>
      </w:ins>
      <w:ins w:id="478" w:author="Xiaomi" w:date="2025-07-11T11:00:00Z">
        <w:r w:rsidR="004F0DC5" w:rsidRPr="002315D8">
          <w:t xml:space="preserve"> </w:t>
        </w:r>
      </w:ins>
      <w:ins w:id="479" w:author="Xiaomi" w:date="2025-07-11T11:25:00Z">
        <w:r w:rsidR="00C32140">
          <w:t>SFNs</w:t>
        </w:r>
      </w:ins>
      <w:commentRangeEnd w:id="468"/>
      <w:r w:rsidR="00455A28">
        <w:rPr>
          <w:rStyle w:val="CommentReference"/>
        </w:rPr>
        <w:commentReference w:id="468"/>
      </w:r>
      <w:commentRangeEnd w:id="469"/>
      <w:r w:rsidR="00D32C2C">
        <w:rPr>
          <w:rStyle w:val="CommentReference"/>
        </w:rPr>
        <w:commentReference w:id="469"/>
      </w:r>
      <w:ins w:id="480" w:author="Xiaomi" w:date="2025-07-11T11:00:00Z">
        <w:r w:rsidR="004F0DC5" w:rsidRPr="002315D8">
          <w:t>.</w:t>
        </w:r>
        <w:r w:rsidR="004F0DC5">
          <w:t xml:space="preserve"> </w:t>
        </w:r>
      </w:ins>
      <w:r w:rsidRPr="00926168">
        <w:rPr>
          <w:rFonts w:ascii="Times" w:hAnsi="Times"/>
          <w:szCs w:val="24"/>
        </w:rPr>
        <w:t>The paging message is same for both RAN initiated paging and CN initiated paging.</w:t>
      </w:r>
    </w:p>
    <w:p w14:paraId="60377767" w14:textId="77777777" w:rsidR="002315D8" w:rsidRPr="00926168" w:rsidRDefault="002315D8" w:rsidP="002315D8">
      <w:pPr>
        <w:rPr>
          <w:lang w:eastAsia="zh-CN"/>
        </w:rPr>
      </w:pPr>
      <w:r w:rsidRPr="00926168">
        <w:rPr>
          <w:rFonts w:ascii="Times" w:hAnsi="Times"/>
          <w:szCs w:val="24"/>
        </w:rPr>
        <w:t>The UE initiates RRC Connection Resume procedure upon receiving RAN paging. If the UE receives a CN initiated paging in RRC_INACTIVE state, the UE moves to RRC_IDLE and informs NAS.</w:t>
      </w:r>
    </w:p>
    <w:p w14:paraId="4AEC8694" w14:textId="77777777" w:rsidR="002315D8" w:rsidRPr="00926168" w:rsidRDefault="002315D8" w:rsidP="002315D8">
      <w:r w:rsidRPr="00926168">
        <w:rPr>
          <w:lang w:eastAsia="zh-CN"/>
        </w:rPr>
        <w:t>One P</w:t>
      </w:r>
      <w:r w:rsidRPr="00926168">
        <w:rPr>
          <w:rFonts w:eastAsia="宋体"/>
          <w:lang w:eastAsia="zh-CN"/>
        </w:rPr>
        <w:t xml:space="preserve">aging Frame </w:t>
      </w:r>
      <w:r w:rsidRPr="00926168">
        <w:rPr>
          <w:lang w:eastAsia="zh-CN"/>
        </w:rPr>
        <w:t>(P</w:t>
      </w:r>
      <w:r w:rsidRPr="00926168">
        <w:rPr>
          <w:rFonts w:eastAsia="宋体"/>
          <w:lang w:eastAsia="zh-CN"/>
        </w:rPr>
        <w:t>F</w:t>
      </w:r>
      <w:r w:rsidRPr="00926168">
        <w:rPr>
          <w:lang w:eastAsia="zh-CN"/>
        </w:rPr>
        <w:t>) is one Radio Frame, which may contain one or multiple Paging</w:t>
      </w:r>
      <w:r w:rsidRPr="00926168">
        <w:rPr>
          <w:rFonts w:eastAsia="宋体"/>
          <w:lang w:eastAsia="zh-CN"/>
        </w:rPr>
        <w:t xml:space="preserve"> Occasion(</w:t>
      </w:r>
      <w:r w:rsidRPr="00926168">
        <w:rPr>
          <w:lang w:eastAsia="zh-CN"/>
        </w:rPr>
        <w:t>s)</w:t>
      </w:r>
      <w:r w:rsidRPr="00926168">
        <w:t>. When DRX is used the UE needs only to monitor one PO per DRX cycle.</w:t>
      </w:r>
    </w:p>
    <w:p w14:paraId="6EF3C5A3" w14:textId="77777777" w:rsidR="002315D8" w:rsidRPr="00926168" w:rsidRDefault="002315D8" w:rsidP="002315D8">
      <w:pPr>
        <w:rPr>
          <w:lang w:eastAsia="zh-CN"/>
        </w:rPr>
      </w:pPr>
      <w:r w:rsidRPr="00926168">
        <w:rPr>
          <w:lang w:eastAsia="zh-CN"/>
        </w:rPr>
        <w:t xml:space="preserve">One Paging Narrowband (PNB) is one narrowband, </w:t>
      </w:r>
      <w:r w:rsidRPr="00926168">
        <w:t xml:space="preserve">on which the UE performs the </w:t>
      </w:r>
      <w:r w:rsidRPr="00926168">
        <w:rPr>
          <w:lang w:eastAsia="zh-CN"/>
        </w:rPr>
        <w:t>p</w:t>
      </w:r>
      <w:r w:rsidRPr="00926168">
        <w:t>aging message reception</w:t>
      </w:r>
      <w:r w:rsidRPr="00926168">
        <w:rPr>
          <w:lang w:eastAsia="zh-CN"/>
        </w:rPr>
        <w:t>.</w:t>
      </w:r>
    </w:p>
    <w:p w14:paraId="18F1F14F" w14:textId="77777777" w:rsidR="002315D8" w:rsidRPr="00926168" w:rsidRDefault="002315D8" w:rsidP="002315D8">
      <w:r w:rsidRPr="00926168">
        <w:t>PF</w:t>
      </w:r>
      <w:r w:rsidRPr="00926168">
        <w:rPr>
          <w:lang w:eastAsia="zh-CN"/>
        </w:rPr>
        <w:t>,</w:t>
      </w:r>
      <w:r w:rsidRPr="00926168">
        <w:t xml:space="preserve"> PO</w:t>
      </w:r>
      <w:r w:rsidRPr="00926168">
        <w:rPr>
          <w:lang w:eastAsia="zh-CN"/>
        </w:rPr>
        <w:t>, and PNB</w:t>
      </w:r>
      <w:r w:rsidRPr="00926168">
        <w:t xml:space="preserve"> </w:t>
      </w:r>
      <w:r w:rsidRPr="00926168">
        <w:rPr>
          <w:lang w:eastAsia="zh-CN"/>
        </w:rPr>
        <w:t>are</w:t>
      </w:r>
      <w:r w:rsidRPr="00926168">
        <w:t xml:space="preserve"> determined by following formulae:</w:t>
      </w:r>
    </w:p>
    <w:p w14:paraId="14C3172E" w14:textId="77777777" w:rsidR="002315D8" w:rsidRPr="00926168" w:rsidRDefault="002315D8" w:rsidP="002315D8">
      <w:pPr>
        <w:pStyle w:val="B1"/>
      </w:pPr>
      <w:r w:rsidRPr="00926168">
        <w:t>PF is given by following equation:</w:t>
      </w:r>
    </w:p>
    <w:p w14:paraId="1B5CEB06" w14:textId="77777777" w:rsidR="002315D8" w:rsidRPr="00926168" w:rsidRDefault="002315D8" w:rsidP="002315D8">
      <w:pPr>
        <w:pStyle w:val="B2"/>
      </w:pPr>
      <w:r w:rsidRPr="00926168">
        <w:t xml:space="preserve">SFN mod T= (T div </w:t>
      </w:r>
      <w:proofErr w:type="gramStart"/>
      <w:r w:rsidRPr="00926168">
        <w:t>N)*</w:t>
      </w:r>
      <w:proofErr w:type="gramEnd"/>
      <w:r w:rsidRPr="00926168">
        <w:t>(UE_ID mod N)</w:t>
      </w:r>
    </w:p>
    <w:p w14:paraId="56B0F834" w14:textId="77777777" w:rsidR="002315D8" w:rsidRPr="00926168" w:rsidRDefault="002315D8" w:rsidP="002315D8">
      <w:pPr>
        <w:pStyle w:val="B1"/>
      </w:pPr>
      <w:r w:rsidRPr="00926168">
        <w:t>Index i_s pointing to PO from subframe pattern defined in 7.2 will be derived from following calculation:</w:t>
      </w:r>
    </w:p>
    <w:p w14:paraId="5E2ED77A" w14:textId="77777777" w:rsidR="002315D8" w:rsidRPr="00926168" w:rsidRDefault="002315D8" w:rsidP="002315D8">
      <w:pPr>
        <w:pStyle w:val="B2"/>
      </w:pPr>
      <w:r w:rsidRPr="00926168">
        <w:t xml:space="preserve">i_s = </w:t>
      </w:r>
      <w:proofErr w:type="gramStart"/>
      <w:r w:rsidRPr="00926168">
        <w:t>floor(</w:t>
      </w:r>
      <w:proofErr w:type="gramEnd"/>
      <w:r w:rsidRPr="00926168">
        <w:t>UE_ID/N) mod Ns</w:t>
      </w:r>
    </w:p>
    <w:p w14:paraId="460D5570" w14:textId="77777777" w:rsidR="002315D8" w:rsidRPr="00926168" w:rsidRDefault="002315D8" w:rsidP="002315D8">
      <w:pPr>
        <w:pStyle w:val="B1"/>
      </w:pPr>
      <w:r w:rsidRPr="00926168">
        <w:t xml:space="preserve">If P-RNTI is monitored on MPDCCH, the </w:t>
      </w:r>
      <w:r w:rsidRPr="00926168">
        <w:rPr>
          <w:lang w:eastAsia="zh-CN"/>
        </w:rPr>
        <w:t xml:space="preserve">PNB </w:t>
      </w:r>
      <w:r w:rsidRPr="00926168">
        <w:t>is determined by the following equation:</w:t>
      </w:r>
    </w:p>
    <w:p w14:paraId="089375AB" w14:textId="77777777" w:rsidR="002315D8" w:rsidRPr="00926168" w:rsidRDefault="002315D8" w:rsidP="002315D8">
      <w:pPr>
        <w:pStyle w:val="B2"/>
      </w:pPr>
      <w:r w:rsidRPr="00926168">
        <w:t>PN</w:t>
      </w:r>
      <w:r w:rsidRPr="00926168">
        <w:rPr>
          <w:lang w:eastAsia="zh-CN"/>
        </w:rPr>
        <w:t>B</w:t>
      </w:r>
      <w:r w:rsidRPr="00926168">
        <w:t xml:space="preserve"> = </w:t>
      </w:r>
      <w:proofErr w:type="gramStart"/>
      <w:r w:rsidRPr="00926168">
        <w:t>floor(</w:t>
      </w:r>
      <w:proofErr w:type="gramEnd"/>
      <w:r w:rsidRPr="00926168">
        <w:t>UE_ID/(N</w:t>
      </w:r>
      <w:r w:rsidRPr="00926168">
        <w:rPr>
          <w:lang w:eastAsia="zh-CN"/>
        </w:rPr>
        <w:t>*</w:t>
      </w:r>
      <w:r w:rsidRPr="00926168">
        <w:t>Ns)</w:t>
      </w:r>
      <w:r w:rsidRPr="00926168">
        <w:rPr>
          <w:lang w:eastAsia="zh-CN"/>
        </w:rPr>
        <w:t>)</w:t>
      </w:r>
      <w:r w:rsidRPr="00926168">
        <w:t xml:space="preserve"> mod Nn</w:t>
      </w:r>
    </w:p>
    <w:p w14:paraId="1C15DBA5" w14:textId="77777777" w:rsidR="002315D8" w:rsidRPr="00926168" w:rsidRDefault="002315D8" w:rsidP="002315D8">
      <w:pPr>
        <w:pStyle w:val="B1"/>
        <w:ind w:left="284" w:firstLine="0"/>
      </w:pPr>
      <w:r w:rsidRPr="00926168">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0D97F71A" w14:textId="77777777" w:rsidR="002315D8" w:rsidRPr="00926168" w:rsidRDefault="002315D8" w:rsidP="002315D8">
      <w:pPr>
        <w:pStyle w:val="B2"/>
      </w:pPr>
      <w:proofErr w:type="gramStart"/>
      <w:r w:rsidRPr="00926168">
        <w:t>floor(</w:t>
      </w:r>
      <w:proofErr w:type="gramEnd"/>
      <w:r w:rsidRPr="00926168">
        <w:t>UE_ID/(N*Ns)) mod W &lt; W(0) + W(1) + … + W(n)</w:t>
      </w:r>
    </w:p>
    <w:p w14:paraId="19EF4FBA" w14:textId="77777777" w:rsidR="002315D8" w:rsidRPr="00926168" w:rsidRDefault="002315D8" w:rsidP="002315D8">
      <w:r w:rsidRPr="00926168">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926168">
        <w:rPr>
          <w:lang w:eastAsia="zh-CN"/>
        </w:rPr>
        <w:t>,</w:t>
      </w:r>
      <w:r w:rsidRPr="00926168">
        <w:t xml:space="preserve"> i_s</w:t>
      </w:r>
      <w:r w:rsidRPr="00926168">
        <w:rPr>
          <w:lang w:eastAsia="zh-CN"/>
        </w:rPr>
        <w:t>, and PNB</w:t>
      </w:r>
      <w:r w:rsidRPr="00926168">
        <w:t xml:space="preserve"> formulas above. If the UE has no 5G-S-TMSI, for instance when the UE has not yet registered onto the network, the UE shall use as default identity UE_ID = 0 in the PF and i_s formulas above.</w:t>
      </w:r>
    </w:p>
    <w:p w14:paraId="0CD25DA7" w14:textId="77777777" w:rsidR="002315D8" w:rsidRPr="00926168" w:rsidRDefault="002315D8" w:rsidP="002315D8">
      <w:r w:rsidRPr="00926168">
        <w:t>The following Parameters are used for the calculation of the PF</w:t>
      </w:r>
      <w:r w:rsidRPr="00926168">
        <w:rPr>
          <w:lang w:eastAsia="zh-CN"/>
        </w:rPr>
        <w:t>,</w:t>
      </w:r>
      <w:r w:rsidRPr="00926168">
        <w:t xml:space="preserve"> i_s</w:t>
      </w:r>
      <w:r w:rsidRPr="00926168">
        <w:rPr>
          <w:lang w:eastAsia="zh-CN"/>
        </w:rPr>
        <w:t>, PNB, wg, and the NB-IoT paging carrier</w:t>
      </w:r>
      <w:r w:rsidRPr="00926168">
        <w:t>:</w:t>
      </w:r>
    </w:p>
    <w:p w14:paraId="7D5F834A" w14:textId="77777777" w:rsidR="002315D8" w:rsidRPr="00926168" w:rsidRDefault="002315D8" w:rsidP="002315D8">
      <w:pPr>
        <w:pStyle w:val="B1"/>
        <w:rPr>
          <w:lang w:eastAsia="ko-KR"/>
        </w:rPr>
      </w:pPr>
      <w:r w:rsidRPr="00926168">
        <w:t>-</w:t>
      </w:r>
      <w:r w:rsidRPr="00926168">
        <w:tab/>
        <w:t xml:space="preserve">T: </w:t>
      </w:r>
      <w:r w:rsidRPr="00926168">
        <w:rPr>
          <w:lang w:eastAsia="ko-KR"/>
        </w:rPr>
        <w:t>DRX cycle of the UE.</w:t>
      </w:r>
    </w:p>
    <w:p w14:paraId="543CB3DB" w14:textId="77777777" w:rsidR="002315D8" w:rsidRPr="00926168" w:rsidRDefault="002315D8" w:rsidP="002315D8">
      <w:pPr>
        <w:pStyle w:val="B2"/>
        <w:rPr>
          <w:lang w:eastAsia="ko-KR"/>
        </w:rPr>
      </w:pPr>
      <w:r w:rsidRPr="00926168">
        <w:rPr>
          <w:lang w:eastAsia="ko-KR"/>
        </w:rPr>
        <w:t>In RRC_IDLE state:</w:t>
      </w:r>
    </w:p>
    <w:p w14:paraId="37CCA9B5" w14:textId="77777777" w:rsidR="002315D8" w:rsidRPr="00926168" w:rsidRDefault="002315D8" w:rsidP="002315D8">
      <w:pPr>
        <w:pStyle w:val="B2"/>
        <w:rPr>
          <w:lang w:eastAsia="ko-KR"/>
        </w:rPr>
      </w:pPr>
      <w:r w:rsidRPr="00926168">
        <w:rPr>
          <w:lang w:eastAsia="ko-KR"/>
        </w:rPr>
        <w:t>-</w:t>
      </w:r>
      <w:r w:rsidRPr="00926168">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19753BB" w14:textId="77777777" w:rsidR="002315D8" w:rsidRPr="00926168" w:rsidRDefault="002315D8" w:rsidP="002315D8">
      <w:pPr>
        <w:pStyle w:val="B2"/>
        <w:rPr>
          <w:lang w:eastAsia="ko-KR"/>
        </w:rPr>
      </w:pPr>
      <w:r w:rsidRPr="00926168">
        <w:rPr>
          <w:lang w:eastAsia="ko-KR"/>
        </w:rPr>
        <w:t>In RRC_INACTIVE state, if extended DRX is not configured by upper layers as defined in 7.3:</w:t>
      </w:r>
    </w:p>
    <w:p w14:paraId="6573F1A4" w14:textId="77777777" w:rsidR="002315D8" w:rsidRPr="00926168" w:rsidRDefault="002315D8" w:rsidP="002315D8">
      <w:pPr>
        <w:pStyle w:val="B2"/>
        <w:rPr>
          <w:lang w:eastAsia="ko-KR"/>
        </w:rPr>
      </w:pPr>
      <w:r w:rsidRPr="00926168">
        <w:rPr>
          <w:lang w:eastAsia="ko-KR"/>
        </w:rPr>
        <w:t>-</w:t>
      </w:r>
      <w:r w:rsidRPr="00926168">
        <w:rPr>
          <w:lang w:eastAsia="ko-KR"/>
        </w:rPr>
        <w:tab/>
        <w:t>T is determined by the shortest of the RAN paging cycle, if configured, the UE specific paging cycle, if allocated by upper layers, and the default paging cycle.</w:t>
      </w:r>
    </w:p>
    <w:p w14:paraId="2C0A1013" w14:textId="77777777" w:rsidR="002315D8" w:rsidRPr="00926168" w:rsidRDefault="002315D8" w:rsidP="002315D8">
      <w:pPr>
        <w:pStyle w:val="B2"/>
        <w:rPr>
          <w:lang w:eastAsia="ko-KR"/>
        </w:rPr>
      </w:pPr>
      <w:r w:rsidRPr="00926168">
        <w:rPr>
          <w:lang w:eastAsia="ko-KR"/>
        </w:rPr>
        <w:t>In RRC_INACTIVE state if extended DRX is configured by upper layers according to 7.3:</w:t>
      </w:r>
    </w:p>
    <w:p w14:paraId="1917672C" w14:textId="77777777" w:rsidR="002315D8" w:rsidRPr="00926168" w:rsidRDefault="002315D8" w:rsidP="002315D8">
      <w:pPr>
        <w:pStyle w:val="B2"/>
        <w:rPr>
          <w:lang w:eastAsia="ko-KR"/>
        </w:rPr>
      </w:pPr>
      <w:r w:rsidRPr="00926168">
        <w:rPr>
          <w:lang w:eastAsia="ko-KR"/>
        </w:rPr>
        <w:lastRenderedPageBreak/>
        <w:t>-</w:t>
      </w:r>
      <w:r w:rsidRPr="00926168">
        <w:rPr>
          <w:lang w:eastAsia="ko-KR"/>
        </w:rPr>
        <w:tab/>
        <w:t>If a UE specific extended DRX value of 512 radio frames is configured, T is determined by the shortest of the RAN paging cycle, if configured, and 512 radio frames.</w:t>
      </w:r>
    </w:p>
    <w:p w14:paraId="31DDB44A" w14:textId="77777777" w:rsidR="002315D8" w:rsidRPr="00926168" w:rsidRDefault="002315D8" w:rsidP="002315D8">
      <w:pPr>
        <w:pStyle w:val="B2"/>
        <w:rPr>
          <w:lang w:eastAsia="ko-KR"/>
        </w:rPr>
      </w:pPr>
      <w:r w:rsidRPr="00926168">
        <w:rPr>
          <w:lang w:eastAsia="ko-KR"/>
        </w:rPr>
        <w:t>-</w:t>
      </w:r>
      <w:r w:rsidRPr="00926168">
        <w:rPr>
          <w:lang w:eastAsia="ko-KR"/>
        </w:rPr>
        <w:tab/>
        <w:t>If a UE specific extended DRX value other than 512 radio frames is configured:</w:t>
      </w:r>
    </w:p>
    <w:p w14:paraId="215A424B" w14:textId="77777777" w:rsidR="002315D8" w:rsidRPr="00926168" w:rsidRDefault="002315D8" w:rsidP="002315D8">
      <w:pPr>
        <w:pStyle w:val="B3"/>
      </w:pPr>
      <w:r w:rsidRPr="00926168">
        <w:rPr>
          <w:lang w:eastAsia="ko-KR"/>
        </w:rPr>
        <w:t>-</w:t>
      </w:r>
      <w:r w:rsidRPr="00926168">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1EADEEB2" w14:textId="77777777" w:rsidR="002315D8" w:rsidRPr="00926168" w:rsidRDefault="002315D8" w:rsidP="002315D8">
      <w:pPr>
        <w:pStyle w:val="B2"/>
        <w:ind w:left="567" w:firstLine="0"/>
        <w:rPr>
          <w:rFonts w:eastAsia="宋体"/>
          <w:lang w:eastAsia="zh-CN"/>
        </w:rPr>
      </w:pPr>
      <w:r w:rsidRPr="00926168">
        <w:rPr>
          <w:rFonts w:eastAsia="宋体"/>
          <w:bCs/>
          <w:lang w:eastAsia="zh-CN"/>
        </w:rPr>
        <w:t xml:space="preserve">In </w:t>
      </w:r>
      <w:r w:rsidRPr="00926168">
        <w:t>RRC_INACTIVE</w:t>
      </w:r>
      <w:r w:rsidRPr="00926168">
        <w:rPr>
          <w:rFonts w:eastAsia="宋体"/>
          <w:bCs/>
          <w:lang w:eastAsia="zh-CN"/>
        </w:rPr>
        <w:t xml:space="preserve"> state, if the </w:t>
      </w:r>
      <w:r w:rsidRPr="00926168">
        <w:rPr>
          <w:lang w:eastAsia="zh-CN"/>
        </w:rPr>
        <w:t xml:space="preserve">UE supports </w:t>
      </w:r>
      <w:r w:rsidRPr="00926168">
        <w:rPr>
          <w:i/>
          <w:iCs/>
          <w:lang w:eastAsia="zh-CN"/>
        </w:rPr>
        <w:t xml:space="preserve">inactiveStatePO-Determination </w:t>
      </w:r>
      <w:r w:rsidRPr="00926168">
        <w:rPr>
          <w:lang w:eastAsia="zh-CN"/>
        </w:rPr>
        <w:t xml:space="preserve">and the network broadcasts </w:t>
      </w:r>
      <w:r w:rsidRPr="00926168">
        <w:rPr>
          <w:i/>
          <w:iCs/>
          <w:lang w:eastAsia="zh-CN"/>
        </w:rPr>
        <w:t xml:space="preserve">ranPagingInIdlePO </w:t>
      </w:r>
      <w:r w:rsidRPr="00926168">
        <w:rPr>
          <w:lang w:eastAsia="zh-CN"/>
        </w:rPr>
        <w:t>with value "true"</w:t>
      </w:r>
      <w:r w:rsidRPr="00926168">
        <w:rPr>
          <w:i/>
          <w:iCs/>
          <w:lang w:eastAsia="zh-CN"/>
        </w:rPr>
        <w:t xml:space="preserve">, </w:t>
      </w:r>
      <w:r w:rsidRPr="00926168">
        <w:rPr>
          <w:iCs/>
          <w:lang w:eastAsia="zh-CN"/>
        </w:rPr>
        <w:t xml:space="preserve">the </w:t>
      </w:r>
      <w:r w:rsidRPr="00926168">
        <w:rPr>
          <w:lang w:eastAsia="zh-CN"/>
        </w:rPr>
        <w:t xml:space="preserve">UE uses the </w:t>
      </w:r>
      <w:r w:rsidRPr="00926168">
        <w:t>T value applicable for RRC_IDLE state for the determination of i_s</w:t>
      </w:r>
      <w:r w:rsidRPr="00926168">
        <w:rPr>
          <w:lang w:eastAsia="zh-CN"/>
        </w:rPr>
        <w:t xml:space="preserve">. Otherwise, the UE uses the T value </w:t>
      </w:r>
      <w:r w:rsidRPr="00926168">
        <w:t>applicable for RRC_INACTIVE state</w:t>
      </w:r>
      <w:r w:rsidRPr="00926168">
        <w:rPr>
          <w:rFonts w:eastAsia="宋体"/>
          <w:lang w:eastAsia="zh-CN"/>
        </w:rPr>
        <w:t>.</w:t>
      </w:r>
    </w:p>
    <w:p w14:paraId="11AAE607" w14:textId="77777777" w:rsidR="002315D8" w:rsidRPr="00926168" w:rsidRDefault="002315D8" w:rsidP="002315D8">
      <w:pPr>
        <w:pStyle w:val="B2"/>
        <w:ind w:left="567" w:firstLine="0"/>
      </w:pPr>
      <w:r w:rsidRPr="00926168">
        <w:t>In RRC_INACTIVE state, a BL UE or a UE in enhanced coverage uses the T value applicable for RRC_IDLE state for the determination of PNB and i_s</w:t>
      </w:r>
      <w:r w:rsidRPr="00926168">
        <w:rPr>
          <w:lang w:eastAsia="zh-CN"/>
        </w:rPr>
        <w:t>.</w:t>
      </w:r>
    </w:p>
    <w:p w14:paraId="64475955" w14:textId="77777777" w:rsidR="002315D8" w:rsidRPr="00926168" w:rsidRDefault="002315D8" w:rsidP="002315D8">
      <w:pPr>
        <w:pStyle w:val="B2"/>
        <w:ind w:left="567" w:firstLine="0"/>
        <w:rPr>
          <w:lang w:eastAsia="en-IN"/>
        </w:rPr>
      </w:pPr>
      <w:r w:rsidRPr="00926168">
        <w:t xml:space="preserve">For NB-IoT: If UE specific DRX value is allocated by upper layers and minimum UE specific DRX value is broadcast in system information, </w:t>
      </w:r>
      <w:r w:rsidRPr="00926168">
        <w:rPr>
          <w:lang w:eastAsia="ko-KR"/>
        </w:rPr>
        <w:t xml:space="preserve">T = min (default DRX value, max (UE specific DRX value, </w:t>
      </w:r>
      <w:r w:rsidRPr="00926168">
        <w:t xml:space="preserve">minimum UE specific DRX value broadcast in system information)). </w:t>
      </w:r>
      <w:r w:rsidRPr="00926168">
        <w:rPr>
          <w:lang w:eastAsia="ko-KR"/>
        </w:rPr>
        <w:t>If UE specific DRX is not configured by upper layers or if the minimum UE specific DRX value is not broadcast in system information, the default DRX value is applied.</w:t>
      </w:r>
    </w:p>
    <w:p w14:paraId="203AF3F6" w14:textId="77777777" w:rsidR="002315D8" w:rsidRPr="00926168" w:rsidRDefault="002315D8" w:rsidP="002315D8">
      <w:pPr>
        <w:pStyle w:val="B1"/>
      </w:pPr>
      <w:r w:rsidRPr="00926168">
        <w:t>-</w:t>
      </w:r>
      <w:r w:rsidRPr="00926168">
        <w:tab/>
        <w:t>nB: 4T, 2T, T, T/2, T/4, T/8, T/16, T/32</w:t>
      </w:r>
      <w:r w:rsidRPr="00926168">
        <w:rPr>
          <w:rFonts w:eastAsia="宋体"/>
          <w:lang w:eastAsia="zh-CN"/>
        </w:rPr>
        <w:t xml:space="preserve">, </w:t>
      </w:r>
      <w:r w:rsidRPr="00926168">
        <w:t>T/64, T/128</w:t>
      </w:r>
      <w:r w:rsidRPr="00926168">
        <w:rPr>
          <w:rFonts w:eastAsia="宋体"/>
          <w:lang w:eastAsia="zh-CN"/>
        </w:rPr>
        <w:t>,</w:t>
      </w:r>
      <w:r w:rsidRPr="00926168">
        <w:t xml:space="preserve"> and T/256, and for NB-IoT also T/512, and T/1024.</w:t>
      </w:r>
    </w:p>
    <w:p w14:paraId="10ADF54B" w14:textId="77777777" w:rsidR="002315D8" w:rsidRPr="00926168" w:rsidRDefault="002315D8" w:rsidP="002315D8">
      <w:pPr>
        <w:pStyle w:val="B1"/>
      </w:pPr>
      <w:r w:rsidRPr="00926168">
        <w:t>-</w:t>
      </w:r>
      <w:r w:rsidRPr="00926168">
        <w:tab/>
        <w:t>N: min(</w:t>
      </w:r>
      <w:proofErr w:type="gramStart"/>
      <w:r w:rsidRPr="00926168">
        <w:t>T,nB</w:t>
      </w:r>
      <w:proofErr w:type="gramEnd"/>
      <w:r w:rsidRPr="00926168">
        <w:t>)</w:t>
      </w:r>
    </w:p>
    <w:p w14:paraId="7CA7F850" w14:textId="77777777" w:rsidR="002315D8" w:rsidRPr="00926168" w:rsidRDefault="002315D8" w:rsidP="002315D8">
      <w:pPr>
        <w:pStyle w:val="B1"/>
      </w:pPr>
      <w:r w:rsidRPr="00926168">
        <w:t>-</w:t>
      </w:r>
      <w:r w:rsidRPr="00926168">
        <w:tab/>
        <w:t>Ns: max(</w:t>
      </w:r>
      <w:proofErr w:type="gramStart"/>
      <w:r w:rsidRPr="00926168">
        <w:t>1,nB</w:t>
      </w:r>
      <w:proofErr w:type="gramEnd"/>
      <w:r w:rsidRPr="00926168">
        <w:t>/T)</w:t>
      </w:r>
    </w:p>
    <w:p w14:paraId="52EE0C7F" w14:textId="77777777" w:rsidR="002315D8" w:rsidRPr="00926168" w:rsidRDefault="002315D8" w:rsidP="002315D8">
      <w:pPr>
        <w:pStyle w:val="B1"/>
      </w:pPr>
      <w:r w:rsidRPr="00926168">
        <w:t>-</w:t>
      </w:r>
      <w:r w:rsidRPr="00926168">
        <w:tab/>
        <w:t>Nn: number of paging narrowbands (for P-RNTI monitored on MPDCCH) or paging carriers (for P-RNTI monitored on NPDCCH) determined as follows:</w:t>
      </w:r>
    </w:p>
    <w:p w14:paraId="116252A9" w14:textId="77777777" w:rsidR="002315D8" w:rsidRPr="00926168" w:rsidRDefault="002315D8" w:rsidP="002315D8">
      <w:pPr>
        <w:pStyle w:val="B2"/>
      </w:pPr>
      <w:r w:rsidRPr="00926168">
        <w:t>If UE monitors GWUS according to clause 7.5.1:</w:t>
      </w:r>
    </w:p>
    <w:p w14:paraId="0409CDCD" w14:textId="77777777" w:rsidR="002315D8" w:rsidRPr="00926168" w:rsidRDefault="002315D8" w:rsidP="002315D8">
      <w:pPr>
        <w:pStyle w:val="B3"/>
      </w:pPr>
      <w:r w:rsidRPr="00926168">
        <w:t>this is the number of paging narrowbands (paging carriers) that are configured with GWUS.</w:t>
      </w:r>
    </w:p>
    <w:p w14:paraId="0728F1FD" w14:textId="77777777" w:rsidR="002315D8" w:rsidRPr="00926168" w:rsidRDefault="002315D8" w:rsidP="002315D8">
      <w:pPr>
        <w:pStyle w:val="B2"/>
      </w:pPr>
      <w:r w:rsidRPr="00926168">
        <w:t>else:</w:t>
      </w:r>
    </w:p>
    <w:p w14:paraId="48D83972" w14:textId="77777777" w:rsidR="002315D8" w:rsidRPr="00926168" w:rsidRDefault="002315D8" w:rsidP="002315D8">
      <w:pPr>
        <w:pStyle w:val="B3"/>
      </w:pPr>
      <w:r w:rsidRPr="00926168">
        <w:t>this is the number of paging narrowbands (paging carriers) provided in system information.</w:t>
      </w:r>
    </w:p>
    <w:p w14:paraId="2A20AFA5" w14:textId="77777777" w:rsidR="002315D8" w:rsidRPr="00926168" w:rsidRDefault="002315D8" w:rsidP="002315D8">
      <w:pPr>
        <w:pStyle w:val="B1"/>
        <w:rPr>
          <w:lang w:eastAsia="zh-CN"/>
        </w:rPr>
      </w:pPr>
      <w:r w:rsidRPr="00926168">
        <w:t>-</w:t>
      </w:r>
      <w:r w:rsidRPr="00926168">
        <w:tab/>
        <w:t>UE_ID</w:t>
      </w:r>
    </w:p>
    <w:p w14:paraId="42FF0FA1" w14:textId="77777777" w:rsidR="002315D8" w:rsidRPr="00926168" w:rsidRDefault="002315D8" w:rsidP="002315D8">
      <w:pPr>
        <w:pStyle w:val="B2"/>
      </w:pPr>
      <w:r w:rsidRPr="00926168">
        <w:t>If the UE supports E-UTRA connected to 5GC and NAS indicated to use 5GC for the selected cell:</w:t>
      </w:r>
    </w:p>
    <w:p w14:paraId="4E07604A" w14:textId="77777777" w:rsidR="002315D8" w:rsidRPr="00926168" w:rsidRDefault="002315D8" w:rsidP="002315D8">
      <w:pPr>
        <w:pStyle w:val="B3"/>
      </w:pPr>
      <w:r w:rsidRPr="00926168">
        <w:t>5G-S-TMSI mod 1024, if P-RNTI is monitored on PDCCH.</w:t>
      </w:r>
    </w:p>
    <w:p w14:paraId="0C05D7B2" w14:textId="77777777" w:rsidR="002315D8" w:rsidRPr="00926168" w:rsidRDefault="002315D8" w:rsidP="002315D8">
      <w:pPr>
        <w:pStyle w:val="B3"/>
      </w:pPr>
      <w:r w:rsidRPr="00926168">
        <w:t>5G-S-TMSI mod 16384, if P-RNTI is monitored on NPDCCH or MPDCCH.</w:t>
      </w:r>
    </w:p>
    <w:p w14:paraId="57306EDA" w14:textId="77777777" w:rsidR="002315D8" w:rsidRPr="00926168" w:rsidRDefault="002315D8" w:rsidP="002315D8">
      <w:pPr>
        <w:pStyle w:val="B2"/>
      </w:pPr>
      <w:r w:rsidRPr="00926168">
        <w:t>else</w:t>
      </w:r>
    </w:p>
    <w:p w14:paraId="78197AF5" w14:textId="77777777" w:rsidR="002315D8" w:rsidRPr="00926168" w:rsidRDefault="002315D8" w:rsidP="002315D8">
      <w:pPr>
        <w:pStyle w:val="B3"/>
        <w:rPr>
          <w:lang w:eastAsia="zh-CN"/>
        </w:rPr>
      </w:pPr>
      <w:r w:rsidRPr="00926168">
        <w:t>IMSI mod 1024, if P-RNTI is monitored on PDCCH</w:t>
      </w:r>
      <w:r w:rsidRPr="00926168">
        <w:rPr>
          <w:rFonts w:eastAsia="等线"/>
          <w:lang w:eastAsia="zh-CN"/>
        </w:rPr>
        <w:t xml:space="preserve"> and Accepted IMSI Offset is not available</w:t>
      </w:r>
      <w:r w:rsidRPr="00926168">
        <w:rPr>
          <w:lang w:eastAsia="zh-CN"/>
        </w:rPr>
        <w:t>.</w:t>
      </w:r>
    </w:p>
    <w:p w14:paraId="048EFA13" w14:textId="77777777" w:rsidR="002315D8" w:rsidRPr="00926168" w:rsidRDefault="002315D8" w:rsidP="002315D8">
      <w:pPr>
        <w:pStyle w:val="B3"/>
        <w:rPr>
          <w:rFonts w:eastAsia="等线"/>
          <w:lang w:eastAsia="zh-CN"/>
        </w:rPr>
      </w:pPr>
      <w:r w:rsidRPr="00926168">
        <w:rPr>
          <w:rFonts w:eastAsia="等线"/>
          <w:lang w:eastAsia="zh-CN"/>
        </w:rPr>
        <w:t>A</w:t>
      </w:r>
      <w:r w:rsidRPr="00926168">
        <w:t>lternative IMSI mod 1024, if P-RNTI is monitored on PDCCH and</w:t>
      </w:r>
      <w:r w:rsidRPr="00926168">
        <w:rPr>
          <w:rFonts w:eastAsia="等线"/>
          <w:lang w:eastAsia="zh-CN"/>
        </w:rPr>
        <w:t xml:space="preserve"> </w:t>
      </w:r>
      <w:r w:rsidRPr="00926168">
        <w:t>Accepted IMSI Offset is available.</w:t>
      </w:r>
    </w:p>
    <w:p w14:paraId="7C1C621F" w14:textId="77777777" w:rsidR="002315D8" w:rsidRPr="00926168" w:rsidRDefault="002315D8" w:rsidP="002315D8">
      <w:pPr>
        <w:pStyle w:val="B3"/>
        <w:rPr>
          <w:lang w:eastAsia="zh-CN"/>
        </w:rPr>
      </w:pPr>
      <w:r w:rsidRPr="00926168">
        <w:rPr>
          <w:lang w:eastAsia="zh-CN"/>
        </w:rPr>
        <w:t>IMSI mod 4096, if P-RNTI is monitored on NPDCCH.</w:t>
      </w:r>
    </w:p>
    <w:p w14:paraId="67ED3A71" w14:textId="77777777" w:rsidR="002315D8" w:rsidRPr="00926168" w:rsidRDefault="002315D8" w:rsidP="002315D8">
      <w:pPr>
        <w:pStyle w:val="B3"/>
        <w:ind w:left="851" w:firstLine="0"/>
      </w:pPr>
      <w:r w:rsidRPr="00926168">
        <w:t>IMSI mod 16384, if P-RNTI is monitored on MPDCCH or if P-RNTI is monitored on NPDCCH and the UE supports paging on a non-anchor carrier, and if paging configuration for non-anchor carrier is provided in system information.</w:t>
      </w:r>
    </w:p>
    <w:p w14:paraId="12E7F292" w14:textId="77777777" w:rsidR="002315D8" w:rsidRPr="00926168" w:rsidRDefault="002315D8" w:rsidP="002315D8">
      <w:pPr>
        <w:pStyle w:val="B1"/>
      </w:pPr>
      <w:r w:rsidRPr="00926168">
        <w:t>-</w:t>
      </w:r>
      <w:r w:rsidRPr="00926168">
        <w:tab/>
        <w:t>W(i): Weight for NB-IoT paging carrier i.</w:t>
      </w:r>
    </w:p>
    <w:p w14:paraId="675185A2" w14:textId="77777777" w:rsidR="002315D8" w:rsidRPr="00926168" w:rsidRDefault="002315D8" w:rsidP="002315D8">
      <w:pPr>
        <w:pStyle w:val="B1"/>
      </w:pPr>
      <w:r w:rsidRPr="00926168">
        <w:t>-</w:t>
      </w:r>
      <w:r w:rsidRPr="00926168">
        <w:tab/>
        <w:t xml:space="preserve">W: Total weight of all NB-IoT paging carriers, i.e. W = </w:t>
      </w:r>
      <w:proofErr w:type="gramStart"/>
      <w:r w:rsidRPr="00926168">
        <w:t>W(</w:t>
      </w:r>
      <w:proofErr w:type="gramEnd"/>
      <w:r w:rsidRPr="00926168">
        <w:t>0) + W(1) + … + W(Nn-1). If UE monitors GWUS according to clause 7.5.1, Total weight of all NB-IoT paging carriers configured with GWUS.</w:t>
      </w:r>
    </w:p>
    <w:p w14:paraId="3D807357" w14:textId="77777777" w:rsidR="002315D8" w:rsidRPr="00926168" w:rsidRDefault="002315D8" w:rsidP="002315D8">
      <w:r w:rsidRPr="00926168">
        <w:t>IMSI is given as sequence of digits of type Integer (</w:t>
      </w:r>
      <w:proofErr w:type="gramStart"/>
      <w:r w:rsidRPr="00926168">
        <w:t>0..</w:t>
      </w:r>
      <w:proofErr w:type="gramEnd"/>
      <w:r w:rsidRPr="00926168">
        <w:t>9), IMSI shall in the formulae above be interpreted as a decimal integer number, where the first digit given in the sequence represents the highest order digit.</w:t>
      </w:r>
    </w:p>
    <w:p w14:paraId="03D5A222" w14:textId="77777777" w:rsidR="002315D8" w:rsidRPr="00926168" w:rsidRDefault="002315D8" w:rsidP="002315D8">
      <w:r w:rsidRPr="00926168">
        <w:lastRenderedPageBreak/>
        <w:t>For example:</w:t>
      </w:r>
    </w:p>
    <w:p w14:paraId="35B99771" w14:textId="77777777" w:rsidR="002315D8" w:rsidRPr="00926168" w:rsidRDefault="002315D8" w:rsidP="002315D8">
      <w:pPr>
        <w:pStyle w:val="EQ"/>
      </w:pPr>
      <w:r w:rsidRPr="00926168">
        <w:tab/>
        <w:t>IMSI = 12 (digit1=1, digit2=2)</w:t>
      </w:r>
    </w:p>
    <w:p w14:paraId="2BF3A085" w14:textId="77777777" w:rsidR="002315D8" w:rsidRPr="00926168" w:rsidRDefault="002315D8" w:rsidP="002315D8">
      <w:pPr>
        <w:rPr>
          <w:rFonts w:eastAsia="等线"/>
          <w:lang w:eastAsia="zh-CN"/>
        </w:rPr>
      </w:pPr>
      <w:r w:rsidRPr="00926168">
        <w:t>In the calculations, this shall be interpreted as the decimal integer "12", not "1x16+2 = 18".</w:t>
      </w:r>
    </w:p>
    <w:p w14:paraId="3C61D952" w14:textId="77777777" w:rsidR="002315D8" w:rsidRPr="00926168" w:rsidRDefault="002315D8" w:rsidP="002315D8">
      <w:r w:rsidRPr="00926168">
        <w:rPr>
          <w:rFonts w:eastAsia="等线"/>
          <w:lang w:eastAsia="zh-CN"/>
        </w:rPr>
        <w:t xml:space="preserve">If an Accepted IMSI Offset is forwarded by upper layers, the UE shall use the </w:t>
      </w:r>
      <w:r w:rsidRPr="00926168">
        <w:t>Accepted</w:t>
      </w:r>
      <w:r w:rsidRPr="00926168">
        <w:rPr>
          <w:rFonts w:eastAsia="等线"/>
          <w:lang w:eastAsia="zh-CN"/>
        </w:rPr>
        <w:t xml:space="preserve"> IMSI Offset value and IMSI to calculate an Alternative IMSI value as defined in TS 23.401 [23].</w:t>
      </w:r>
    </w:p>
    <w:p w14:paraId="10DAF1D0" w14:textId="77777777" w:rsidR="002315D8" w:rsidRPr="00926168" w:rsidRDefault="002315D8" w:rsidP="002315D8">
      <w:r w:rsidRPr="00926168">
        <w:t xml:space="preserve">5G-S-TMSI is a </w:t>
      </w:r>
      <w:proofErr w:type="gramStart"/>
      <w:r w:rsidRPr="00926168">
        <w:t>48 bit</w:t>
      </w:r>
      <w:proofErr w:type="gramEnd"/>
      <w:r w:rsidRPr="00926168">
        <w:t xml:space="preserve"> long bit string as defined in TS 23.501 [39]. 5G-S-TMSI shall in the PF and i_s formulae above be interpreted as a binary number where the left most bit represents the most significant bit.</w:t>
      </w:r>
    </w:p>
    <w:p w14:paraId="3A7B75EE" w14:textId="77777777" w:rsidR="002315D8" w:rsidRPr="00926168" w:rsidRDefault="002315D8" w:rsidP="002315D8">
      <w:pPr>
        <w:pStyle w:val="Heading2"/>
        <w:rPr>
          <w:noProof/>
        </w:rPr>
      </w:pPr>
      <w:bookmarkStart w:id="481" w:name="_Toc29237942"/>
      <w:bookmarkStart w:id="482" w:name="_Toc37235841"/>
      <w:bookmarkStart w:id="483" w:name="_Toc46499547"/>
      <w:bookmarkStart w:id="484" w:name="_Toc52492279"/>
      <w:bookmarkStart w:id="485" w:name="_Toc201696631"/>
      <w:r w:rsidRPr="00926168">
        <w:rPr>
          <w:noProof/>
        </w:rPr>
        <w:t>7.2</w:t>
      </w:r>
      <w:r w:rsidRPr="00926168">
        <w:rPr>
          <w:noProof/>
        </w:rPr>
        <w:tab/>
        <w:t>Subframe Patterns</w:t>
      </w:r>
      <w:bookmarkEnd w:id="481"/>
      <w:bookmarkEnd w:id="482"/>
      <w:bookmarkEnd w:id="483"/>
      <w:bookmarkEnd w:id="484"/>
      <w:bookmarkEnd w:id="485"/>
    </w:p>
    <w:p w14:paraId="2D67FC3C" w14:textId="7E0A618C" w:rsidR="002315D8" w:rsidRPr="00926168" w:rsidRDefault="002315D8" w:rsidP="002315D8">
      <w:pPr>
        <w:rPr>
          <w:lang w:eastAsia="zh-CN"/>
        </w:rPr>
      </w:pPr>
      <w:r w:rsidRPr="00926168">
        <w:t>FDD</w:t>
      </w:r>
      <w:ins w:id="486" w:author="Xiaomi" w:date="2025-07-11T10:51:00Z">
        <w:r>
          <w:t xml:space="preserve"> and </w:t>
        </w:r>
        <w:commentRangeStart w:id="487"/>
        <w:r>
          <w:t>IoT NTN TDD</w:t>
        </w:r>
      </w:ins>
      <w:commentRangeEnd w:id="487"/>
      <w:r w:rsidR="008823D7">
        <w:rPr>
          <w:rStyle w:val="CommentReference"/>
        </w:rPr>
        <w:commentReference w:id="487"/>
      </w:r>
      <w:r w:rsidRPr="00926168">
        <w:t>:</w:t>
      </w:r>
    </w:p>
    <w:p w14:paraId="09445C4C" w14:textId="77777777" w:rsidR="002315D8" w:rsidRPr="00926168" w:rsidRDefault="002315D8" w:rsidP="002315D8">
      <w:pPr>
        <w:pStyle w:val="B1"/>
      </w:pPr>
      <w:r w:rsidRPr="00926168">
        <w:rPr>
          <w:lang w:eastAsia="zh-CN"/>
        </w:rPr>
        <w:t>-</w:t>
      </w:r>
      <w:r w:rsidRPr="00926168">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2E3583E6" w14:textId="77777777" w:rsidTr="00D32C2C">
        <w:tc>
          <w:tcPr>
            <w:tcW w:w="1971" w:type="dxa"/>
            <w:shd w:val="clear" w:color="auto" w:fill="auto"/>
          </w:tcPr>
          <w:p w14:paraId="1E958290" w14:textId="77777777" w:rsidR="002315D8" w:rsidRPr="00926168" w:rsidRDefault="002315D8" w:rsidP="00D32C2C">
            <w:pPr>
              <w:pStyle w:val="TAH"/>
            </w:pPr>
            <w:r w:rsidRPr="00926168">
              <w:t>Ns</w:t>
            </w:r>
          </w:p>
        </w:tc>
        <w:tc>
          <w:tcPr>
            <w:tcW w:w="1971" w:type="dxa"/>
            <w:shd w:val="clear" w:color="auto" w:fill="auto"/>
          </w:tcPr>
          <w:p w14:paraId="68BE9591" w14:textId="77777777" w:rsidR="002315D8" w:rsidRPr="00926168" w:rsidRDefault="002315D8" w:rsidP="00D32C2C">
            <w:pPr>
              <w:pStyle w:val="TAH"/>
            </w:pPr>
            <w:r w:rsidRPr="00926168">
              <w:t>PO when i_s=0</w:t>
            </w:r>
          </w:p>
        </w:tc>
        <w:tc>
          <w:tcPr>
            <w:tcW w:w="1971" w:type="dxa"/>
            <w:shd w:val="clear" w:color="auto" w:fill="auto"/>
          </w:tcPr>
          <w:p w14:paraId="727CD1E9" w14:textId="77777777" w:rsidR="002315D8" w:rsidRPr="00926168" w:rsidDel="003C4A3D" w:rsidRDefault="002315D8" w:rsidP="00D32C2C">
            <w:pPr>
              <w:pStyle w:val="TAH"/>
            </w:pPr>
            <w:r w:rsidRPr="00926168">
              <w:t>PO when i_s=1</w:t>
            </w:r>
          </w:p>
        </w:tc>
        <w:tc>
          <w:tcPr>
            <w:tcW w:w="1971" w:type="dxa"/>
            <w:shd w:val="clear" w:color="auto" w:fill="auto"/>
          </w:tcPr>
          <w:p w14:paraId="398DC99C" w14:textId="77777777" w:rsidR="002315D8" w:rsidRPr="00926168" w:rsidDel="003C4A3D" w:rsidRDefault="002315D8" w:rsidP="00D32C2C">
            <w:pPr>
              <w:pStyle w:val="TAH"/>
            </w:pPr>
            <w:r w:rsidRPr="00926168">
              <w:t>PO when i_s=2</w:t>
            </w:r>
          </w:p>
        </w:tc>
        <w:tc>
          <w:tcPr>
            <w:tcW w:w="1971" w:type="dxa"/>
            <w:shd w:val="clear" w:color="auto" w:fill="auto"/>
          </w:tcPr>
          <w:p w14:paraId="0F7C4A27" w14:textId="77777777" w:rsidR="002315D8" w:rsidRPr="00926168" w:rsidDel="003C4A3D" w:rsidRDefault="002315D8" w:rsidP="00D32C2C">
            <w:pPr>
              <w:pStyle w:val="TAH"/>
            </w:pPr>
            <w:r w:rsidRPr="00926168">
              <w:t>PO when i_s=3</w:t>
            </w:r>
          </w:p>
        </w:tc>
      </w:tr>
      <w:tr w:rsidR="002315D8" w:rsidRPr="00926168" w14:paraId="55ECBB3B" w14:textId="77777777" w:rsidTr="00D32C2C">
        <w:tc>
          <w:tcPr>
            <w:tcW w:w="1971" w:type="dxa"/>
            <w:shd w:val="clear" w:color="auto" w:fill="auto"/>
          </w:tcPr>
          <w:p w14:paraId="5611DE34" w14:textId="77777777" w:rsidR="002315D8" w:rsidRPr="00926168" w:rsidRDefault="002315D8" w:rsidP="00D32C2C">
            <w:pPr>
              <w:pStyle w:val="TAC"/>
            </w:pPr>
            <w:r w:rsidRPr="00926168">
              <w:t>1</w:t>
            </w:r>
          </w:p>
        </w:tc>
        <w:tc>
          <w:tcPr>
            <w:tcW w:w="1971" w:type="dxa"/>
            <w:shd w:val="clear" w:color="auto" w:fill="auto"/>
          </w:tcPr>
          <w:p w14:paraId="06864DF5" w14:textId="77777777" w:rsidR="002315D8" w:rsidRPr="00926168" w:rsidRDefault="002315D8" w:rsidP="00D32C2C">
            <w:pPr>
              <w:pStyle w:val="TAC"/>
            </w:pPr>
            <w:r w:rsidRPr="00926168">
              <w:t>9</w:t>
            </w:r>
          </w:p>
        </w:tc>
        <w:tc>
          <w:tcPr>
            <w:tcW w:w="1971" w:type="dxa"/>
            <w:shd w:val="clear" w:color="auto" w:fill="auto"/>
          </w:tcPr>
          <w:p w14:paraId="6969540B" w14:textId="77777777" w:rsidR="002315D8" w:rsidRPr="00926168" w:rsidRDefault="002315D8" w:rsidP="00D32C2C">
            <w:pPr>
              <w:pStyle w:val="TAC"/>
            </w:pPr>
            <w:r w:rsidRPr="00926168">
              <w:t>N/A</w:t>
            </w:r>
          </w:p>
        </w:tc>
        <w:tc>
          <w:tcPr>
            <w:tcW w:w="1971" w:type="dxa"/>
            <w:shd w:val="clear" w:color="auto" w:fill="auto"/>
          </w:tcPr>
          <w:p w14:paraId="08CA1200" w14:textId="77777777" w:rsidR="002315D8" w:rsidRPr="00926168" w:rsidRDefault="002315D8" w:rsidP="00D32C2C">
            <w:pPr>
              <w:pStyle w:val="TAC"/>
            </w:pPr>
            <w:r w:rsidRPr="00926168">
              <w:t>N/A</w:t>
            </w:r>
          </w:p>
        </w:tc>
        <w:tc>
          <w:tcPr>
            <w:tcW w:w="1971" w:type="dxa"/>
            <w:shd w:val="clear" w:color="auto" w:fill="auto"/>
          </w:tcPr>
          <w:p w14:paraId="4B2141F9" w14:textId="77777777" w:rsidR="002315D8" w:rsidRPr="00926168" w:rsidRDefault="002315D8" w:rsidP="00D32C2C">
            <w:pPr>
              <w:pStyle w:val="TAC"/>
            </w:pPr>
            <w:r w:rsidRPr="00926168">
              <w:t>N/A</w:t>
            </w:r>
          </w:p>
        </w:tc>
      </w:tr>
      <w:tr w:rsidR="002315D8" w:rsidRPr="00926168" w14:paraId="1295CFB2" w14:textId="77777777" w:rsidTr="00D32C2C">
        <w:tc>
          <w:tcPr>
            <w:tcW w:w="1971" w:type="dxa"/>
            <w:shd w:val="clear" w:color="auto" w:fill="auto"/>
          </w:tcPr>
          <w:p w14:paraId="75D7B51A" w14:textId="77777777" w:rsidR="002315D8" w:rsidRPr="00926168" w:rsidRDefault="002315D8" w:rsidP="00D32C2C">
            <w:pPr>
              <w:pStyle w:val="TAC"/>
            </w:pPr>
            <w:r w:rsidRPr="00926168">
              <w:t>2</w:t>
            </w:r>
          </w:p>
        </w:tc>
        <w:tc>
          <w:tcPr>
            <w:tcW w:w="1971" w:type="dxa"/>
            <w:shd w:val="clear" w:color="auto" w:fill="auto"/>
          </w:tcPr>
          <w:p w14:paraId="6F4B8B25" w14:textId="77777777" w:rsidR="002315D8" w:rsidRPr="00926168" w:rsidRDefault="002315D8" w:rsidP="00D32C2C">
            <w:pPr>
              <w:pStyle w:val="TAC"/>
            </w:pPr>
            <w:r w:rsidRPr="00926168">
              <w:t>4</w:t>
            </w:r>
          </w:p>
        </w:tc>
        <w:tc>
          <w:tcPr>
            <w:tcW w:w="1971" w:type="dxa"/>
            <w:shd w:val="clear" w:color="auto" w:fill="auto"/>
          </w:tcPr>
          <w:p w14:paraId="40260F70" w14:textId="77777777" w:rsidR="002315D8" w:rsidRPr="00926168" w:rsidRDefault="002315D8" w:rsidP="00D32C2C">
            <w:pPr>
              <w:pStyle w:val="TAC"/>
            </w:pPr>
            <w:r w:rsidRPr="00926168">
              <w:t>9</w:t>
            </w:r>
          </w:p>
        </w:tc>
        <w:tc>
          <w:tcPr>
            <w:tcW w:w="1971" w:type="dxa"/>
            <w:shd w:val="clear" w:color="auto" w:fill="auto"/>
          </w:tcPr>
          <w:p w14:paraId="0F2B256A" w14:textId="77777777" w:rsidR="002315D8" w:rsidRPr="00926168" w:rsidRDefault="002315D8" w:rsidP="00D32C2C">
            <w:pPr>
              <w:pStyle w:val="TAC"/>
            </w:pPr>
            <w:r w:rsidRPr="00926168">
              <w:t>N/A</w:t>
            </w:r>
          </w:p>
        </w:tc>
        <w:tc>
          <w:tcPr>
            <w:tcW w:w="1971" w:type="dxa"/>
            <w:shd w:val="clear" w:color="auto" w:fill="auto"/>
          </w:tcPr>
          <w:p w14:paraId="0547124D" w14:textId="77777777" w:rsidR="002315D8" w:rsidRPr="00926168" w:rsidRDefault="002315D8" w:rsidP="00D32C2C">
            <w:pPr>
              <w:pStyle w:val="TAC"/>
            </w:pPr>
            <w:r w:rsidRPr="00926168">
              <w:t>N/A</w:t>
            </w:r>
          </w:p>
        </w:tc>
      </w:tr>
      <w:tr w:rsidR="002315D8" w:rsidRPr="00926168" w14:paraId="30B75740" w14:textId="77777777" w:rsidTr="00D32C2C">
        <w:tc>
          <w:tcPr>
            <w:tcW w:w="1971" w:type="dxa"/>
            <w:shd w:val="clear" w:color="auto" w:fill="auto"/>
          </w:tcPr>
          <w:p w14:paraId="184D8A3A" w14:textId="77777777" w:rsidR="002315D8" w:rsidRPr="00926168" w:rsidRDefault="002315D8" w:rsidP="00D32C2C">
            <w:pPr>
              <w:pStyle w:val="TAC"/>
            </w:pPr>
            <w:r w:rsidRPr="00926168">
              <w:t>4</w:t>
            </w:r>
          </w:p>
        </w:tc>
        <w:tc>
          <w:tcPr>
            <w:tcW w:w="1971" w:type="dxa"/>
            <w:shd w:val="clear" w:color="auto" w:fill="auto"/>
          </w:tcPr>
          <w:p w14:paraId="71BC8D23" w14:textId="77777777" w:rsidR="002315D8" w:rsidRPr="00926168" w:rsidRDefault="002315D8" w:rsidP="00D32C2C">
            <w:pPr>
              <w:pStyle w:val="TAC"/>
            </w:pPr>
            <w:r w:rsidRPr="00926168">
              <w:t>0</w:t>
            </w:r>
          </w:p>
        </w:tc>
        <w:tc>
          <w:tcPr>
            <w:tcW w:w="1971" w:type="dxa"/>
            <w:shd w:val="clear" w:color="auto" w:fill="auto"/>
          </w:tcPr>
          <w:p w14:paraId="697F6F26" w14:textId="77777777" w:rsidR="002315D8" w:rsidRPr="00926168" w:rsidRDefault="002315D8" w:rsidP="00D32C2C">
            <w:pPr>
              <w:pStyle w:val="TAC"/>
            </w:pPr>
            <w:r w:rsidRPr="00926168">
              <w:t>4</w:t>
            </w:r>
          </w:p>
        </w:tc>
        <w:tc>
          <w:tcPr>
            <w:tcW w:w="1971" w:type="dxa"/>
            <w:shd w:val="clear" w:color="auto" w:fill="auto"/>
          </w:tcPr>
          <w:p w14:paraId="58D7F353" w14:textId="77777777" w:rsidR="002315D8" w:rsidRPr="00926168" w:rsidRDefault="002315D8" w:rsidP="00D32C2C">
            <w:pPr>
              <w:pStyle w:val="TAC"/>
            </w:pPr>
            <w:r w:rsidRPr="00926168">
              <w:t>5</w:t>
            </w:r>
          </w:p>
        </w:tc>
        <w:tc>
          <w:tcPr>
            <w:tcW w:w="1971" w:type="dxa"/>
            <w:shd w:val="clear" w:color="auto" w:fill="auto"/>
          </w:tcPr>
          <w:p w14:paraId="6F9E8DEB" w14:textId="77777777" w:rsidR="002315D8" w:rsidRPr="00926168" w:rsidRDefault="002315D8" w:rsidP="00D32C2C">
            <w:pPr>
              <w:pStyle w:val="TAC"/>
            </w:pPr>
            <w:r w:rsidRPr="00926168">
              <w:t>9</w:t>
            </w:r>
          </w:p>
        </w:tc>
      </w:tr>
    </w:tbl>
    <w:p w14:paraId="049AF4DD" w14:textId="77777777" w:rsidR="002315D8" w:rsidRPr="00926168" w:rsidRDefault="002315D8" w:rsidP="002315D8">
      <w:pPr>
        <w:rPr>
          <w:lang w:eastAsia="zh-CN"/>
        </w:rPr>
      </w:pPr>
    </w:p>
    <w:p w14:paraId="47B0881E" w14:textId="77777777" w:rsidR="002315D8" w:rsidRPr="00926168" w:rsidRDefault="002315D8" w:rsidP="002315D8">
      <w:pPr>
        <w:pStyle w:val="B1"/>
        <w:rPr>
          <w:lang w:eastAsia="zh-CN"/>
        </w:rPr>
      </w:pPr>
      <w:r w:rsidRPr="00926168">
        <w:rPr>
          <w:lang w:eastAsia="zh-CN"/>
        </w:rPr>
        <w:t>-</w:t>
      </w:r>
      <w:r w:rsidRPr="0092616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68E7DE21" w14:textId="77777777" w:rsidTr="00D32C2C">
        <w:tc>
          <w:tcPr>
            <w:tcW w:w="1971" w:type="dxa"/>
            <w:shd w:val="clear" w:color="auto" w:fill="auto"/>
          </w:tcPr>
          <w:p w14:paraId="5A62CBD3" w14:textId="77777777" w:rsidR="002315D8" w:rsidRPr="00926168" w:rsidRDefault="002315D8" w:rsidP="00D32C2C">
            <w:pPr>
              <w:pStyle w:val="TAH"/>
            </w:pPr>
            <w:r w:rsidRPr="00926168">
              <w:t>Ns</w:t>
            </w:r>
          </w:p>
        </w:tc>
        <w:tc>
          <w:tcPr>
            <w:tcW w:w="1971" w:type="dxa"/>
            <w:shd w:val="clear" w:color="auto" w:fill="auto"/>
          </w:tcPr>
          <w:p w14:paraId="1B325132" w14:textId="77777777" w:rsidR="002315D8" w:rsidRPr="00926168" w:rsidRDefault="002315D8" w:rsidP="00D32C2C">
            <w:pPr>
              <w:pStyle w:val="TAH"/>
            </w:pPr>
            <w:r w:rsidRPr="00926168">
              <w:t>PO when i_s=0</w:t>
            </w:r>
          </w:p>
        </w:tc>
        <w:tc>
          <w:tcPr>
            <w:tcW w:w="1971" w:type="dxa"/>
            <w:shd w:val="clear" w:color="auto" w:fill="auto"/>
          </w:tcPr>
          <w:p w14:paraId="7461A215" w14:textId="77777777" w:rsidR="002315D8" w:rsidRPr="00926168" w:rsidDel="003C4A3D" w:rsidRDefault="002315D8" w:rsidP="00D32C2C">
            <w:pPr>
              <w:pStyle w:val="TAH"/>
            </w:pPr>
            <w:r w:rsidRPr="00926168">
              <w:t>PO when i_s=1</w:t>
            </w:r>
          </w:p>
        </w:tc>
        <w:tc>
          <w:tcPr>
            <w:tcW w:w="1971" w:type="dxa"/>
            <w:shd w:val="clear" w:color="auto" w:fill="auto"/>
          </w:tcPr>
          <w:p w14:paraId="6094054D" w14:textId="77777777" w:rsidR="002315D8" w:rsidRPr="00926168" w:rsidDel="003C4A3D" w:rsidRDefault="002315D8" w:rsidP="00D32C2C">
            <w:pPr>
              <w:pStyle w:val="TAH"/>
            </w:pPr>
            <w:r w:rsidRPr="00926168">
              <w:t>PO when i_s=2</w:t>
            </w:r>
          </w:p>
        </w:tc>
        <w:tc>
          <w:tcPr>
            <w:tcW w:w="1971" w:type="dxa"/>
            <w:shd w:val="clear" w:color="auto" w:fill="auto"/>
          </w:tcPr>
          <w:p w14:paraId="299C369D" w14:textId="77777777" w:rsidR="002315D8" w:rsidRPr="00926168" w:rsidDel="003C4A3D" w:rsidRDefault="002315D8" w:rsidP="00D32C2C">
            <w:pPr>
              <w:pStyle w:val="TAH"/>
            </w:pPr>
            <w:r w:rsidRPr="00926168">
              <w:t>PO when i_s=3</w:t>
            </w:r>
          </w:p>
        </w:tc>
      </w:tr>
      <w:tr w:rsidR="002315D8" w:rsidRPr="00926168" w14:paraId="3984E8A0" w14:textId="77777777" w:rsidTr="00D32C2C">
        <w:tc>
          <w:tcPr>
            <w:tcW w:w="1971" w:type="dxa"/>
            <w:shd w:val="clear" w:color="auto" w:fill="auto"/>
          </w:tcPr>
          <w:p w14:paraId="22418190" w14:textId="77777777" w:rsidR="002315D8" w:rsidRPr="00926168" w:rsidRDefault="002315D8" w:rsidP="00D32C2C">
            <w:pPr>
              <w:pStyle w:val="TAC"/>
            </w:pPr>
            <w:r w:rsidRPr="00926168">
              <w:t>1</w:t>
            </w:r>
          </w:p>
        </w:tc>
        <w:tc>
          <w:tcPr>
            <w:tcW w:w="1971" w:type="dxa"/>
            <w:shd w:val="clear" w:color="auto" w:fill="auto"/>
          </w:tcPr>
          <w:p w14:paraId="46144887" w14:textId="77777777" w:rsidR="002315D8" w:rsidRPr="00926168" w:rsidRDefault="002315D8" w:rsidP="00D32C2C">
            <w:pPr>
              <w:pStyle w:val="TAC"/>
              <w:rPr>
                <w:lang w:eastAsia="zh-CN"/>
              </w:rPr>
            </w:pPr>
            <w:r w:rsidRPr="00926168">
              <w:rPr>
                <w:lang w:eastAsia="zh-CN"/>
              </w:rPr>
              <w:t>5</w:t>
            </w:r>
          </w:p>
        </w:tc>
        <w:tc>
          <w:tcPr>
            <w:tcW w:w="1971" w:type="dxa"/>
            <w:shd w:val="clear" w:color="auto" w:fill="auto"/>
          </w:tcPr>
          <w:p w14:paraId="132F4D5F" w14:textId="77777777" w:rsidR="002315D8" w:rsidRPr="00926168" w:rsidRDefault="002315D8" w:rsidP="00D32C2C">
            <w:pPr>
              <w:pStyle w:val="TAC"/>
            </w:pPr>
            <w:r w:rsidRPr="00926168">
              <w:t>N/A</w:t>
            </w:r>
          </w:p>
        </w:tc>
        <w:tc>
          <w:tcPr>
            <w:tcW w:w="1971" w:type="dxa"/>
            <w:shd w:val="clear" w:color="auto" w:fill="auto"/>
          </w:tcPr>
          <w:p w14:paraId="18B7DF53" w14:textId="77777777" w:rsidR="002315D8" w:rsidRPr="00926168" w:rsidRDefault="002315D8" w:rsidP="00D32C2C">
            <w:pPr>
              <w:pStyle w:val="TAC"/>
            </w:pPr>
            <w:r w:rsidRPr="00926168">
              <w:t>N/A</w:t>
            </w:r>
          </w:p>
        </w:tc>
        <w:tc>
          <w:tcPr>
            <w:tcW w:w="1971" w:type="dxa"/>
            <w:shd w:val="clear" w:color="auto" w:fill="auto"/>
          </w:tcPr>
          <w:p w14:paraId="60FF3443" w14:textId="77777777" w:rsidR="002315D8" w:rsidRPr="00926168" w:rsidRDefault="002315D8" w:rsidP="00D32C2C">
            <w:pPr>
              <w:pStyle w:val="TAC"/>
            </w:pPr>
            <w:r w:rsidRPr="00926168">
              <w:t>N/A</w:t>
            </w:r>
          </w:p>
        </w:tc>
      </w:tr>
      <w:tr w:rsidR="002315D8" w:rsidRPr="00926168" w14:paraId="026EF79F" w14:textId="77777777" w:rsidTr="00D32C2C">
        <w:tc>
          <w:tcPr>
            <w:tcW w:w="1971" w:type="dxa"/>
            <w:shd w:val="clear" w:color="auto" w:fill="auto"/>
          </w:tcPr>
          <w:p w14:paraId="3ADD0663" w14:textId="77777777" w:rsidR="002315D8" w:rsidRPr="00926168" w:rsidRDefault="002315D8" w:rsidP="00D32C2C">
            <w:pPr>
              <w:pStyle w:val="TAC"/>
            </w:pPr>
            <w:r w:rsidRPr="00926168">
              <w:t>2</w:t>
            </w:r>
          </w:p>
        </w:tc>
        <w:tc>
          <w:tcPr>
            <w:tcW w:w="1971" w:type="dxa"/>
            <w:shd w:val="clear" w:color="auto" w:fill="auto"/>
          </w:tcPr>
          <w:p w14:paraId="4C4AC9A6" w14:textId="77777777" w:rsidR="002315D8" w:rsidRPr="00926168" w:rsidRDefault="002315D8" w:rsidP="00D32C2C">
            <w:pPr>
              <w:pStyle w:val="TAC"/>
              <w:rPr>
                <w:lang w:eastAsia="zh-CN"/>
              </w:rPr>
            </w:pPr>
            <w:r w:rsidRPr="00926168">
              <w:rPr>
                <w:lang w:eastAsia="zh-CN"/>
              </w:rPr>
              <w:t>5</w:t>
            </w:r>
          </w:p>
        </w:tc>
        <w:tc>
          <w:tcPr>
            <w:tcW w:w="1971" w:type="dxa"/>
            <w:shd w:val="clear" w:color="auto" w:fill="auto"/>
          </w:tcPr>
          <w:p w14:paraId="6C26BC4B" w14:textId="77777777" w:rsidR="002315D8" w:rsidRPr="00926168" w:rsidRDefault="002315D8" w:rsidP="00D32C2C">
            <w:pPr>
              <w:pStyle w:val="TAC"/>
              <w:rPr>
                <w:lang w:eastAsia="zh-CN"/>
              </w:rPr>
            </w:pPr>
            <w:r w:rsidRPr="00926168">
              <w:rPr>
                <w:lang w:eastAsia="zh-CN"/>
              </w:rPr>
              <w:t>5</w:t>
            </w:r>
          </w:p>
        </w:tc>
        <w:tc>
          <w:tcPr>
            <w:tcW w:w="1971" w:type="dxa"/>
            <w:shd w:val="clear" w:color="auto" w:fill="auto"/>
          </w:tcPr>
          <w:p w14:paraId="25128508" w14:textId="77777777" w:rsidR="002315D8" w:rsidRPr="00926168" w:rsidRDefault="002315D8" w:rsidP="00D32C2C">
            <w:pPr>
              <w:pStyle w:val="TAC"/>
            </w:pPr>
            <w:r w:rsidRPr="00926168">
              <w:t>N/A</w:t>
            </w:r>
          </w:p>
        </w:tc>
        <w:tc>
          <w:tcPr>
            <w:tcW w:w="1971" w:type="dxa"/>
            <w:shd w:val="clear" w:color="auto" w:fill="auto"/>
          </w:tcPr>
          <w:p w14:paraId="52863A14" w14:textId="77777777" w:rsidR="002315D8" w:rsidRPr="00926168" w:rsidRDefault="002315D8" w:rsidP="00D32C2C">
            <w:pPr>
              <w:pStyle w:val="TAC"/>
            </w:pPr>
            <w:r w:rsidRPr="00926168">
              <w:t>N/A</w:t>
            </w:r>
          </w:p>
        </w:tc>
      </w:tr>
      <w:tr w:rsidR="002315D8" w:rsidRPr="00926168" w14:paraId="76813E6C" w14:textId="77777777" w:rsidTr="00D32C2C">
        <w:tc>
          <w:tcPr>
            <w:tcW w:w="1971" w:type="dxa"/>
            <w:shd w:val="clear" w:color="auto" w:fill="auto"/>
          </w:tcPr>
          <w:p w14:paraId="761E46E1" w14:textId="77777777" w:rsidR="002315D8" w:rsidRPr="00926168" w:rsidRDefault="002315D8" w:rsidP="00D32C2C">
            <w:pPr>
              <w:pStyle w:val="TAC"/>
            </w:pPr>
            <w:r w:rsidRPr="00926168">
              <w:t>4</w:t>
            </w:r>
          </w:p>
        </w:tc>
        <w:tc>
          <w:tcPr>
            <w:tcW w:w="1971" w:type="dxa"/>
            <w:shd w:val="clear" w:color="auto" w:fill="auto"/>
          </w:tcPr>
          <w:p w14:paraId="029227D2" w14:textId="77777777" w:rsidR="002315D8" w:rsidRPr="00926168" w:rsidRDefault="002315D8" w:rsidP="00D32C2C">
            <w:pPr>
              <w:pStyle w:val="TAC"/>
              <w:rPr>
                <w:lang w:eastAsia="zh-CN"/>
              </w:rPr>
            </w:pPr>
            <w:r w:rsidRPr="00926168">
              <w:rPr>
                <w:lang w:eastAsia="zh-CN"/>
              </w:rPr>
              <w:t>5</w:t>
            </w:r>
          </w:p>
        </w:tc>
        <w:tc>
          <w:tcPr>
            <w:tcW w:w="1971" w:type="dxa"/>
            <w:shd w:val="clear" w:color="auto" w:fill="auto"/>
          </w:tcPr>
          <w:p w14:paraId="3C0E5411" w14:textId="77777777" w:rsidR="002315D8" w:rsidRPr="00926168" w:rsidRDefault="002315D8" w:rsidP="00D32C2C">
            <w:pPr>
              <w:pStyle w:val="TAC"/>
              <w:rPr>
                <w:lang w:eastAsia="zh-CN"/>
              </w:rPr>
            </w:pPr>
            <w:r w:rsidRPr="00926168">
              <w:rPr>
                <w:lang w:eastAsia="zh-CN"/>
              </w:rPr>
              <w:t>5</w:t>
            </w:r>
          </w:p>
        </w:tc>
        <w:tc>
          <w:tcPr>
            <w:tcW w:w="1971" w:type="dxa"/>
            <w:shd w:val="clear" w:color="auto" w:fill="auto"/>
          </w:tcPr>
          <w:p w14:paraId="0CBBF389" w14:textId="77777777" w:rsidR="002315D8" w:rsidRPr="00926168" w:rsidRDefault="002315D8" w:rsidP="00D32C2C">
            <w:pPr>
              <w:pStyle w:val="TAC"/>
            </w:pPr>
            <w:r w:rsidRPr="00926168">
              <w:t>5</w:t>
            </w:r>
          </w:p>
        </w:tc>
        <w:tc>
          <w:tcPr>
            <w:tcW w:w="1971" w:type="dxa"/>
            <w:shd w:val="clear" w:color="auto" w:fill="auto"/>
          </w:tcPr>
          <w:p w14:paraId="217A93B5" w14:textId="77777777" w:rsidR="002315D8" w:rsidRPr="00926168" w:rsidRDefault="002315D8" w:rsidP="00D32C2C">
            <w:pPr>
              <w:pStyle w:val="TAC"/>
              <w:rPr>
                <w:lang w:eastAsia="zh-CN"/>
              </w:rPr>
            </w:pPr>
            <w:r w:rsidRPr="00926168">
              <w:rPr>
                <w:lang w:eastAsia="zh-CN"/>
              </w:rPr>
              <w:t>5</w:t>
            </w:r>
          </w:p>
        </w:tc>
      </w:tr>
    </w:tbl>
    <w:p w14:paraId="5744B3DD" w14:textId="77777777" w:rsidR="002315D8" w:rsidRPr="00926168" w:rsidRDefault="002315D8" w:rsidP="002315D8"/>
    <w:p w14:paraId="01B4FE3B" w14:textId="77777777" w:rsidR="002315D8" w:rsidRPr="00926168" w:rsidRDefault="002315D8" w:rsidP="002315D8">
      <w:r w:rsidRPr="00926168">
        <w:t>TDD (all UL/DL configurations):</w:t>
      </w:r>
    </w:p>
    <w:p w14:paraId="1789C1DA" w14:textId="77777777" w:rsidR="002315D8" w:rsidRPr="00926168" w:rsidRDefault="002315D8" w:rsidP="002315D8">
      <w:pPr>
        <w:pStyle w:val="B1"/>
      </w:pPr>
      <w:r w:rsidRPr="00926168">
        <w:t>-</w:t>
      </w:r>
      <w:r w:rsidRPr="00926168">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76AD061A" w14:textId="77777777" w:rsidTr="00D32C2C">
        <w:tc>
          <w:tcPr>
            <w:tcW w:w="1971" w:type="dxa"/>
            <w:shd w:val="clear" w:color="auto" w:fill="auto"/>
          </w:tcPr>
          <w:p w14:paraId="1ADE8651" w14:textId="77777777" w:rsidR="002315D8" w:rsidRPr="00926168" w:rsidRDefault="002315D8" w:rsidP="00D32C2C">
            <w:pPr>
              <w:pStyle w:val="TAH"/>
            </w:pPr>
            <w:r w:rsidRPr="00926168">
              <w:t>Ns</w:t>
            </w:r>
          </w:p>
        </w:tc>
        <w:tc>
          <w:tcPr>
            <w:tcW w:w="1971" w:type="dxa"/>
            <w:shd w:val="clear" w:color="auto" w:fill="auto"/>
          </w:tcPr>
          <w:p w14:paraId="65D38BCB" w14:textId="77777777" w:rsidR="002315D8" w:rsidRPr="00926168" w:rsidRDefault="002315D8" w:rsidP="00D32C2C">
            <w:pPr>
              <w:pStyle w:val="TAH"/>
            </w:pPr>
            <w:r w:rsidRPr="00926168">
              <w:t>PO when i_s=0</w:t>
            </w:r>
          </w:p>
        </w:tc>
        <w:tc>
          <w:tcPr>
            <w:tcW w:w="1971" w:type="dxa"/>
            <w:shd w:val="clear" w:color="auto" w:fill="auto"/>
          </w:tcPr>
          <w:p w14:paraId="7FA6D7B0" w14:textId="77777777" w:rsidR="002315D8" w:rsidRPr="00926168" w:rsidDel="003C4A3D" w:rsidRDefault="002315D8" w:rsidP="00D32C2C">
            <w:pPr>
              <w:pStyle w:val="TAH"/>
            </w:pPr>
            <w:r w:rsidRPr="00926168">
              <w:t>PO when i_s=1</w:t>
            </w:r>
          </w:p>
        </w:tc>
        <w:tc>
          <w:tcPr>
            <w:tcW w:w="1971" w:type="dxa"/>
            <w:shd w:val="clear" w:color="auto" w:fill="auto"/>
          </w:tcPr>
          <w:p w14:paraId="3EAD7F30" w14:textId="77777777" w:rsidR="002315D8" w:rsidRPr="00926168" w:rsidDel="003C4A3D" w:rsidRDefault="002315D8" w:rsidP="00D32C2C">
            <w:pPr>
              <w:pStyle w:val="TAH"/>
            </w:pPr>
            <w:r w:rsidRPr="00926168">
              <w:t>PO when i_s=2</w:t>
            </w:r>
          </w:p>
        </w:tc>
        <w:tc>
          <w:tcPr>
            <w:tcW w:w="1971" w:type="dxa"/>
            <w:shd w:val="clear" w:color="auto" w:fill="auto"/>
          </w:tcPr>
          <w:p w14:paraId="20F51ED8" w14:textId="77777777" w:rsidR="002315D8" w:rsidRPr="00926168" w:rsidDel="003C4A3D" w:rsidRDefault="002315D8" w:rsidP="00D32C2C">
            <w:pPr>
              <w:pStyle w:val="TAH"/>
            </w:pPr>
            <w:r w:rsidRPr="00926168">
              <w:t>PO when i_s=3</w:t>
            </w:r>
          </w:p>
        </w:tc>
      </w:tr>
      <w:tr w:rsidR="002315D8" w:rsidRPr="00926168" w14:paraId="59DB734F" w14:textId="77777777" w:rsidTr="00D32C2C">
        <w:tc>
          <w:tcPr>
            <w:tcW w:w="1971" w:type="dxa"/>
            <w:shd w:val="clear" w:color="auto" w:fill="auto"/>
          </w:tcPr>
          <w:p w14:paraId="66D01824" w14:textId="77777777" w:rsidR="002315D8" w:rsidRPr="00926168" w:rsidRDefault="002315D8" w:rsidP="00D32C2C">
            <w:pPr>
              <w:pStyle w:val="TAC"/>
            </w:pPr>
            <w:r w:rsidRPr="00926168">
              <w:t>1</w:t>
            </w:r>
          </w:p>
        </w:tc>
        <w:tc>
          <w:tcPr>
            <w:tcW w:w="1971" w:type="dxa"/>
            <w:shd w:val="clear" w:color="auto" w:fill="auto"/>
          </w:tcPr>
          <w:p w14:paraId="583B114A" w14:textId="77777777" w:rsidR="002315D8" w:rsidRPr="00926168" w:rsidRDefault="002315D8" w:rsidP="00D32C2C">
            <w:pPr>
              <w:pStyle w:val="TAC"/>
            </w:pPr>
            <w:r w:rsidRPr="00926168">
              <w:t>0</w:t>
            </w:r>
          </w:p>
        </w:tc>
        <w:tc>
          <w:tcPr>
            <w:tcW w:w="1971" w:type="dxa"/>
            <w:shd w:val="clear" w:color="auto" w:fill="auto"/>
          </w:tcPr>
          <w:p w14:paraId="6D133985" w14:textId="77777777" w:rsidR="002315D8" w:rsidRPr="00926168" w:rsidRDefault="002315D8" w:rsidP="00D32C2C">
            <w:pPr>
              <w:pStyle w:val="TAC"/>
            </w:pPr>
            <w:r w:rsidRPr="00926168">
              <w:t>N/A</w:t>
            </w:r>
          </w:p>
        </w:tc>
        <w:tc>
          <w:tcPr>
            <w:tcW w:w="1971" w:type="dxa"/>
            <w:shd w:val="clear" w:color="auto" w:fill="auto"/>
          </w:tcPr>
          <w:p w14:paraId="159283E7" w14:textId="77777777" w:rsidR="002315D8" w:rsidRPr="00926168" w:rsidRDefault="002315D8" w:rsidP="00D32C2C">
            <w:pPr>
              <w:pStyle w:val="TAC"/>
            </w:pPr>
            <w:r w:rsidRPr="00926168">
              <w:t>N/A</w:t>
            </w:r>
          </w:p>
        </w:tc>
        <w:tc>
          <w:tcPr>
            <w:tcW w:w="1971" w:type="dxa"/>
            <w:shd w:val="clear" w:color="auto" w:fill="auto"/>
          </w:tcPr>
          <w:p w14:paraId="30DAEDA4" w14:textId="77777777" w:rsidR="002315D8" w:rsidRPr="00926168" w:rsidRDefault="002315D8" w:rsidP="00D32C2C">
            <w:pPr>
              <w:pStyle w:val="TAC"/>
            </w:pPr>
            <w:r w:rsidRPr="00926168">
              <w:t>N/A</w:t>
            </w:r>
          </w:p>
        </w:tc>
      </w:tr>
      <w:tr w:rsidR="002315D8" w:rsidRPr="00926168" w14:paraId="3DAC1B33" w14:textId="77777777" w:rsidTr="00D32C2C">
        <w:tc>
          <w:tcPr>
            <w:tcW w:w="1971" w:type="dxa"/>
            <w:shd w:val="clear" w:color="auto" w:fill="auto"/>
          </w:tcPr>
          <w:p w14:paraId="52E38985" w14:textId="77777777" w:rsidR="002315D8" w:rsidRPr="00926168" w:rsidRDefault="002315D8" w:rsidP="00D32C2C">
            <w:pPr>
              <w:pStyle w:val="TAC"/>
            </w:pPr>
            <w:r w:rsidRPr="00926168">
              <w:t>2</w:t>
            </w:r>
          </w:p>
        </w:tc>
        <w:tc>
          <w:tcPr>
            <w:tcW w:w="1971" w:type="dxa"/>
            <w:shd w:val="clear" w:color="auto" w:fill="auto"/>
          </w:tcPr>
          <w:p w14:paraId="7E1F9BC3" w14:textId="77777777" w:rsidR="002315D8" w:rsidRPr="00926168" w:rsidRDefault="002315D8" w:rsidP="00D32C2C">
            <w:pPr>
              <w:pStyle w:val="TAC"/>
            </w:pPr>
            <w:r w:rsidRPr="00926168">
              <w:t>0</w:t>
            </w:r>
          </w:p>
        </w:tc>
        <w:tc>
          <w:tcPr>
            <w:tcW w:w="1971" w:type="dxa"/>
            <w:shd w:val="clear" w:color="auto" w:fill="auto"/>
          </w:tcPr>
          <w:p w14:paraId="1DA78FFD" w14:textId="77777777" w:rsidR="002315D8" w:rsidRPr="00926168" w:rsidRDefault="002315D8" w:rsidP="00D32C2C">
            <w:pPr>
              <w:pStyle w:val="TAC"/>
            </w:pPr>
            <w:r w:rsidRPr="00926168">
              <w:t>5</w:t>
            </w:r>
          </w:p>
        </w:tc>
        <w:tc>
          <w:tcPr>
            <w:tcW w:w="1971" w:type="dxa"/>
            <w:shd w:val="clear" w:color="auto" w:fill="auto"/>
          </w:tcPr>
          <w:p w14:paraId="404B9209" w14:textId="77777777" w:rsidR="002315D8" w:rsidRPr="00926168" w:rsidRDefault="002315D8" w:rsidP="00D32C2C">
            <w:pPr>
              <w:pStyle w:val="TAC"/>
            </w:pPr>
            <w:r w:rsidRPr="00926168">
              <w:t>N/A</w:t>
            </w:r>
          </w:p>
        </w:tc>
        <w:tc>
          <w:tcPr>
            <w:tcW w:w="1971" w:type="dxa"/>
            <w:shd w:val="clear" w:color="auto" w:fill="auto"/>
          </w:tcPr>
          <w:p w14:paraId="2E2E34CB" w14:textId="77777777" w:rsidR="002315D8" w:rsidRPr="00926168" w:rsidRDefault="002315D8" w:rsidP="00D32C2C">
            <w:pPr>
              <w:pStyle w:val="TAC"/>
            </w:pPr>
            <w:r w:rsidRPr="00926168">
              <w:t>N/A</w:t>
            </w:r>
          </w:p>
        </w:tc>
      </w:tr>
      <w:tr w:rsidR="002315D8" w:rsidRPr="00926168" w14:paraId="66CADA3C" w14:textId="77777777" w:rsidTr="00D32C2C">
        <w:tc>
          <w:tcPr>
            <w:tcW w:w="1971" w:type="dxa"/>
            <w:shd w:val="clear" w:color="auto" w:fill="auto"/>
          </w:tcPr>
          <w:p w14:paraId="0E9C49FF" w14:textId="77777777" w:rsidR="002315D8" w:rsidRPr="00926168" w:rsidRDefault="002315D8" w:rsidP="00D32C2C">
            <w:pPr>
              <w:pStyle w:val="TAC"/>
            </w:pPr>
            <w:r w:rsidRPr="00926168">
              <w:t>4</w:t>
            </w:r>
          </w:p>
        </w:tc>
        <w:tc>
          <w:tcPr>
            <w:tcW w:w="1971" w:type="dxa"/>
            <w:shd w:val="clear" w:color="auto" w:fill="auto"/>
          </w:tcPr>
          <w:p w14:paraId="1CCF86A4" w14:textId="77777777" w:rsidR="002315D8" w:rsidRPr="00926168" w:rsidRDefault="002315D8" w:rsidP="00D32C2C">
            <w:pPr>
              <w:pStyle w:val="TAC"/>
              <w:rPr>
                <w:rFonts w:eastAsia="宋体"/>
              </w:rPr>
            </w:pPr>
            <w:r w:rsidRPr="00926168">
              <w:t>0</w:t>
            </w:r>
          </w:p>
        </w:tc>
        <w:tc>
          <w:tcPr>
            <w:tcW w:w="1971" w:type="dxa"/>
            <w:shd w:val="clear" w:color="auto" w:fill="auto"/>
          </w:tcPr>
          <w:p w14:paraId="606D1499" w14:textId="77777777" w:rsidR="002315D8" w:rsidRPr="00926168" w:rsidRDefault="002315D8" w:rsidP="00D32C2C">
            <w:pPr>
              <w:pStyle w:val="TAC"/>
            </w:pPr>
            <w:r w:rsidRPr="00926168">
              <w:t>1</w:t>
            </w:r>
          </w:p>
        </w:tc>
        <w:tc>
          <w:tcPr>
            <w:tcW w:w="1971" w:type="dxa"/>
            <w:shd w:val="clear" w:color="auto" w:fill="auto"/>
          </w:tcPr>
          <w:p w14:paraId="53BC1550" w14:textId="77777777" w:rsidR="002315D8" w:rsidRPr="00926168" w:rsidRDefault="002315D8" w:rsidP="00D32C2C">
            <w:pPr>
              <w:pStyle w:val="TAC"/>
            </w:pPr>
            <w:r w:rsidRPr="00926168">
              <w:t>5</w:t>
            </w:r>
          </w:p>
        </w:tc>
        <w:tc>
          <w:tcPr>
            <w:tcW w:w="1971" w:type="dxa"/>
            <w:shd w:val="clear" w:color="auto" w:fill="auto"/>
          </w:tcPr>
          <w:p w14:paraId="718A6ED5" w14:textId="77777777" w:rsidR="002315D8" w:rsidRPr="00926168" w:rsidRDefault="002315D8" w:rsidP="00D32C2C">
            <w:pPr>
              <w:pStyle w:val="TAC"/>
            </w:pPr>
            <w:r w:rsidRPr="00926168">
              <w:t>6</w:t>
            </w:r>
          </w:p>
        </w:tc>
      </w:tr>
    </w:tbl>
    <w:p w14:paraId="0F232F8E" w14:textId="77777777" w:rsidR="002315D8" w:rsidRPr="00926168" w:rsidRDefault="002315D8" w:rsidP="002315D8"/>
    <w:p w14:paraId="53E40272" w14:textId="77777777" w:rsidR="002315D8" w:rsidRPr="00926168" w:rsidRDefault="002315D8" w:rsidP="002315D8">
      <w:pPr>
        <w:pStyle w:val="B1"/>
      </w:pPr>
      <w:r w:rsidRPr="00926168">
        <w:t>-</w:t>
      </w:r>
      <w:r w:rsidRPr="00926168">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37E37004" w14:textId="77777777" w:rsidTr="00D32C2C">
        <w:tc>
          <w:tcPr>
            <w:tcW w:w="1971" w:type="dxa"/>
            <w:shd w:val="clear" w:color="auto" w:fill="auto"/>
          </w:tcPr>
          <w:p w14:paraId="6D3EC187" w14:textId="77777777" w:rsidR="002315D8" w:rsidRPr="00926168" w:rsidRDefault="002315D8" w:rsidP="00D32C2C">
            <w:pPr>
              <w:pStyle w:val="TAH"/>
            </w:pPr>
            <w:r w:rsidRPr="00926168">
              <w:t>Ns</w:t>
            </w:r>
          </w:p>
        </w:tc>
        <w:tc>
          <w:tcPr>
            <w:tcW w:w="1971" w:type="dxa"/>
            <w:shd w:val="clear" w:color="auto" w:fill="auto"/>
          </w:tcPr>
          <w:p w14:paraId="1B934A63" w14:textId="77777777" w:rsidR="002315D8" w:rsidRPr="00926168" w:rsidRDefault="002315D8" w:rsidP="00D32C2C">
            <w:pPr>
              <w:pStyle w:val="TAH"/>
            </w:pPr>
            <w:r w:rsidRPr="00926168">
              <w:t>PO when i_s=0</w:t>
            </w:r>
          </w:p>
        </w:tc>
        <w:tc>
          <w:tcPr>
            <w:tcW w:w="1971" w:type="dxa"/>
            <w:shd w:val="clear" w:color="auto" w:fill="auto"/>
          </w:tcPr>
          <w:p w14:paraId="7C9972A1" w14:textId="77777777" w:rsidR="002315D8" w:rsidRPr="00926168" w:rsidDel="003C4A3D" w:rsidRDefault="002315D8" w:rsidP="00D32C2C">
            <w:pPr>
              <w:pStyle w:val="TAH"/>
            </w:pPr>
            <w:r w:rsidRPr="00926168">
              <w:t>PO when i_s=1</w:t>
            </w:r>
          </w:p>
        </w:tc>
        <w:tc>
          <w:tcPr>
            <w:tcW w:w="1971" w:type="dxa"/>
            <w:shd w:val="clear" w:color="auto" w:fill="auto"/>
          </w:tcPr>
          <w:p w14:paraId="25CF934F" w14:textId="77777777" w:rsidR="002315D8" w:rsidRPr="00926168" w:rsidDel="003C4A3D" w:rsidRDefault="002315D8" w:rsidP="00D32C2C">
            <w:pPr>
              <w:pStyle w:val="TAH"/>
            </w:pPr>
            <w:r w:rsidRPr="00926168">
              <w:t>PO when i_s=2</w:t>
            </w:r>
          </w:p>
        </w:tc>
        <w:tc>
          <w:tcPr>
            <w:tcW w:w="1971" w:type="dxa"/>
            <w:shd w:val="clear" w:color="auto" w:fill="auto"/>
          </w:tcPr>
          <w:p w14:paraId="27530B40" w14:textId="77777777" w:rsidR="002315D8" w:rsidRPr="00926168" w:rsidDel="003C4A3D" w:rsidRDefault="002315D8" w:rsidP="00D32C2C">
            <w:pPr>
              <w:pStyle w:val="TAH"/>
            </w:pPr>
            <w:r w:rsidRPr="00926168">
              <w:t>PO when i_s=3</w:t>
            </w:r>
          </w:p>
        </w:tc>
      </w:tr>
      <w:tr w:rsidR="002315D8" w:rsidRPr="00926168" w14:paraId="00F9EA6B" w14:textId="77777777" w:rsidTr="00D32C2C">
        <w:tc>
          <w:tcPr>
            <w:tcW w:w="1971" w:type="dxa"/>
            <w:shd w:val="clear" w:color="auto" w:fill="auto"/>
          </w:tcPr>
          <w:p w14:paraId="2B4D1429" w14:textId="77777777" w:rsidR="002315D8" w:rsidRPr="00926168" w:rsidRDefault="002315D8" w:rsidP="00D32C2C">
            <w:pPr>
              <w:pStyle w:val="TAC"/>
            </w:pPr>
            <w:r w:rsidRPr="00926168">
              <w:t>1</w:t>
            </w:r>
          </w:p>
        </w:tc>
        <w:tc>
          <w:tcPr>
            <w:tcW w:w="1971" w:type="dxa"/>
            <w:shd w:val="clear" w:color="auto" w:fill="auto"/>
          </w:tcPr>
          <w:p w14:paraId="470B200B" w14:textId="77777777" w:rsidR="002315D8" w:rsidRPr="00926168" w:rsidRDefault="002315D8" w:rsidP="00D32C2C">
            <w:pPr>
              <w:pStyle w:val="TAC"/>
              <w:rPr>
                <w:lang w:eastAsia="zh-CN"/>
              </w:rPr>
            </w:pPr>
            <w:r w:rsidRPr="00926168">
              <w:rPr>
                <w:lang w:eastAsia="zh-CN"/>
              </w:rPr>
              <w:t>1</w:t>
            </w:r>
          </w:p>
        </w:tc>
        <w:tc>
          <w:tcPr>
            <w:tcW w:w="1971" w:type="dxa"/>
            <w:shd w:val="clear" w:color="auto" w:fill="auto"/>
          </w:tcPr>
          <w:p w14:paraId="10D913DA" w14:textId="77777777" w:rsidR="002315D8" w:rsidRPr="00926168" w:rsidRDefault="002315D8" w:rsidP="00D32C2C">
            <w:pPr>
              <w:pStyle w:val="TAC"/>
            </w:pPr>
            <w:r w:rsidRPr="00926168">
              <w:t>N/A</w:t>
            </w:r>
          </w:p>
        </w:tc>
        <w:tc>
          <w:tcPr>
            <w:tcW w:w="1971" w:type="dxa"/>
            <w:shd w:val="clear" w:color="auto" w:fill="auto"/>
          </w:tcPr>
          <w:p w14:paraId="72DB3B1A" w14:textId="77777777" w:rsidR="002315D8" w:rsidRPr="00926168" w:rsidRDefault="002315D8" w:rsidP="00D32C2C">
            <w:pPr>
              <w:pStyle w:val="TAC"/>
            </w:pPr>
            <w:r w:rsidRPr="00926168">
              <w:t>N/A</w:t>
            </w:r>
          </w:p>
        </w:tc>
        <w:tc>
          <w:tcPr>
            <w:tcW w:w="1971" w:type="dxa"/>
            <w:shd w:val="clear" w:color="auto" w:fill="auto"/>
          </w:tcPr>
          <w:p w14:paraId="5F775B64" w14:textId="77777777" w:rsidR="002315D8" w:rsidRPr="00926168" w:rsidRDefault="002315D8" w:rsidP="00D32C2C">
            <w:pPr>
              <w:pStyle w:val="TAC"/>
            </w:pPr>
            <w:r w:rsidRPr="00926168">
              <w:t>N/A</w:t>
            </w:r>
          </w:p>
        </w:tc>
      </w:tr>
      <w:tr w:rsidR="002315D8" w:rsidRPr="00926168" w14:paraId="03B46B52" w14:textId="77777777" w:rsidTr="00D32C2C">
        <w:tc>
          <w:tcPr>
            <w:tcW w:w="1971" w:type="dxa"/>
            <w:shd w:val="clear" w:color="auto" w:fill="auto"/>
          </w:tcPr>
          <w:p w14:paraId="0EA2AB3E" w14:textId="77777777" w:rsidR="002315D8" w:rsidRPr="00926168" w:rsidRDefault="002315D8" w:rsidP="00D32C2C">
            <w:pPr>
              <w:pStyle w:val="TAC"/>
            </w:pPr>
            <w:r w:rsidRPr="00926168">
              <w:t>2</w:t>
            </w:r>
          </w:p>
        </w:tc>
        <w:tc>
          <w:tcPr>
            <w:tcW w:w="1971" w:type="dxa"/>
            <w:shd w:val="clear" w:color="auto" w:fill="auto"/>
          </w:tcPr>
          <w:p w14:paraId="11902EFC" w14:textId="77777777" w:rsidR="002315D8" w:rsidRPr="00926168" w:rsidRDefault="002315D8" w:rsidP="00D32C2C">
            <w:pPr>
              <w:pStyle w:val="TAC"/>
              <w:rPr>
                <w:lang w:eastAsia="zh-CN"/>
              </w:rPr>
            </w:pPr>
            <w:r w:rsidRPr="00926168">
              <w:rPr>
                <w:lang w:eastAsia="zh-CN"/>
              </w:rPr>
              <w:t>1</w:t>
            </w:r>
          </w:p>
        </w:tc>
        <w:tc>
          <w:tcPr>
            <w:tcW w:w="1971" w:type="dxa"/>
            <w:shd w:val="clear" w:color="auto" w:fill="auto"/>
          </w:tcPr>
          <w:p w14:paraId="63674722" w14:textId="77777777" w:rsidR="002315D8" w:rsidRPr="00926168" w:rsidRDefault="002315D8" w:rsidP="00D32C2C">
            <w:pPr>
              <w:pStyle w:val="TAC"/>
              <w:rPr>
                <w:lang w:eastAsia="zh-CN"/>
              </w:rPr>
            </w:pPr>
            <w:r w:rsidRPr="00926168">
              <w:rPr>
                <w:lang w:eastAsia="zh-CN"/>
              </w:rPr>
              <w:t>6</w:t>
            </w:r>
          </w:p>
        </w:tc>
        <w:tc>
          <w:tcPr>
            <w:tcW w:w="1971" w:type="dxa"/>
            <w:shd w:val="clear" w:color="auto" w:fill="auto"/>
          </w:tcPr>
          <w:p w14:paraId="0C20D3C9" w14:textId="77777777" w:rsidR="002315D8" w:rsidRPr="00926168" w:rsidRDefault="002315D8" w:rsidP="00D32C2C">
            <w:pPr>
              <w:pStyle w:val="TAC"/>
            </w:pPr>
            <w:r w:rsidRPr="00926168">
              <w:t>N/A</w:t>
            </w:r>
          </w:p>
        </w:tc>
        <w:tc>
          <w:tcPr>
            <w:tcW w:w="1971" w:type="dxa"/>
            <w:shd w:val="clear" w:color="auto" w:fill="auto"/>
          </w:tcPr>
          <w:p w14:paraId="62697B84" w14:textId="77777777" w:rsidR="002315D8" w:rsidRPr="00926168" w:rsidRDefault="002315D8" w:rsidP="00D32C2C">
            <w:pPr>
              <w:pStyle w:val="TAC"/>
            </w:pPr>
            <w:r w:rsidRPr="00926168">
              <w:t>N/A</w:t>
            </w:r>
          </w:p>
        </w:tc>
      </w:tr>
      <w:tr w:rsidR="002315D8" w:rsidRPr="00926168" w14:paraId="7A3F729D" w14:textId="77777777" w:rsidTr="00D32C2C">
        <w:tc>
          <w:tcPr>
            <w:tcW w:w="1971" w:type="dxa"/>
            <w:shd w:val="clear" w:color="auto" w:fill="auto"/>
          </w:tcPr>
          <w:p w14:paraId="3B85DFA3" w14:textId="77777777" w:rsidR="002315D8" w:rsidRPr="00926168" w:rsidRDefault="002315D8" w:rsidP="00D32C2C">
            <w:pPr>
              <w:pStyle w:val="TAC"/>
            </w:pPr>
            <w:r w:rsidRPr="00926168">
              <w:t>4</w:t>
            </w:r>
          </w:p>
        </w:tc>
        <w:tc>
          <w:tcPr>
            <w:tcW w:w="1971" w:type="dxa"/>
            <w:shd w:val="clear" w:color="auto" w:fill="auto"/>
          </w:tcPr>
          <w:p w14:paraId="19E1488F" w14:textId="77777777" w:rsidR="002315D8" w:rsidRPr="00926168" w:rsidRDefault="002315D8" w:rsidP="00D32C2C">
            <w:pPr>
              <w:pStyle w:val="TAC"/>
              <w:rPr>
                <w:lang w:eastAsia="zh-CN"/>
              </w:rPr>
            </w:pPr>
            <w:r w:rsidRPr="00926168">
              <w:rPr>
                <w:lang w:eastAsia="zh-CN"/>
              </w:rPr>
              <w:t>1</w:t>
            </w:r>
          </w:p>
        </w:tc>
        <w:tc>
          <w:tcPr>
            <w:tcW w:w="1971" w:type="dxa"/>
            <w:shd w:val="clear" w:color="auto" w:fill="auto"/>
          </w:tcPr>
          <w:p w14:paraId="72A94F57" w14:textId="77777777" w:rsidR="002315D8" w:rsidRPr="00926168" w:rsidRDefault="002315D8" w:rsidP="00D32C2C">
            <w:pPr>
              <w:pStyle w:val="TAC"/>
              <w:rPr>
                <w:lang w:eastAsia="zh-CN"/>
              </w:rPr>
            </w:pPr>
            <w:r w:rsidRPr="00926168">
              <w:rPr>
                <w:lang w:eastAsia="zh-CN"/>
              </w:rPr>
              <w:t>1</w:t>
            </w:r>
          </w:p>
        </w:tc>
        <w:tc>
          <w:tcPr>
            <w:tcW w:w="1971" w:type="dxa"/>
            <w:shd w:val="clear" w:color="auto" w:fill="auto"/>
          </w:tcPr>
          <w:p w14:paraId="6455C20D" w14:textId="77777777" w:rsidR="002315D8" w:rsidRPr="00926168" w:rsidRDefault="002315D8" w:rsidP="00D32C2C">
            <w:pPr>
              <w:pStyle w:val="TAC"/>
              <w:rPr>
                <w:lang w:eastAsia="zh-CN"/>
              </w:rPr>
            </w:pPr>
            <w:r w:rsidRPr="00926168">
              <w:rPr>
                <w:lang w:eastAsia="zh-CN"/>
              </w:rPr>
              <w:t>6</w:t>
            </w:r>
          </w:p>
        </w:tc>
        <w:tc>
          <w:tcPr>
            <w:tcW w:w="1971" w:type="dxa"/>
            <w:shd w:val="clear" w:color="auto" w:fill="auto"/>
          </w:tcPr>
          <w:p w14:paraId="490259E5" w14:textId="77777777" w:rsidR="002315D8" w:rsidRPr="00926168" w:rsidRDefault="002315D8" w:rsidP="00D32C2C">
            <w:pPr>
              <w:pStyle w:val="TAC"/>
              <w:rPr>
                <w:lang w:eastAsia="zh-CN"/>
              </w:rPr>
            </w:pPr>
            <w:r w:rsidRPr="00926168">
              <w:rPr>
                <w:lang w:eastAsia="zh-CN"/>
              </w:rPr>
              <w:t>6</w:t>
            </w:r>
          </w:p>
        </w:tc>
      </w:tr>
    </w:tbl>
    <w:p w14:paraId="6F1CFBBA" w14:textId="77777777" w:rsidR="002315D8" w:rsidRPr="00926168" w:rsidRDefault="002315D8" w:rsidP="002315D8"/>
    <w:p w14:paraId="45F1F0CD" w14:textId="77777777" w:rsidR="002315D8" w:rsidRPr="00926168" w:rsidRDefault="002315D8" w:rsidP="002315D8">
      <w:pPr>
        <w:pStyle w:val="Heading2"/>
        <w:rPr>
          <w:noProof/>
        </w:rPr>
      </w:pPr>
      <w:bookmarkStart w:id="488" w:name="_Toc29237943"/>
      <w:bookmarkStart w:id="489" w:name="_Toc37235842"/>
      <w:bookmarkStart w:id="490" w:name="_Toc46499548"/>
      <w:bookmarkStart w:id="491" w:name="_Toc52492280"/>
      <w:bookmarkStart w:id="492" w:name="_Toc201696632"/>
      <w:r w:rsidRPr="00926168">
        <w:rPr>
          <w:noProof/>
        </w:rPr>
        <w:t>7.3</w:t>
      </w:r>
      <w:r w:rsidRPr="00926168">
        <w:rPr>
          <w:noProof/>
        </w:rPr>
        <w:tab/>
        <w:t>Paging in extended DRX</w:t>
      </w:r>
      <w:bookmarkEnd w:id="488"/>
      <w:bookmarkEnd w:id="489"/>
      <w:bookmarkEnd w:id="490"/>
      <w:bookmarkEnd w:id="491"/>
      <w:bookmarkEnd w:id="492"/>
    </w:p>
    <w:p w14:paraId="6DAFC768" w14:textId="77777777" w:rsidR="002315D8" w:rsidRPr="00926168" w:rsidRDefault="002315D8" w:rsidP="002315D8">
      <w:r w:rsidRPr="00926168">
        <w:t>The UE may be configured by upper layers with an extended DRX (eDRX) cycle T</w:t>
      </w:r>
      <w:r w:rsidRPr="00926168">
        <w:rPr>
          <w:vertAlign w:val="subscript"/>
        </w:rPr>
        <w:t>eDRX</w:t>
      </w:r>
      <w:r w:rsidRPr="00926168">
        <w:t>. Except for NB-IoT, the UE may operate in extended DRX only if the UE is configured by upper layers and the cell indicates support for eDRX in System Information. For NB-IoT, the UE may operate in extended DRX only if the UE is configured by upper layers.</w:t>
      </w:r>
      <w:r w:rsidRPr="00926168" w:rsidDel="003F09D3">
        <w:t xml:space="preserve"> </w:t>
      </w:r>
      <w:r w:rsidRPr="00926168">
        <w:t>If the UE is configured with a T</w:t>
      </w:r>
      <w:r w:rsidRPr="00926168">
        <w:rPr>
          <w:vertAlign w:val="subscript"/>
        </w:rPr>
        <w:t>eDRX</w:t>
      </w:r>
      <w:r w:rsidRPr="00926168">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Hyperframe (PH), a </w:t>
      </w:r>
      <w:r w:rsidRPr="00926168">
        <w:lastRenderedPageBreak/>
        <w:t>starting position within the PH (PTW_start) and an ending position (PTW_end). PH, PTW_start and PTW_end are given by the following formulae:</w:t>
      </w:r>
    </w:p>
    <w:p w14:paraId="0B81BFF2" w14:textId="77777777" w:rsidR="002315D8" w:rsidRPr="00926168" w:rsidRDefault="002315D8" w:rsidP="002315D8">
      <w:pPr>
        <w:pStyle w:val="B1"/>
      </w:pPr>
      <w:r w:rsidRPr="00926168">
        <w:t>The PH is the H-SFN satisfying the following equation:</w:t>
      </w:r>
    </w:p>
    <w:p w14:paraId="0BAD4E68" w14:textId="77777777" w:rsidR="002315D8" w:rsidRPr="00926168" w:rsidRDefault="002315D8" w:rsidP="002315D8">
      <w:pPr>
        <w:pStyle w:val="B2"/>
        <w:tabs>
          <w:tab w:val="left" w:pos="900"/>
        </w:tabs>
      </w:pPr>
      <w:r w:rsidRPr="00926168">
        <w:t xml:space="preserve">H-SFN mod </w:t>
      </w:r>
      <w:proofErr w:type="gramStart"/>
      <w:r w:rsidRPr="00926168">
        <w:t>T</w:t>
      </w:r>
      <w:r w:rsidRPr="00926168">
        <w:rPr>
          <w:vertAlign w:val="subscript"/>
        </w:rPr>
        <w:t>eDRX,H</w:t>
      </w:r>
      <w:proofErr w:type="gramEnd"/>
      <w:r w:rsidRPr="00926168">
        <w:t>= (UE_ID_H mod T</w:t>
      </w:r>
      <w:r w:rsidRPr="00926168">
        <w:rPr>
          <w:vertAlign w:val="subscript"/>
        </w:rPr>
        <w:t>eDRX,H</w:t>
      </w:r>
      <w:r w:rsidRPr="00926168">
        <w:t>), where</w:t>
      </w:r>
    </w:p>
    <w:p w14:paraId="12A594B2" w14:textId="77777777" w:rsidR="002315D8" w:rsidRPr="00926168" w:rsidRDefault="002315D8" w:rsidP="002315D8">
      <w:pPr>
        <w:pStyle w:val="B2"/>
        <w:tabs>
          <w:tab w:val="left" w:pos="900"/>
        </w:tabs>
      </w:pPr>
      <w:r w:rsidRPr="00926168">
        <w:t>-</w:t>
      </w:r>
      <w:r w:rsidRPr="00926168">
        <w:tab/>
        <w:t>UE_ID_H:</w:t>
      </w:r>
    </w:p>
    <w:p w14:paraId="75462AE1" w14:textId="77777777" w:rsidR="002315D8" w:rsidRPr="00926168" w:rsidRDefault="002315D8" w:rsidP="002315D8">
      <w:pPr>
        <w:pStyle w:val="B3"/>
      </w:pPr>
      <w:r w:rsidRPr="00926168">
        <w:t>- 10 most significant bits of the Hashed ID, if P-RNTI is monitored on PDCCH or MPDCCH</w:t>
      </w:r>
    </w:p>
    <w:p w14:paraId="1FE7FF1D" w14:textId="77777777" w:rsidR="002315D8" w:rsidRPr="00926168" w:rsidRDefault="002315D8" w:rsidP="002315D8">
      <w:pPr>
        <w:pStyle w:val="B3"/>
      </w:pPr>
      <w:r w:rsidRPr="00926168">
        <w:t>- 12 most significant bits of the Hashed ID, if P-RNTI is monitored on NPDCCH</w:t>
      </w:r>
    </w:p>
    <w:p w14:paraId="2232BB4D" w14:textId="77777777" w:rsidR="002315D8" w:rsidRPr="00926168" w:rsidRDefault="002315D8" w:rsidP="002315D8">
      <w:pPr>
        <w:pStyle w:val="B2"/>
        <w:tabs>
          <w:tab w:val="left" w:pos="900"/>
        </w:tabs>
      </w:pPr>
      <w:r w:rsidRPr="00926168">
        <w:t>-</w:t>
      </w:r>
      <w:r w:rsidRPr="00926168">
        <w:tab/>
        <w:t>T</w:t>
      </w:r>
      <w:r w:rsidRPr="00926168">
        <w:rPr>
          <w:vertAlign w:val="subscript"/>
        </w:rPr>
        <w:t xml:space="preserve"> </w:t>
      </w:r>
      <w:proofErr w:type="gramStart"/>
      <w:r w:rsidRPr="00926168">
        <w:rPr>
          <w:vertAlign w:val="subscript"/>
        </w:rPr>
        <w:t>eDRX,H</w:t>
      </w:r>
      <w:proofErr w:type="gramEnd"/>
      <w:r w:rsidRPr="00926168">
        <w:t xml:space="preserve"> : eDRX cycle of the UE in Hyper-frames, (T</w:t>
      </w:r>
      <w:r w:rsidRPr="00926168">
        <w:rPr>
          <w:vertAlign w:val="subscript"/>
        </w:rPr>
        <w:t>eDRX,H</w:t>
      </w:r>
      <w:r w:rsidRPr="00926168">
        <w:t xml:space="preserve"> =1, 2, …, 256 Hyper-frames) (for NB-IoT, T</w:t>
      </w:r>
      <w:r w:rsidRPr="00926168">
        <w:rPr>
          <w:vertAlign w:val="subscript"/>
        </w:rPr>
        <w:t>eDRX,H</w:t>
      </w:r>
      <w:r w:rsidRPr="00926168">
        <w:t xml:space="preserve"> =2, …, 1024 Hyper-frames) and configured by upper layers.</w:t>
      </w:r>
    </w:p>
    <w:p w14:paraId="0F48428E" w14:textId="77777777" w:rsidR="002315D8" w:rsidRPr="00926168" w:rsidRDefault="002315D8" w:rsidP="002315D8">
      <w:pPr>
        <w:ind w:left="284"/>
      </w:pPr>
      <w:r w:rsidRPr="00926168">
        <w:t>PTW_start denotes the first radio frame of the PH that is part of the PTW and has SFN satisfying the following equation:</w:t>
      </w:r>
    </w:p>
    <w:p w14:paraId="622E034C" w14:textId="77777777" w:rsidR="002315D8" w:rsidRPr="00926168" w:rsidRDefault="002315D8" w:rsidP="002315D8">
      <w:pPr>
        <w:pStyle w:val="B2"/>
        <w:tabs>
          <w:tab w:val="left" w:pos="900"/>
        </w:tabs>
      </w:pPr>
      <w:r w:rsidRPr="00926168">
        <w:t>SFN = 256* i</w:t>
      </w:r>
      <w:r w:rsidRPr="00926168">
        <w:rPr>
          <w:vertAlign w:val="subscript"/>
        </w:rPr>
        <w:t>eDRX</w:t>
      </w:r>
      <w:r w:rsidRPr="00926168">
        <w:t>, where</w:t>
      </w:r>
    </w:p>
    <w:p w14:paraId="1A415FEA" w14:textId="77777777" w:rsidR="002315D8" w:rsidRPr="00926168" w:rsidRDefault="002315D8" w:rsidP="002315D8">
      <w:pPr>
        <w:pStyle w:val="B2"/>
        <w:tabs>
          <w:tab w:val="left" w:pos="900"/>
        </w:tabs>
      </w:pPr>
      <w:r w:rsidRPr="00926168">
        <w:t>-</w:t>
      </w:r>
      <w:r w:rsidRPr="00926168">
        <w:tab/>
        <w:t>i</w:t>
      </w:r>
      <w:r w:rsidRPr="00926168">
        <w:rPr>
          <w:vertAlign w:val="subscript"/>
        </w:rPr>
        <w:t>eDRX</w:t>
      </w:r>
      <w:r w:rsidRPr="00926168">
        <w:t xml:space="preserve"> = </w:t>
      </w:r>
      <w:proofErr w:type="gramStart"/>
      <w:r w:rsidRPr="00926168">
        <w:t>floor(</w:t>
      </w:r>
      <w:proofErr w:type="gramEnd"/>
      <w:r w:rsidRPr="00926168">
        <w:t>UE_ID_H /T</w:t>
      </w:r>
      <w:r w:rsidRPr="00926168">
        <w:rPr>
          <w:vertAlign w:val="subscript"/>
        </w:rPr>
        <w:t>eDRX,H</w:t>
      </w:r>
      <w:r w:rsidRPr="00926168">
        <w:t>) mod 4</w:t>
      </w:r>
    </w:p>
    <w:p w14:paraId="59095DA9" w14:textId="77777777" w:rsidR="002315D8" w:rsidRPr="00926168" w:rsidRDefault="002315D8" w:rsidP="002315D8">
      <w:pPr>
        <w:ind w:firstLine="284"/>
      </w:pPr>
      <w:r w:rsidRPr="00926168">
        <w:t>PTW_end is the last radio frame of the PTW and has SFN satisfying the following equation:</w:t>
      </w:r>
    </w:p>
    <w:p w14:paraId="575B0B70" w14:textId="77777777" w:rsidR="002315D8" w:rsidRPr="00926168" w:rsidRDefault="002315D8" w:rsidP="002315D8">
      <w:pPr>
        <w:pStyle w:val="B2"/>
        <w:tabs>
          <w:tab w:val="left" w:pos="900"/>
        </w:tabs>
      </w:pPr>
      <w:r w:rsidRPr="00926168">
        <w:t>SFN = (PTW_start + L*100 - 1) mod 1024, where</w:t>
      </w:r>
    </w:p>
    <w:p w14:paraId="5AD2A8DE" w14:textId="77777777" w:rsidR="002315D8" w:rsidRPr="00926168" w:rsidRDefault="002315D8" w:rsidP="002315D8">
      <w:pPr>
        <w:pStyle w:val="B2"/>
        <w:tabs>
          <w:tab w:val="left" w:pos="900"/>
        </w:tabs>
      </w:pPr>
      <w:r w:rsidRPr="00926168">
        <w:t>-</w:t>
      </w:r>
      <w:r w:rsidRPr="00926168">
        <w:tab/>
        <w:t>L = Paging Time Window length (in seconds) configured by upper layers</w:t>
      </w:r>
    </w:p>
    <w:p w14:paraId="5EA53D0A" w14:textId="77777777" w:rsidR="002315D8" w:rsidRPr="00926168" w:rsidRDefault="002315D8" w:rsidP="002315D8">
      <w:pPr>
        <w:ind w:firstLine="284"/>
      </w:pPr>
      <w:r w:rsidRPr="00926168">
        <w:t>Hashed ID is defined as follows:</w:t>
      </w:r>
    </w:p>
    <w:p w14:paraId="04239429" w14:textId="77777777" w:rsidR="002315D8" w:rsidRPr="00926168" w:rsidRDefault="002315D8" w:rsidP="002315D8">
      <w:pPr>
        <w:ind w:left="284"/>
      </w:pPr>
      <w:r w:rsidRPr="00926168">
        <w:t>Hashed_ID is Frame Check Sequence (FCS) for the bits b31, b30…, b0 of S-TMSI or 5G-S-TMSI. 5G-S-TMSI is used for Hashed-ID if the UE supports connection to 5GC and NAS indicated to use 5GC for the selected cell.</w:t>
      </w:r>
    </w:p>
    <w:p w14:paraId="63F78F1B" w14:textId="77777777" w:rsidR="002315D8" w:rsidRPr="00926168" w:rsidRDefault="002315D8" w:rsidP="002315D8">
      <w:pPr>
        <w:ind w:left="284"/>
      </w:pPr>
      <w:r w:rsidRPr="00926168">
        <w:t>S-TMSI = &lt;b39, b38, …, b0&gt; as defined in TS 23.003 [35]</w:t>
      </w:r>
    </w:p>
    <w:p w14:paraId="2B39F113" w14:textId="77777777" w:rsidR="002315D8" w:rsidRPr="00926168" w:rsidRDefault="002315D8" w:rsidP="002315D8">
      <w:pPr>
        <w:ind w:left="284"/>
      </w:pPr>
      <w:r w:rsidRPr="00926168">
        <w:t>5G-S-TMSI = &lt;b47, b46, …, b0&gt; as defined in TS 23.003 [35].</w:t>
      </w:r>
    </w:p>
    <w:p w14:paraId="68E23FD0" w14:textId="77777777" w:rsidR="002315D8" w:rsidRPr="00926168" w:rsidRDefault="002315D8" w:rsidP="002315D8">
      <w:pPr>
        <w:ind w:left="284"/>
      </w:pPr>
      <w:r w:rsidRPr="00926168">
        <w:t>The 32-bit FCS shall be the ones complement of the sum (modulo 2) of Y1 and Y2, where</w:t>
      </w:r>
    </w:p>
    <w:p w14:paraId="4AB70D91" w14:textId="77777777" w:rsidR="002315D8" w:rsidRPr="00926168" w:rsidRDefault="002315D8" w:rsidP="002315D8">
      <w:pPr>
        <w:pStyle w:val="B2"/>
      </w:pPr>
      <w:r w:rsidRPr="00926168">
        <w:t>-</w:t>
      </w:r>
      <w:r w:rsidRPr="00926168">
        <w:tab/>
        <w:t>Y1 is the remainder of x</w:t>
      </w:r>
      <w:r w:rsidRPr="00926168">
        <w:rPr>
          <w:vertAlign w:val="superscript"/>
        </w:rPr>
        <w:t>k</w:t>
      </w:r>
      <w:r w:rsidRPr="00926168">
        <w:t xml:space="preserve"> (x</w:t>
      </w:r>
      <w:r w:rsidRPr="00926168">
        <w:rPr>
          <w:vertAlign w:val="superscript"/>
        </w:rPr>
        <w:t>31</w:t>
      </w:r>
      <w:r w:rsidRPr="00926168">
        <w:t xml:space="preserve"> + x</w:t>
      </w:r>
      <w:r w:rsidRPr="00926168">
        <w:rPr>
          <w:vertAlign w:val="superscript"/>
        </w:rPr>
        <w:t>30</w:t>
      </w:r>
      <w:r w:rsidRPr="00926168">
        <w:t xml:space="preserve"> + x</w:t>
      </w:r>
      <w:r w:rsidRPr="00926168">
        <w:rPr>
          <w:vertAlign w:val="superscript"/>
        </w:rPr>
        <w:t>29</w:t>
      </w:r>
      <w:r w:rsidRPr="00926168">
        <w:t xml:space="preserve"> + x</w:t>
      </w:r>
      <w:r w:rsidRPr="00926168">
        <w:rPr>
          <w:vertAlign w:val="superscript"/>
        </w:rPr>
        <w:t>28</w:t>
      </w:r>
      <w:r w:rsidRPr="00926168">
        <w:t xml:space="preserve"> + x</w:t>
      </w:r>
      <w:r w:rsidRPr="00926168">
        <w:rPr>
          <w:vertAlign w:val="superscript"/>
        </w:rPr>
        <w:t>27</w:t>
      </w:r>
      <w:r w:rsidRPr="00926168">
        <w:t xml:space="preserve"> + x</w:t>
      </w:r>
      <w:r w:rsidRPr="00926168">
        <w:rPr>
          <w:vertAlign w:val="superscript"/>
        </w:rPr>
        <w:t>26</w:t>
      </w:r>
      <w:r w:rsidRPr="00926168">
        <w:t xml:space="preserve"> + x</w:t>
      </w:r>
      <w:r w:rsidRPr="00926168">
        <w:rPr>
          <w:vertAlign w:val="superscript"/>
        </w:rPr>
        <w:t>25</w:t>
      </w:r>
      <w:r w:rsidRPr="00926168">
        <w:t xml:space="preserve"> + x</w:t>
      </w:r>
      <w:r w:rsidRPr="00926168">
        <w:rPr>
          <w:vertAlign w:val="superscript"/>
        </w:rPr>
        <w:t>24</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21</w:t>
      </w:r>
      <w:r w:rsidRPr="00926168">
        <w:t xml:space="preserve"> + x</w:t>
      </w:r>
      <w:r w:rsidRPr="00926168">
        <w:rPr>
          <w:vertAlign w:val="superscript"/>
        </w:rPr>
        <w:t>20</w:t>
      </w:r>
      <w:r w:rsidRPr="00926168">
        <w:t xml:space="preserve"> + x</w:t>
      </w:r>
      <w:r w:rsidRPr="00926168">
        <w:rPr>
          <w:vertAlign w:val="superscript"/>
        </w:rPr>
        <w:t>19</w:t>
      </w:r>
      <w:r w:rsidRPr="00926168">
        <w:t xml:space="preserve"> + x</w:t>
      </w:r>
      <w:r w:rsidRPr="00926168">
        <w:rPr>
          <w:vertAlign w:val="superscript"/>
        </w:rPr>
        <w:t>18</w:t>
      </w:r>
      <w:r w:rsidRPr="00926168">
        <w:t xml:space="preserve"> + x</w:t>
      </w:r>
      <w:r w:rsidRPr="00926168">
        <w:rPr>
          <w:vertAlign w:val="superscript"/>
        </w:rPr>
        <w:t>17</w:t>
      </w:r>
      <w:r w:rsidRPr="00926168">
        <w:t xml:space="preserve"> + x</w:t>
      </w:r>
      <w:r w:rsidRPr="00926168">
        <w:rPr>
          <w:vertAlign w:val="superscript"/>
        </w:rPr>
        <w:t xml:space="preserve">16 </w:t>
      </w:r>
      <w:r w:rsidRPr="00926168">
        <w:t>+ x</w:t>
      </w:r>
      <w:r w:rsidRPr="00926168">
        <w:rPr>
          <w:vertAlign w:val="superscript"/>
        </w:rPr>
        <w:t>15</w:t>
      </w:r>
      <w:r w:rsidRPr="00926168">
        <w:t xml:space="preserve"> + x</w:t>
      </w:r>
      <w:r w:rsidRPr="00926168">
        <w:rPr>
          <w:vertAlign w:val="superscript"/>
        </w:rPr>
        <w:t>14</w:t>
      </w:r>
      <w:r w:rsidRPr="00926168">
        <w:t xml:space="preserve"> + x</w:t>
      </w:r>
      <w:r w:rsidRPr="00926168">
        <w:rPr>
          <w:vertAlign w:val="superscript"/>
        </w:rPr>
        <w:t>13</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9</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6</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3</w:t>
      </w:r>
      <w:r w:rsidRPr="00926168">
        <w:t xml:space="preserve"> + x</w:t>
      </w:r>
      <w:r w:rsidRPr="00926168">
        <w:rPr>
          <w:vertAlign w:val="superscript"/>
        </w:rPr>
        <w:t>2</w:t>
      </w:r>
      <w:r w:rsidRPr="00926168">
        <w:t xml:space="preserve"> + x</w:t>
      </w:r>
      <w:r w:rsidRPr="00926168">
        <w:rPr>
          <w:vertAlign w:val="superscript"/>
        </w:rPr>
        <w:t>1</w:t>
      </w:r>
      <w:r w:rsidRPr="00926168">
        <w:t xml:space="preserve"> + 1)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k is 32; and</w:t>
      </w:r>
    </w:p>
    <w:p w14:paraId="6B9048F1" w14:textId="77777777" w:rsidR="002315D8" w:rsidRPr="00926168" w:rsidRDefault="002315D8" w:rsidP="002315D8">
      <w:pPr>
        <w:pStyle w:val="B2"/>
      </w:pPr>
      <w:r w:rsidRPr="00926168">
        <w:t>-</w:t>
      </w:r>
      <w:r w:rsidRPr="00926168">
        <w:tab/>
        <w:t>Y2 is the remainder of Y3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Y3 is the product of x</w:t>
      </w:r>
      <w:r w:rsidRPr="00926168">
        <w:rPr>
          <w:vertAlign w:val="superscript"/>
        </w:rPr>
        <w:t>32</w:t>
      </w:r>
      <w:r w:rsidRPr="00926168">
        <w:t xml:space="preserve"> by "b31, b30…, b0 of S-TMSI or 5G-S-TMSI", i.e., Y3 is the generator polynomial x</w:t>
      </w:r>
      <w:r w:rsidRPr="00926168">
        <w:rPr>
          <w:vertAlign w:val="superscript"/>
        </w:rPr>
        <w:t>32</w:t>
      </w:r>
      <w:r w:rsidRPr="00926168">
        <w:t xml:space="preserve"> (b31*x</w:t>
      </w:r>
      <w:r w:rsidRPr="00926168">
        <w:rPr>
          <w:vertAlign w:val="superscript"/>
        </w:rPr>
        <w:t>31</w:t>
      </w:r>
      <w:r w:rsidRPr="00926168">
        <w:t xml:space="preserve"> + b30*x</w:t>
      </w:r>
      <w:r w:rsidRPr="00926168">
        <w:rPr>
          <w:vertAlign w:val="superscript"/>
        </w:rPr>
        <w:t>30</w:t>
      </w:r>
      <w:r w:rsidRPr="00926168">
        <w:t xml:space="preserve"> + … + b0*1).</w:t>
      </w:r>
    </w:p>
    <w:p w14:paraId="194B3A84" w14:textId="77777777" w:rsidR="002315D8" w:rsidRPr="00926168" w:rsidRDefault="002315D8" w:rsidP="002315D8">
      <w:pPr>
        <w:pStyle w:val="NO"/>
      </w:pPr>
      <w:r w:rsidRPr="00926168">
        <w:t>NOTE:</w:t>
      </w:r>
      <w:r w:rsidRPr="00926168">
        <w:tab/>
        <w:t>The Y1 is 0xC704DD7B for any S-TMSI or 5G-S-TMSI value. An example of hashed ID calculation is in Annex B.</w:t>
      </w:r>
    </w:p>
    <w:p w14:paraId="7610A242" w14:textId="77777777" w:rsidR="002315D8" w:rsidRPr="00926168" w:rsidRDefault="002315D8" w:rsidP="002315D8">
      <w:pPr>
        <w:pStyle w:val="Heading2"/>
        <w:rPr>
          <w:noProof/>
        </w:rPr>
      </w:pPr>
      <w:bookmarkStart w:id="493" w:name="_Toc29237944"/>
      <w:bookmarkStart w:id="494" w:name="_Toc37235843"/>
      <w:bookmarkStart w:id="495" w:name="_Toc46499549"/>
      <w:bookmarkStart w:id="496" w:name="_Toc52492281"/>
      <w:bookmarkStart w:id="497" w:name="_Toc201696633"/>
      <w:r w:rsidRPr="00926168">
        <w:rPr>
          <w:noProof/>
        </w:rPr>
        <w:t>7.4</w:t>
      </w:r>
      <w:r w:rsidRPr="00926168">
        <w:rPr>
          <w:noProof/>
        </w:rPr>
        <w:tab/>
        <w:t>Paging with Wake Up Signal</w:t>
      </w:r>
      <w:bookmarkEnd w:id="493"/>
      <w:bookmarkEnd w:id="494"/>
      <w:bookmarkEnd w:id="495"/>
      <w:bookmarkEnd w:id="496"/>
      <w:bookmarkEnd w:id="497"/>
    </w:p>
    <w:p w14:paraId="772DA2AD" w14:textId="77777777" w:rsidR="002315D8" w:rsidRPr="00926168" w:rsidRDefault="002315D8" w:rsidP="002315D8">
      <w:pPr>
        <w:rPr>
          <w:rFonts w:eastAsiaTheme="minorEastAsia"/>
        </w:rPr>
      </w:pPr>
      <w:r w:rsidRPr="00926168">
        <w:rPr>
          <w:rFonts w:eastAsiaTheme="minorEastAsia"/>
        </w:rPr>
        <w:t xml:space="preserve">Paging with </w:t>
      </w:r>
      <w:proofErr w:type="gramStart"/>
      <w:r w:rsidRPr="00926168">
        <w:rPr>
          <w:rFonts w:eastAsiaTheme="minorEastAsia"/>
        </w:rPr>
        <w:t>Wake Up</w:t>
      </w:r>
      <w:proofErr w:type="gramEnd"/>
      <w:r w:rsidRPr="00926168">
        <w:rPr>
          <w:rFonts w:eastAsiaTheme="minorEastAsia"/>
        </w:rPr>
        <w:t xml:space="preserve"> Signal is only used in the cell in which the UE most recently entered RRC_IDLE triggered by:</w:t>
      </w:r>
    </w:p>
    <w:p w14:paraId="2CC6CBD9" w14:textId="77777777" w:rsidR="002315D8" w:rsidRPr="00926168" w:rsidRDefault="002315D8" w:rsidP="002315D8">
      <w:pPr>
        <w:pStyle w:val="B1"/>
      </w:pPr>
      <w:r w:rsidRPr="00926168">
        <w:t>-</w:t>
      </w:r>
      <w:r w:rsidRPr="00926168">
        <w:tab/>
        <w:t xml:space="preserve">reception of </w:t>
      </w:r>
      <w:r w:rsidRPr="00926168">
        <w:rPr>
          <w:i/>
          <w:iCs/>
        </w:rPr>
        <w:t>RRCEarlyDataComplete</w:t>
      </w:r>
      <w:r w:rsidRPr="00926168">
        <w:t>; or</w:t>
      </w:r>
    </w:p>
    <w:p w14:paraId="61870731" w14:textId="77777777" w:rsidR="002315D8" w:rsidRPr="00926168" w:rsidRDefault="002315D8" w:rsidP="002315D8">
      <w:pPr>
        <w:pStyle w:val="B1"/>
      </w:pPr>
      <w:r w:rsidRPr="00926168">
        <w:t>-</w:t>
      </w:r>
      <w:r w:rsidRPr="00926168">
        <w:tab/>
        <w:t xml:space="preserve">reception of </w:t>
      </w:r>
      <w:r w:rsidRPr="00926168">
        <w:rPr>
          <w:i/>
          <w:iCs/>
        </w:rPr>
        <w:t>RRCConnectionRelease</w:t>
      </w:r>
      <w:r w:rsidRPr="00926168">
        <w:t xml:space="preserve"> not including </w:t>
      </w:r>
      <w:r w:rsidRPr="00926168">
        <w:rPr>
          <w:i/>
        </w:rPr>
        <w:t>noLastCellUpdate</w:t>
      </w:r>
      <w:r w:rsidRPr="00926168">
        <w:t>; or</w:t>
      </w:r>
    </w:p>
    <w:p w14:paraId="142BC7F5" w14:textId="77777777" w:rsidR="002315D8" w:rsidRPr="00926168" w:rsidRDefault="002315D8" w:rsidP="002315D8">
      <w:pPr>
        <w:pStyle w:val="B1"/>
      </w:pPr>
      <w:r w:rsidRPr="00926168">
        <w:t>-</w:t>
      </w:r>
      <w:r w:rsidRPr="00926168">
        <w:tab/>
        <w:t xml:space="preserve">reception of </w:t>
      </w:r>
      <w:r w:rsidRPr="00926168">
        <w:rPr>
          <w:i/>
          <w:iCs/>
        </w:rPr>
        <w:t>RRCConnectionRelease</w:t>
      </w:r>
      <w:r w:rsidRPr="00926168">
        <w:t xml:space="preserve"> including </w:t>
      </w:r>
      <w:r w:rsidRPr="00926168">
        <w:rPr>
          <w:i/>
        </w:rPr>
        <w:t>noLastCellUpdate</w:t>
      </w:r>
      <w:r w:rsidRPr="00926168">
        <w:t xml:space="preserve"> and the UE was using (G)WUS in this cell prior to this RRC connection attempt.</w:t>
      </w:r>
    </w:p>
    <w:p w14:paraId="6EA2BDB8" w14:textId="77777777" w:rsidR="002315D8" w:rsidRPr="00926168" w:rsidRDefault="002315D8" w:rsidP="002315D8">
      <w:r w:rsidRPr="00926168">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rsidRPr="00926168">
        <w:lastRenderedPageBreak/>
        <w:t xml:space="preserve">extended DRX is used and the UE detects WUS the UE shall monitor the following </w:t>
      </w:r>
      <w:r w:rsidRPr="00926168">
        <w:rPr>
          <w:i/>
        </w:rPr>
        <w:t>numPOs</w:t>
      </w:r>
      <w:r w:rsidRPr="00926168">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74553320" w14:textId="77777777" w:rsidR="002315D8" w:rsidRPr="00926168" w:rsidRDefault="002315D8" w:rsidP="002315D8">
      <w:pPr>
        <w:pStyle w:val="B1"/>
      </w:pPr>
      <w:r w:rsidRPr="00926168">
        <w:t>-</w:t>
      </w:r>
      <w:r w:rsidRPr="00926168">
        <w:tab/>
      </w:r>
      <w:r w:rsidRPr="00926168">
        <w:rPr>
          <w:i/>
        </w:rPr>
        <w:t>numPOs</w:t>
      </w:r>
      <w:r w:rsidRPr="00926168">
        <w:t xml:space="preserve"> = Number of consecutive Paging Occasions (PO) mapped to one WUS provided in system information where (</w:t>
      </w:r>
      <w:r w:rsidRPr="00926168">
        <w:rPr>
          <w:i/>
        </w:rPr>
        <w:t>numPOs</w:t>
      </w:r>
      <w:r w:rsidRPr="00926168">
        <w:t>≥1).</w:t>
      </w:r>
    </w:p>
    <w:p w14:paraId="0397596D" w14:textId="77777777" w:rsidR="002315D8" w:rsidRPr="00926168" w:rsidRDefault="002315D8" w:rsidP="002315D8">
      <w:r w:rsidRPr="00926168">
        <w:t xml:space="preserve">The WUS configuration, provided in system information, includes time-offset between end of WUS and start of the first PO of the </w:t>
      </w:r>
      <w:r w:rsidRPr="00926168">
        <w:rPr>
          <w:i/>
        </w:rPr>
        <w:t>numPOs</w:t>
      </w:r>
      <w:r w:rsidRPr="00926168">
        <w:t xml:space="preserve"> POs UE is required to monitor. The timeoffset in subframes, used to calculate the start of a subframe </w:t>
      </w:r>
      <w:r w:rsidRPr="00926168">
        <w:rPr>
          <w:i/>
        </w:rPr>
        <w:t>g</w:t>
      </w:r>
      <w:r w:rsidRPr="00926168">
        <w:t>0 (see TS 36.213 [6]), is defined as follows:</w:t>
      </w:r>
    </w:p>
    <w:p w14:paraId="604E5561" w14:textId="77777777" w:rsidR="002315D8" w:rsidRPr="00926168" w:rsidRDefault="002315D8" w:rsidP="002315D8">
      <w:pPr>
        <w:pStyle w:val="B1"/>
      </w:pPr>
      <w:r w:rsidRPr="00926168">
        <w:t>-</w:t>
      </w:r>
      <w:r w:rsidRPr="00926168">
        <w:tab/>
        <w:t xml:space="preserve">for UE using DRX, it is the signalled </w:t>
      </w:r>
      <w:r w:rsidRPr="00926168">
        <w:rPr>
          <w:i/>
        </w:rPr>
        <w:t>timeoffsetDRX</w:t>
      </w:r>
      <w:r w:rsidRPr="00926168">
        <w:t>;</w:t>
      </w:r>
    </w:p>
    <w:p w14:paraId="382E5F94" w14:textId="77777777" w:rsidR="002315D8" w:rsidRPr="00926168" w:rsidRDefault="002315D8" w:rsidP="002315D8">
      <w:pPr>
        <w:pStyle w:val="B1"/>
      </w:pPr>
      <w:r w:rsidRPr="00926168">
        <w:t>-</w:t>
      </w:r>
      <w:r w:rsidRPr="00926168">
        <w:tab/>
        <w:t xml:space="preserve">for UE using eDRX, it is the signalled </w:t>
      </w:r>
      <w:r w:rsidRPr="00926168">
        <w:rPr>
          <w:i/>
        </w:rPr>
        <w:t>timeoffset-eDRX-Short</w:t>
      </w:r>
      <w:r w:rsidRPr="00926168">
        <w:t xml:space="preserve"> if </w:t>
      </w:r>
      <w:r w:rsidRPr="00926168">
        <w:rPr>
          <w:i/>
        </w:rPr>
        <w:t xml:space="preserve">timeoffset-eDRX-Long </w:t>
      </w:r>
      <w:r w:rsidRPr="00926168">
        <w:t>is not broadcasted;</w:t>
      </w:r>
    </w:p>
    <w:p w14:paraId="66157579" w14:textId="77777777" w:rsidR="002315D8" w:rsidRPr="00926168" w:rsidRDefault="002315D8" w:rsidP="002315D8">
      <w:pPr>
        <w:pStyle w:val="B1"/>
      </w:pPr>
      <w:r w:rsidRPr="00926168">
        <w:t>-</w:t>
      </w:r>
      <w:r w:rsidRPr="00926168">
        <w:tab/>
        <w:t xml:space="preserve">for UE using eDRX, it is the value determined according to Table 7.4-1 if </w:t>
      </w:r>
      <w:r w:rsidRPr="00926168">
        <w:rPr>
          <w:i/>
        </w:rPr>
        <w:t xml:space="preserve">timeoffset-eDRX-Long </w:t>
      </w:r>
      <w:r w:rsidRPr="00926168">
        <w:t>is broadcasted</w:t>
      </w:r>
    </w:p>
    <w:p w14:paraId="60489273" w14:textId="77777777" w:rsidR="002315D8" w:rsidRPr="00926168" w:rsidRDefault="002315D8" w:rsidP="002315D8">
      <w:pPr>
        <w:pStyle w:val="TH"/>
      </w:pPr>
      <w:r w:rsidRPr="0092616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315D8" w:rsidRPr="00926168" w14:paraId="7E61962E" w14:textId="77777777" w:rsidTr="00D32C2C">
        <w:trPr>
          <w:jc w:val="center"/>
        </w:trPr>
        <w:tc>
          <w:tcPr>
            <w:tcW w:w="1529" w:type="dxa"/>
            <w:gridSpan w:val="2"/>
            <w:vMerge w:val="restart"/>
            <w:shd w:val="clear" w:color="auto" w:fill="auto"/>
          </w:tcPr>
          <w:p w14:paraId="5B272A68" w14:textId="77777777" w:rsidR="002315D8" w:rsidRPr="00926168" w:rsidRDefault="002315D8" w:rsidP="00D32C2C">
            <w:pPr>
              <w:pStyle w:val="TAH"/>
              <w:rPr>
                <w:rFonts w:cs="Arial"/>
                <w:szCs w:val="18"/>
              </w:rPr>
            </w:pPr>
          </w:p>
        </w:tc>
        <w:tc>
          <w:tcPr>
            <w:tcW w:w="4228" w:type="dxa"/>
            <w:gridSpan w:val="2"/>
            <w:shd w:val="clear" w:color="auto" w:fill="auto"/>
          </w:tcPr>
          <w:p w14:paraId="0892AF73" w14:textId="77777777" w:rsidR="002315D8" w:rsidRPr="00926168" w:rsidRDefault="002315D8" w:rsidP="00D32C2C">
            <w:pPr>
              <w:pStyle w:val="TAH"/>
              <w:rPr>
                <w:rFonts w:cs="Arial"/>
                <w:b w:val="0"/>
                <w:szCs w:val="18"/>
              </w:rPr>
            </w:pPr>
            <w:r w:rsidRPr="00926168">
              <w:rPr>
                <w:i/>
              </w:rPr>
              <w:t>timeoffset-eDRX-Long</w:t>
            </w:r>
          </w:p>
        </w:tc>
      </w:tr>
      <w:tr w:rsidR="002315D8" w:rsidRPr="00926168" w14:paraId="6D17A06B" w14:textId="77777777" w:rsidTr="00D32C2C">
        <w:trPr>
          <w:jc w:val="center"/>
        </w:trPr>
        <w:tc>
          <w:tcPr>
            <w:tcW w:w="1529" w:type="dxa"/>
            <w:gridSpan w:val="2"/>
            <w:vMerge/>
            <w:shd w:val="clear" w:color="auto" w:fill="auto"/>
          </w:tcPr>
          <w:p w14:paraId="00CB66E3" w14:textId="77777777" w:rsidR="002315D8" w:rsidRPr="00926168" w:rsidRDefault="002315D8" w:rsidP="00D32C2C">
            <w:pPr>
              <w:pStyle w:val="TAH"/>
              <w:rPr>
                <w:rFonts w:cs="Arial"/>
                <w:szCs w:val="18"/>
              </w:rPr>
            </w:pPr>
          </w:p>
        </w:tc>
        <w:tc>
          <w:tcPr>
            <w:tcW w:w="2102" w:type="dxa"/>
            <w:shd w:val="clear" w:color="auto" w:fill="auto"/>
          </w:tcPr>
          <w:p w14:paraId="1636D5D4" w14:textId="77777777" w:rsidR="002315D8" w:rsidRPr="00926168" w:rsidRDefault="002315D8" w:rsidP="00D32C2C">
            <w:pPr>
              <w:pStyle w:val="TAH"/>
              <w:rPr>
                <w:rFonts w:cs="Arial"/>
                <w:b w:val="0"/>
                <w:i/>
                <w:szCs w:val="18"/>
              </w:rPr>
            </w:pPr>
            <w:r w:rsidRPr="00926168">
              <w:rPr>
                <w:i/>
              </w:rPr>
              <w:t>1000ms</w:t>
            </w:r>
          </w:p>
        </w:tc>
        <w:tc>
          <w:tcPr>
            <w:tcW w:w="2126" w:type="dxa"/>
            <w:shd w:val="clear" w:color="auto" w:fill="auto"/>
          </w:tcPr>
          <w:p w14:paraId="50B5E4CE" w14:textId="77777777" w:rsidR="002315D8" w:rsidRPr="00926168" w:rsidRDefault="002315D8" w:rsidP="00D32C2C">
            <w:pPr>
              <w:pStyle w:val="TAH"/>
              <w:rPr>
                <w:rFonts w:cs="Arial"/>
                <w:i/>
                <w:szCs w:val="18"/>
              </w:rPr>
            </w:pPr>
            <w:r w:rsidRPr="00926168">
              <w:rPr>
                <w:rFonts w:cs="Arial"/>
                <w:i/>
                <w:szCs w:val="18"/>
              </w:rPr>
              <w:t>2000ms</w:t>
            </w:r>
          </w:p>
        </w:tc>
      </w:tr>
      <w:tr w:rsidR="002315D8" w:rsidRPr="00926168" w14:paraId="3AA086B2" w14:textId="77777777" w:rsidTr="00D32C2C">
        <w:trPr>
          <w:cantSplit/>
          <w:trHeight w:val="624"/>
          <w:jc w:val="center"/>
        </w:trPr>
        <w:tc>
          <w:tcPr>
            <w:tcW w:w="652" w:type="dxa"/>
            <w:vMerge w:val="restart"/>
            <w:shd w:val="clear" w:color="auto" w:fill="auto"/>
            <w:textDirection w:val="btLr"/>
            <w:vAlign w:val="center"/>
          </w:tcPr>
          <w:p w14:paraId="3E72087B" w14:textId="77777777" w:rsidR="002315D8" w:rsidRPr="00926168" w:rsidRDefault="002315D8" w:rsidP="00D32C2C">
            <w:pPr>
              <w:pStyle w:val="TAL"/>
              <w:jc w:val="center"/>
              <w:rPr>
                <w:rFonts w:cs="Arial"/>
                <w:szCs w:val="18"/>
              </w:rPr>
            </w:pPr>
            <w:r w:rsidRPr="00926168">
              <w:rPr>
                <w:i/>
              </w:rPr>
              <w:t>UE Reported wakeUpSignalMinGap-eDRX</w:t>
            </w:r>
          </w:p>
        </w:tc>
        <w:tc>
          <w:tcPr>
            <w:tcW w:w="877" w:type="dxa"/>
            <w:shd w:val="clear" w:color="auto" w:fill="auto"/>
            <w:vAlign w:val="center"/>
          </w:tcPr>
          <w:p w14:paraId="37BC27D5" w14:textId="77777777" w:rsidR="002315D8" w:rsidRPr="00926168" w:rsidRDefault="002315D8" w:rsidP="00D32C2C">
            <w:pPr>
              <w:pStyle w:val="TAL"/>
              <w:rPr>
                <w:rFonts w:cs="Arial"/>
                <w:b/>
                <w:i/>
                <w:szCs w:val="18"/>
              </w:rPr>
            </w:pPr>
            <w:r w:rsidRPr="00926168">
              <w:rPr>
                <w:rFonts w:cs="Arial"/>
                <w:b/>
                <w:i/>
                <w:szCs w:val="18"/>
              </w:rPr>
              <w:t>40ms or not reported</w:t>
            </w:r>
          </w:p>
        </w:tc>
        <w:tc>
          <w:tcPr>
            <w:tcW w:w="2102" w:type="dxa"/>
            <w:shd w:val="clear" w:color="auto" w:fill="auto"/>
            <w:vAlign w:val="center"/>
          </w:tcPr>
          <w:p w14:paraId="4850E55A" w14:textId="77777777" w:rsidR="002315D8" w:rsidRPr="00926168" w:rsidRDefault="002315D8" w:rsidP="00D32C2C">
            <w:pPr>
              <w:pStyle w:val="TAL"/>
              <w:rPr>
                <w:rFonts w:cs="Arial"/>
                <w:szCs w:val="18"/>
              </w:rPr>
            </w:pPr>
            <w:r w:rsidRPr="00926168">
              <w:rPr>
                <w:i/>
              </w:rPr>
              <w:t>timeoffset-eDRX-Short</w:t>
            </w:r>
          </w:p>
        </w:tc>
        <w:tc>
          <w:tcPr>
            <w:tcW w:w="2126" w:type="dxa"/>
            <w:shd w:val="clear" w:color="auto" w:fill="auto"/>
            <w:vAlign w:val="center"/>
          </w:tcPr>
          <w:p w14:paraId="627B98C4" w14:textId="77777777" w:rsidR="002315D8" w:rsidRPr="00926168" w:rsidRDefault="002315D8" w:rsidP="00D32C2C">
            <w:pPr>
              <w:pStyle w:val="TAL"/>
              <w:rPr>
                <w:rFonts w:cs="Arial"/>
                <w:szCs w:val="18"/>
              </w:rPr>
            </w:pPr>
            <w:r w:rsidRPr="00926168">
              <w:rPr>
                <w:i/>
              </w:rPr>
              <w:t>timeoffset-eDRX-Short</w:t>
            </w:r>
          </w:p>
        </w:tc>
      </w:tr>
      <w:tr w:rsidR="002315D8" w:rsidRPr="00926168" w14:paraId="52D43826" w14:textId="77777777" w:rsidTr="00D32C2C">
        <w:trPr>
          <w:cantSplit/>
          <w:trHeight w:val="624"/>
          <w:jc w:val="center"/>
        </w:trPr>
        <w:tc>
          <w:tcPr>
            <w:tcW w:w="652" w:type="dxa"/>
            <w:vMerge/>
            <w:shd w:val="clear" w:color="auto" w:fill="auto"/>
          </w:tcPr>
          <w:p w14:paraId="3B5C3F4B" w14:textId="77777777" w:rsidR="002315D8" w:rsidRPr="00926168" w:rsidRDefault="002315D8" w:rsidP="00D32C2C">
            <w:pPr>
              <w:pStyle w:val="TAL"/>
              <w:rPr>
                <w:rFonts w:cs="Arial"/>
                <w:szCs w:val="18"/>
              </w:rPr>
            </w:pPr>
          </w:p>
        </w:tc>
        <w:tc>
          <w:tcPr>
            <w:tcW w:w="877" w:type="dxa"/>
            <w:shd w:val="clear" w:color="auto" w:fill="auto"/>
            <w:vAlign w:val="center"/>
          </w:tcPr>
          <w:p w14:paraId="5CF4F7E9" w14:textId="77777777" w:rsidR="002315D8" w:rsidRPr="00926168" w:rsidRDefault="002315D8" w:rsidP="00D32C2C">
            <w:pPr>
              <w:pStyle w:val="TAL"/>
              <w:rPr>
                <w:rFonts w:cs="Arial"/>
                <w:b/>
                <w:i/>
                <w:szCs w:val="18"/>
              </w:rPr>
            </w:pPr>
            <w:r w:rsidRPr="00926168">
              <w:rPr>
                <w:rFonts w:cs="Arial"/>
                <w:b/>
                <w:i/>
                <w:szCs w:val="18"/>
              </w:rPr>
              <w:t>240ms</w:t>
            </w:r>
          </w:p>
        </w:tc>
        <w:tc>
          <w:tcPr>
            <w:tcW w:w="2102" w:type="dxa"/>
            <w:shd w:val="clear" w:color="auto" w:fill="auto"/>
            <w:vAlign w:val="center"/>
          </w:tcPr>
          <w:p w14:paraId="3CD7936A" w14:textId="77777777" w:rsidR="002315D8" w:rsidRPr="00926168" w:rsidRDefault="002315D8" w:rsidP="00D32C2C">
            <w:pPr>
              <w:pStyle w:val="TAL"/>
              <w:rPr>
                <w:rFonts w:cs="Arial"/>
                <w:szCs w:val="18"/>
              </w:rPr>
            </w:pPr>
            <w:r w:rsidRPr="00926168">
              <w:rPr>
                <w:i/>
              </w:rPr>
              <w:t>timeoffset-eDRX-Short</w:t>
            </w:r>
          </w:p>
        </w:tc>
        <w:tc>
          <w:tcPr>
            <w:tcW w:w="2126" w:type="dxa"/>
            <w:shd w:val="clear" w:color="auto" w:fill="auto"/>
            <w:vAlign w:val="center"/>
          </w:tcPr>
          <w:p w14:paraId="353F2752" w14:textId="77777777" w:rsidR="002315D8" w:rsidRPr="00926168" w:rsidRDefault="002315D8" w:rsidP="00D32C2C">
            <w:pPr>
              <w:pStyle w:val="TAL"/>
              <w:rPr>
                <w:rFonts w:cs="Arial"/>
                <w:szCs w:val="18"/>
              </w:rPr>
            </w:pPr>
            <w:r w:rsidRPr="00926168">
              <w:rPr>
                <w:i/>
              </w:rPr>
              <w:t>timeoffset-eDRX-Short</w:t>
            </w:r>
          </w:p>
        </w:tc>
      </w:tr>
      <w:tr w:rsidR="002315D8" w:rsidRPr="00926168" w14:paraId="703E941F" w14:textId="77777777" w:rsidTr="00D32C2C">
        <w:trPr>
          <w:cantSplit/>
          <w:trHeight w:val="624"/>
          <w:jc w:val="center"/>
        </w:trPr>
        <w:tc>
          <w:tcPr>
            <w:tcW w:w="652" w:type="dxa"/>
            <w:vMerge/>
            <w:shd w:val="clear" w:color="auto" w:fill="auto"/>
          </w:tcPr>
          <w:p w14:paraId="327AEEF6" w14:textId="77777777" w:rsidR="002315D8" w:rsidRPr="00926168" w:rsidRDefault="002315D8" w:rsidP="00D32C2C">
            <w:pPr>
              <w:pStyle w:val="TAL"/>
              <w:rPr>
                <w:rFonts w:cs="Arial"/>
                <w:szCs w:val="18"/>
              </w:rPr>
            </w:pPr>
          </w:p>
        </w:tc>
        <w:tc>
          <w:tcPr>
            <w:tcW w:w="877" w:type="dxa"/>
            <w:shd w:val="clear" w:color="auto" w:fill="auto"/>
            <w:vAlign w:val="center"/>
          </w:tcPr>
          <w:p w14:paraId="312E0F16" w14:textId="77777777" w:rsidR="002315D8" w:rsidRPr="00926168" w:rsidRDefault="002315D8" w:rsidP="00D32C2C">
            <w:pPr>
              <w:pStyle w:val="TAL"/>
              <w:rPr>
                <w:rFonts w:cs="Arial"/>
                <w:b/>
                <w:i/>
                <w:szCs w:val="18"/>
              </w:rPr>
            </w:pPr>
            <w:r w:rsidRPr="00926168">
              <w:rPr>
                <w:rFonts w:cs="Arial"/>
                <w:b/>
                <w:i/>
                <w:szCs w:val="18"/>
              </w:rPr>
              <w:t>1000ms</w:t>
            </w:r>
          </w:p>
        </w:tc>
        <w:tc>
          <w:tcPr>
            <w:tcW w:w="2102" w:type="dxa"/>
            <w:shd w:val="clear" w:color="auto" w:fill="auto"/>
            <w:vAlign w:val="center"/>
          </w:tcPr>
          <w:p w14:paraId="4F058FEA" w14:textId="77777777" w:rsidR="002315D8" w:rsidRPr="00926168" w:rsidRDefault="002315D8" w:rsidP="00D32C2C">
            <w:pPr>
              <w:pStyle w:val="TAL"/>
              <w:rPr>
                <w:rFonts w:cs="Arial"/>
                <w:szCs w:val="18"/>
              </w:rPr>
            </w:pPr>
            <w:r w:rsidRPr="00926168">
              <w:rPr>
                <w:i/>
              </w:rPr>
              <w:t>timeoffset-eDRX-Long</w:t>
            </w:r>
          </w:p>
        </w:tc>
        <w:tc>
          <w:tcPr>
            <w:tcW w:w="2126" w:type="dxa"/>
            <w:shd w:val="clear" w:color="auto" w:fill="auto"/>
            <w:vAlign w:val="center"/>
          </w:tcPr>
          <w:p w14:paraId="236EE471" w14:textId="77777777" w:rsidR="002315D8" w:rsidRPr="00926168" w:rsidRDefault="002315D8" w:rsidP="00D32C2C">
            <w:pPr>
              <w:pStyle w:val="TAL"/>
              <w:rPr>
                <w:rFonts w:cs="Arial"/>
                <w:szCs w:val="18"/>
              </w:rPr>
            </w:pPr>
            <w:r w:rsidRPr="00926168">
              <w:rPr>
                <w:i/>
              </w:rPr>
              <w:t>timeoffset-eDRX-Long</w:t>
            </w:r>
          </w:p>
        </w:tc>
      </w:tr>
      <w:tr w:rsidR="002315D8" w:rsidRPr="00926168" w14:paraId="3612604F" w14:textId="77777777" w:rsidTr="00D32C2C">
        <w:trPr>
          <w:cantSplit/>
          <w:trHeight w:val="624"/>
          <w:jc w:val="center"/>
        </w:trPr>
        <w:tc>
          <w:tcPr>
            <w:tcW w:w="652" w:type="dxa"/>
            <w:vMerge/>
            <w:shd w:val="clear" w:color="auto" w:fill="auto"/>
          </w:tcPr>
          <w:p w14:paraId="2BC557A2" w14:textId="77777777" w:rsidR="002315D8" w:rsidRPr="00926168" w:rsidRDefault="002315D8" w:rsidP="00D32C2C">
            <w:pPr>
              <w:pStyle w:val="TAL"/>
              <w:rPr>
                <w:rFonts w:cs="Arial"/>
                <w:szCs w:val="18"/>
              </w:rPr>
            </w:pPr>
          </w:p>
        </w:tc>
        <w:tc>
          <w:tcPr>
            <w:tcW w:w="877" w:type="dxa"/>
            <w:shd w:val="clear" w:color="auto" w:fill="auto"/>
            <w:vAlign w:val="center"/>
          </w:tcPr>
          <w:p w14:paraId="4CBFAAC2" w14:textId="77777777" w:rsidR="002315D8" w:rsidRPr="00926168" w:rsidRDefault="002315D8" w:rsidP="00D32C2C">
            <w:pPr>
              <w:pStyle w:val="TAL"/>
              <w:rPr>
                <w:rFonts w:cs="Arial"/>
                <w:b/>
                <w:i/>
                <w:szCs w:val="18"/>
              </w:rPr>
            </w:pPr>
            <w:r w:rsidRPr="00926168">
              <w:rPr>
                <w:rFonts w:cs="Arial"/>
                <w:b/>
                <w:i/>
                <w:szCs w:val="18"/>
              </w:rPr>
              <w:t>2000ms</w:t>
            </w:r>
          </w:p>
        </w:tc>
        <w:tc>
          <w:tcPr>
            <w:tcW w:w="2102" w:type="dxa"/>
            <w:shd w:val="clear" w:color="auto" w:fill="auto"/>
            <w:vAlign w:val="center"/>
          </w:tcPr>
          <w:p w14:paraId="7006A433" w14:textId="77777777" w:rsidR="002315D8" w:rsidRPr="00926168" w:rsidRDefault="002315D8" w:rsidP="00D32C2C">
            <w:pPr>
              <w:pStyle w:val="TAL"/>
              <w:rPr>
                <w:rFonts w:cs="Arial"/>
                <w:szCs w:val="18"/>
              </w:rPr>
            </w:pPr>
            <w:r w:rsidRPr="00926168">
              <w:rPr>
                <w:i/>
              </w:rPr>
              <w:t>timeoffset-eDRX-Short</w:t>
            </w:r>
          </w:p>
        </w:tc>
        <w:tc>
          <w:tcPr>
            <w:tcW w:w="2126" w:type="dxa"/>
            <w:shd w:val="clear" w:color="auto" w:fill="auto"/>
            <w:vAlign w:val="center"/>
          </w:tcPr>
          <w:p w14:paraId="49D61C8E" w14:textId="77777777" w:rsidR="002315D8" w:rsidRPr="00926168" w:rsidRDefault="002315D8" w:rsidP="00D32C2C">
            <w:pPr>
              <w:pStyle w:val="TAL"/>
              <w:rPr>
                <w:rFonts w:cs="Arial"/>
                <w:szCs w:val="18"/>
              </w:rPr>
            </w:pPr>
            <w:r w:rsidRPr="00926168">
              <w:rPr>
                <w:i/>
              </w:rPr>
              <w:t>timeoffset-eDRX-Long</w:t>
            </w:r>
          </w:p>
        </w:tc>
      </w:tr>
    </w:tbl>
    <w:p w14:paraId="7A057FAD" w14:textId="77777777" w:rsidR="002315D8" w:rsidRPr="00926168" w:rsidRDefault="002315D8" w:rsidP="002315D8"/>
    <w:p w14:paraId="40000CE7" w14:textId="77777777" w:rsidR="002315D8" w:rsidRPr="00926168" w:rsidRDefault="002315D8" w:rsidP="002315D8">
      <w:r w:rsidRPr="00926168">
        <w:t xml:space="preserve">The timeoffset is used to determine the actual subframe </w:t>
      </w:r>
      <w:r w:rsidRPr="00926168">
        <w:rPr>
          <w:i/>
        </w:rPr>
        <w:t>g</w:t>
      </w:r>
      <w:r w:rsidRPr="00926168">
        <w:t>0 as follows (taking into consideration resultant SFN and/or H-SFN wrap-around of this computation):</w:t>
      </w:r>
    </w:p>
    <w:p w14:paraId="5CFBD9E6" w14:textId="77777777" w:rsidR="002315D8" w:rsidRPr="00926168" w:rsidRDefault="002315D8" w:rsidP="002315D8">
      <w:pPr>
        <w:pStyle w:val="B2"/>
      </w:pPr>
      <w:r w:rsidRPr="00926168">
        <w:rPr>
          <w:i/>
        </w:rPr>
        <w:t>g</w:t>
      </w:r>
      <w:r w:rsidRPr="00926168">
        <w:t>0 = PO – timeoffset, where PO is the Paging Occasion subframe as defined in clause 7.1</w:t>
      </w:r>
    </w:p>
    <w:p w14:paraId="44E3408B" w14:textId="77777777" w:rsidR="002315D8" w:rsidRPr="00926168" w:rsidRDefault="002315D8" w:rsidP="002315D8">
      <w:r w:rsidRPr="00926168">
        <w:t xml:space="preserve">For UE using eDRX, the same timeoffset applies between the end of WUS and associated first PO of the </w:t>
      </w:r>
      <w:r w:rsidRPr="00926168">
        <w:rPr>
          <w:i/>
          <w:iCs/>
        </w:rPr>
        <w:t xml:space="preserve">numPOs </w:t>
      </w:r>
      <w:r w:rsidRPr="00926168">
        <w:rPr>
          <w:iCs/>
        </w:rPr>
        <w:t xml:space="preserve">POs </w:t>
      </w:r>
      <w:r w:rsidRPr="00926168">
        <w:t>for all the WUS occurrences for a PTW.</w:t>
      </w:r>
    </w:p>
    <w:p w14:paraId="5D2FF53A" w14:textId="77777777" w:rsidR="002315D8" w:rsidRPr="00926168" w:rsidRDefault="002315D8" w:rsidP="002315D8">
      <w:r w:rsidRPr="00926168">
        <w:t xml:space="preserve">The timeoffset, </w:t>
      </w:r>
      <w:r w:rsidRPr="00926168">
        <w:rPr>
          <w:i/>
        </w:rPr>
        <w:t>g</w:t>
      </w:r>
      <w:r w:rsidRPr="00926168">
        <w:t>0, is used to calculate the start of the WUS as defined in TS 36.213 [6].</w:t>
      </w:r>
    </w:p>
    <w:p w14:paraId="13DF9F05" w14:textId="77777777" w:rsidR="002315D8" w:rsidRPr="00926168" w:rsidRDefault="002315D8" w:rsidP="002315D8">
      <w:pPr>
        <w:pStyle w:val="Heading2"/>
        <w:rPr>
          <w:noProof/>
        </w:rPr>
      </w:pPr>
      <w:bookmarkStart w:id="498" w:name="_Toc37235844"/>
      <w:bookmarkStart w:id="499" w:name="_Toc46499550"/>
      <w:bookmarkStart w:id="500" w:name="_Toc52492282"/>
      <w:bookmarkStart w:id="501" w:name="_Toc201696634"/>
      <w:bookmarkStart w:id="502" w:name="_Toc29237945"/>
      <w:r w:rsidRPr="00926168">
        <w:rPr>
          <w:noProof/>
        </w:rPr>
        <w:t>7.5</w:t>
      </w:r>
      <w:r w:rsidRPr="00926168">
        <w:rPr>
          <w:noProof/>
        </w:rPr>
        <w:tab/>
        <w:t>Paging with Group Wake Up Signal</w:t>
      </w:r>
      <w:bookmarkEnd w:id="498"/>
      <w:bookmarkEnd w:id="499"/>
      <w:bookmarkEnd w:id="500"/>
      <w:bookmarkEnd w:id="501"/>
    </w:p>
    <w:p w14:paraId="04E43A58" w14:textId="77777777" w:rsidR="002315D8" w:rsidRPr="00926168" w:rsidRDefault="002315D8" w:rsidP="002315D8">
      <w:pPr>
        <w:pStyle w:val="Heading3"/>
        <w:rPr>
          <w:noProof/>
        </w:rPr>
      </w:pPr>
      <w:bookmarkStart w:id="503" w:name="_Toc37235845"/>
      <w:bookmarkStart w:id="504" w:name="_Toc46499551"/>
      <w:bookmarkStart w:id="505" w:name="_Toc52492283"/>
      <w:bookmarkStart w:id="506" w:name="_Toc201696635"/>
      <w:r w:rsidRPr="00926168">
        <w:rPr>
          <w:noProof/>
        </w:rPr>
        <w:t>7.5.1</w:t>
      </w:r>
      <w:r w:rsidRPr="00926168">
        <w:rPr>
          <w:noProof/>
        </w:rPr>
        <w:tab/>
        <w:t>General</w:t>
      </w:r>
      <w:bookmarkEnd w:id="503"/>
      <w:bookmarkEnd w:id="504"/>
      <w:bookmarkEnd w:id="505"/>
      <w:bookmarkEnd w:id="506"/>
    </w:p>
    <w:p w14:paraId="429EE5EF" w14:textId="77777777" w:rsidR="002315D8" w:rsidRPr="00926168" w:rsidRDefault="002315D8" w:rsidP="002315D8">
      <w:r w:rsidRPr="00926168">
        <w:t>Paging with Group Wake Up Signal is only used in the cell in which the UE most recently entered RRC_IDLE triggered by:</w:t>
      </w:r>
    </w:p>
    <w:p w14:paraId="64E7E2DB" w14:textId="77777777" w:rsidR="002315D8" w:rsidRPr="00926168" w:rsidRDefault="002315D8" w:rsidP="002315D8">
      <w:pPr>
        <w:pStyle w:val="B1"/>
      </w:pPr>
      <w:r w:rsidRPr="00926168">
        <w:t>-</w:t>
      </w:r>
      <w:r w:rsidRPr="00926168">
        <w:tab/>
        <w:t xml:space="preserve">reception of </w:t>
      </w:r>
      <w:r w:rsidRPr="00926168">
        <w:rPr>
          <w:i/>
          <w:iCs/>
        </w:rPr>
        <w:t>RRCEarlyDataComplete</w:t>
      </w:r>
      <w:r w:rsidRPr="00926168">
        <w:t>; or</w:t>
      </w:r>
    </w:p>
    <w:p w14:paraId="2EF6CE04" w14:textId="77777777" w:rsidR="002315D8" w:rsidRPr="00926168" w:rsidRDefault="002315D8" w:rsidP="002315D8">
      <w:pPr>
        <w:pStyle w:val="B1"/>
      </w:pPr>
      <w:r w:rsidRPr="00926168">
        <w:t>-</w:t>
      </w:r>
      <w:r w:rsidRPr="00926168">
        <w:tab/>
        <w:t xml:space="preserve">reception of </w:t>
      </w:r>
      <w:r w:rsidRPr="00926168">
        <w:rPr>
          <w:i/>
          <w:iCs/>
        </w:rPr>
        <w:t>RRCConnectionRelease</w:t>
      </w:r>
      <w:r w:rsidRPr="00926168">
        <w:t xml:space="preserve"> not including </w:t>
      </w:r>
      <w:r w:rsidRPr="00926168">
        <w:rPr>
          <w:i/>
        </w:rPr>
        <w:t>noLastCellUpdate</w:t>
      </w:r>
      <w:r w:rsidRPr="00926168">
        <w:t>; or</w:t>
      </w:r>
    </w:p>
    <w:p w14:paraId="4D4A3CDB" w14:textId="77777777" w:rsidR="002315D8" w:rsidRPr="00926168" w:rsidRDefault="002315D8" w:rsidP="002315D8">
      <w:pPr>
        <w:pStyle w:val="B1"/>
      </w:pPr>
      <w:r w:rsidRPr="00926168">
        <w:t>-</w:t>
      </w:r>
      <w:r w:rsidRPr="00926168">
        <w:tab/>
        <w:t xml:space="preserve">reception of </w:t>
      </w:r>
      <w:r w:rsidRPr="00926168">
        <w:rPr>
          <w:i/>
          <w:iCs/>
        </w:rPr>
        <w:t>RRCConnectionRelease</w:t>
      </w:r>
      <w:r w:rsidRPr="00926168">
        <w:t xml:space="preserve"> including </w:t>
      </w:r>
      <w:r w:rsidRPr="00926168">
        <w:rPr>
          <w:i/>
        </w:rPr>
        <w:t>noLastCellUpdate</w:t>
      </w:r>
      <w:r w:rsidRPr="00926168">
        <w:t xml:space="preserve"> and the UE was using (G)WUS in this cell prior to this RRC connection attempt.</w:t>
      </w:r>
    </w:p>
    <w:p w14:paraId="340D6963" w14:textId="77777777" w:rsidR="002315D8" w:rsidRPr="00926168" w:rsidRDefault="002315D8" w:rsidP="002315D8">
      <w:r w:rsidRPr="00926168">
        <w:t>When all of the following conditions are met then the UE shall monitor GWUS using the GWUS parameters provided in system information:</w:t>
      </w:r>
    </w:p>
    <w:p w14:paraId="0190CDEA" w14:textId="77777777" w:rsidR="002315D8" w:rsidRPr="00926168" w:rsidRDefault="002315D8" w:rsidP="002315D8">
      <w:pPr>
        <w:pStyle w:val="B1"/>
      </w:pPr>
      <w:r w:rsidRPr="00926168">
        <w:t>-</w:t>
      </w:r>
      <w:r w:rsidRPr="00926168">
        <w:tab/>
        <w:t>the UE is in RRC_IDLE;</w:t>
      </w:r>
    </w:p>
    <w:p w14:paraId="2B384068" w14:textId="77777777" w:rsidR="002315D8" w:rsidRPr="00926168" w:rsidRDefault="002315D8" w:rsidP="002315D8">
      <w:pPr>
        <w:pStyle w:val="B1"/>
      </w:pPr>
      <w:r w:rsidRPr="00926168">
        <w:lastRenderedPageBreak/>
        <w:t>-</w:t>
      </w:r>
      <w:r w:rsidRPr="00926168">
        <w:tab/>
        <w:t>the UE supports GWUS;</w:t>
      </w:r>
    </w:p>
    <w:p w14:paraId="280BAAAE" w14:textId="77777777" w:rsidR="002315D8" w:rsidRPr="00926168" w:rsidRDefault="002315D8" w:rsidP="002315D8">
      <w:pPr>
        <w:pStyle w:val="B1"/>
      </w:pPr>
      <w:r w:rsidRPr="00926168">
        <w:t>-</w:t>
      </w:r>
      <w:r w:rsidRPr="00926168">
        <w:tab/>
        <w:t>GWUS configuration (</w:t>
      </w:r>
      <w:r w:rsidRPr="00926168">
        <w:rPr>
          <w:i/>
          <w:iCs/>
        </w:rPr>
        <w:t>gwus-Config</w:t>
      </w:r>
      <w:r w:rsidRPr="00926168">
        <w:t>) is provided in system information;</w:t>
      </w:r>
    </w:p>
    <w:p w14:paraId="629F8C78" w14:textId="77777777" w:rsidR="002315D8" w:rsidRPr="00926168" w:rsidRDefault="002315D8" w:rsidP="002315D8">
      <w:pPr>
        <w:pStyle w:val="B1"/>
      </w:pPr>
      <w:r w:rsidRPr="00926168">
        <w:t>-</w:t>
      </w:r>
      <w:r w:rsidRPr="00926168">
        <w:tab/>
      </w:r>
      <w:r w:rsidRPr="00926168">
        <w:rPr>
          <w:i/>
          <w:iCs/>
        </w:rPr>
        <w:t>groupAlternation</w:t>
      </w:r>
      <w:r w:rsidRPr="00926168">
        <w:t xml:space="preserve"> is present in g</w:t>
      </w:r>
      <w:r w:rsidRPr="00926168">
        <w:rPr>
          <w:i/>
          <w:iCs/>
        </w:rPr>
        <w:t>wus-Config</w:t>
      </w:r>
      <w:r w:rsidRPr="00926168">
        <w:t xml:space="preserve"> and UE supports </w:t>
      </w:r>
      <w:r w:rsidRPr="00926168">
        <w:rPr>
          <w:bCs/>
          <w:lang w:eastAsia="en-GB"/>
        </w:rPr>
        <w:t>GWUS with group resource alternation</w:t>
      </w:r>
      <w:r w:rsidRPr="00926168">
        <w:t>; or</w:t>
      </w:r>
    </w:p>
    <w:p w14:paraId="1DDCC315" w14:textId="77777777" w:rsidR="002315D8" w:rsidRPr="00926168" w:rsidRDefault="002315D8" w:rsidP="002315D8">
      <w:pPr>
        <w:pStyle w:val="B1"/>
      </w:pPr>
      <w:r w:rsidRPr="00926168">
        <w:t>-</w:t>
      </w:r>
      <w:r w:rsidRPr="00926168">
        <w:tab/>
      </w:r>
      <w:r w:rsidRPr="00926168">
        <w:rPr>
          <w:i/>
          <w:iCs/>
        </w:rPr>
        <w:t>groupAlternation</w:t>
      </w:r>
      <w:r w:rsidRPr="00926168">
        <w:t xml:space="preserve"> is not present in </w:t>
      </w:r>
      <w:r w:rsidRPr="00926168">
        <w:rPr>
          <w:i/>
          <w:iCs/>
        </w:rPr>
        <w:t>gwus-Config</w:t>
      </w:r>
      <w:r w:rsidRPr="00926168">
        <w:t>.</w:t>
      </w:r>
    </w:p>
    <w:p w14:paraId="3934B294" w14:textId="77777777" w:rsidR="002315D8" w:rsidRPr="00926168" w:rsidRDefault="002315D8" w:rsidP="002315D8">
      <w:r w:rsidRPr="00926168">
        <w:t>A UE supporting GWUS can be configured to monitor a WUS group and a common WUS. Upon detecting either of them, UE shall monitor POs as defined in clause 7.4.</w:t>
      </w:r>
    </w:p>
    <w:p w14:paraId="35B3A937" w14:textId="77777777" w:rsidR="002315D8" w:rsidRPr="00926168" w:rsidRDefault="002315D8" w:rsidP="002315D8">
      <w:r w:rsidRPr="00926168">
        <w:t xml:space="preserve">For NB-IoT, E-UTRAN may configure up to 2 WUS resources (numbered 0 and 1). The timeoffset, </w:t>
      </w:r>
      <w:r w:rsidRPr="00926168">
        <w:rPr>
          <w:i/>
        </w:rPr>
        <w:t>g</w:t>
      </w:r>
      <w:r w:rsidRPr="00926168">
        <w:t xml:space="preserve">0, from the end of WUS resource 0 to the start of corresponding PO is determined as defined in clause 7.4. When both </w:t>
      </w:r>
      <w:r w:rsidRPr="00926168">
        <w:rPr>
          <w:i/>
          <w:iCs/>
        </w:rPr>
        <w:t>wus-Config</w:t>
      </w:r>
      <w:r w:rsidRPr="00926168">
        <w:t xml:space="preserve"> and g</w:t>
      </w:r>
      <w:r w:rsidRPr="00926168">
        <w:rPr>
          <w:i/>
          <w:iCs/>
        </w:rPr>
        <w:t>wus-Config</w:t>
      </w:r>
      <w:r w:rsidRPr="00926168">
        <w:t xml:space="preserve"> are present, WUS resource 0 shares radio resources with </w:t>
      </w:r>
      <w:r w:rsidRPr="00926168">
        <w:rPr>
          <w:i/>
          <w:iCs/>
        </w:rPr>
        <w:t>wus-Config</w:t>
      </w:r>
      <w:r w:rsidRPr="00926168">
        <w:t xml:space="preserve">.The timeoffset from the end of WUS resource 1 to the start of corresponding PO is sum of the timeoffset </w:t>
      </w:r>
      <w:r w:rsidRPr="00926168">
        <w:rPr>
          <w:i/>
        </w:rPr>
        <w:t>g</w:t>
      </w:r>
      <w:r w:rsidRPr="00926168">
        <w:t>0 and the maximum WUS duration.</w:t>
      </w:r>
    </w:p>
    <w:p w14:paraId="486F6777" w14:textId="77777777" w:rsidR="002315D8" w:rsidRPr="00926168" w:rsidRDefault="002315D8" w:rsidP="002315D8">
      <w:r w:rsidRPr="00926168">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926168">
        <w:rPr>
          <w:i/>
        </w:rPr>
        <w:t>groupAlternation</w:t>
      </w:r>
      <w:r w:rsidRPr="00926168">
        <w:t xml:space="preserve"> is not present in </w:t>
      </w:r>
      <w:r w:rsidRPr="00926168">
        <w:rPr>
          <w:i/>
        </w:rPr>
        <w:t>gwus-Config</w:t>
      </w:r>
      <w:r w:rsidRPr="00926168">
        <w:t xml:space="preserve">, the UE monitors the selected WUS group with the corresponding timeoffset for each PO. If </w:t>
      </w:r>
      <w:r w:rsidRPr="00926168">
        <w:rPr>
          <w:i/>
        </w:rPr>
        <w:t>groupAlternation</w:t>
      </w:r>
      <w:r w:rsidRPr="00926168">
        <w:t xml:space="preserve"> is present in </w:t>
      </w:r>
      <w:r w:rsidRPr="00926168">
        <w:rPr>
          <w:i/>
        </w:rPr>
        <w:t>gwus-Config</w:t>
      </w:r>
      <w:r w:rsidRPr="00926168">
        <w:t xml:space="preserve"> and UE supports </w:t>
      </w:r>
      <w:r w:rsidRPr="00926168">
        <w:rPr>
          <w:bCs/>
          <w:lang w:eastAsia="en-GB"/>
        </w:rPr>
        <w:t>GWUS with group resource alternation</w:t>
      </w:r>
      <w:r w:rsidRPr="00926168">
        <w:t>, the UE determines the WUS group to monitor for each PO and the corresponding timeoffset as specified in clause 7.5.4.</w:t>
      </w:r>
    </w:p>
    <w:p w14:paraId="74E11AD1" w14:textId="77777777" w:rsidR="002315D8" w:rsidRPr="00926168" w:rsidRDefault="002315D8" w:rsidP="002315D8">
      <w:bookmarkStart w:id="507" w:name="_Toc37235846"/>
      <w:r w:rsidRPr="00926168">
        <w:t>For BL UEs and UEs in enhanced coverage, E-UTRAN may configure up to 4 WUS resources. The resource number, time and frequency location of these resources is determined as specified in clause 7.5.5.</w:t>
      </w:r>
    </w:p>
    <w:p w14:paraId="7ACEB4EA" w14:textId="77777777" w:rsidR="002315D8" w:rsidRPr="00926168" w:rsidRDefault="002315D8" w:rsidP="002315D8">
      <w:pPr>
        <w:pStyle w:val="Heading3"/>
        <w:rPr>
          <w:noProof/>
        </w:rPr>
      </w:pPr>
      <w:bookmarkStart w:id="508" w:name="_Toc46499552"/>
      <w:bookmarkStart w:id="509" w:name="_Toc52492284"/>
      <w:bookmarkStart w:id="510" w:name="_Toc201696636"/>
      <w:r w:rsidRPr="00926168">
        <w:rPr>
          <w:noProof/>
        </w:rPr>
        <w:t>7.5.2</w:t>
      </w:r>
      <w:r w:rsidRPr="00926168">
        <w:rPr>
          <w:noProof/>
        </w:rPr>
        <w:tab/>
        <w:t>WUS group sets selection</w:t>
      </w:r>
      <w:bookmarkEnd w:id="507"/>
      <w:bookmarkEnd w:id="508"/>
      <w:bookmarkEnd w:id="509"/>
      <w:bookmarkEnd w:id="510"/>
    </w:p>
    <w:p w14:paraId="66FF71E9" w14:textId="77777777" w:rsidR="002315D8" w:rsidRPr="00926168" w:rsidRDefault="002315D8" w:rsidP="002315D8">
      <w:pPr>
        <w:rPr>
          <w:sz w:val="18"/>
          <w:szCs w:val="18"/>
          <w:lang w:eastAsia="zh-CN"/>
        </w:rPr>
      </w:pPr>
      <w:r w:rsidRPr="00926168">
        <w:t>The total number of WUS groups, maxWG, configured for a gap is determined with the following equation:</w:t>
      </w:r>
    </w:p>
    <w:p w14:paraId="70C1F00D" w14:textId="77777777" w:rsidR="002315D8" w:rsidRPr="00926168" w:rsidRDefault="00D32C2C" w:rsidP="002315D8">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B231EF4" w14:textId="77777777" w:rsidR="002315D8" w:rsidRPr="00926168" w:rsidRDefault="002315D8" w:rsidP="002315D8">
      <w:r w:rsidRPr="00926168">
        <w:t>where:</w:t>
      </w:r>
    </w:p>
    <w:p w14:paraId="6D6756C5" w14:textId="77777777" w:rsidR="002315D8" w:rsidRPr="00926168" w:rsidRDefault="002315D8" w:rsidP="002315D8">
      <w:pPr>
        <w:pStyle w:val="B1"/>
      </w:pPr>
      <w:r w:rsidRPr="00926168">
        <w:rPr>
          <w:iCs/>
        </w:rPr>
        <w:t>-</w:t>
      </w:r>
      <w:r w:rsidRPr="00926168">
        <w:rPr>
          <w:iCs/>
        </w:rPr>
        <w:tab/>
      </w:r>
      <w:r w:rsidRPr="00926168">
        <w:rPr>
          <w:i/>
        </w:rPr>
        <w:t>maxWR</w:t>
      </w:r>
      <w:r w:rsidRPr="00926168">
        <w:t xml:space="preserve"> is the total number of WUS resources configured for the gap.</w:t>
      </w:r>
    </w:p>
    <w:p w14:paraId="3078C57E" w14:textId="77777777" w:rsidR="002315D8" w:rsidRPr="00926168" w:rsidRDefault="002315D8" w:rsidP="002315D8">
      <w:pPr>
        <w:pStyle w:val="B1"/>
      </w:pPr>
      <w:r w:rsidRPr="00926168">
        <w:rPr>
          <w:iCs/>
        </w:rPr>
        <w:t>-</w:t>
      </w:r>
      <w:r w:rsidRPr="00926168">
        <w:rPr>
          <w:iCs/>
        </w:rPr>
        <w:tab/>
      </w:r>
      <w:r w:rsidRPr="00926168">
        <w:rPr>
          <w:i/>
        </w:rPr>
        <w:t>numGroupsList[i]</w:t>
      </w:r>
      <w:r w:rsidRPr="00926168">
        <w:rPr>
          <w:iCs/>
        </w:rPr>
        <w:t xml:space="preserve"> </w:t>
      </w:r>
      <w:r w:rsidRPr="00926168">
        <w:t xml:space="preserve">is the number of WUS groups configured for WUS resource i, </w:t>
      </w:r>
      <w:r w:rsidRPr="00926168">
        <w:rPr>
          <w:iCs/>
        </w:rPr>
        <w:t xml:space="preserve">provided in </w:t>
      </w:r>
      <w:r w:rsidRPr="00926168">
        <w:rPr>
          <w:i/>
          <w:iCs/>
        </w:rPr>
        <w:t>gwus-Config,</w:t>
      </w:r>
      <w:r w:rsidRPr="00926168">
        <w:rPr>
          <w:iCs/>
        </w:rPr>
        <w:t xml:space="preserve"> for the gap.</w:t>
      </w:r>
    </w:p>
    <w:p w14:paraId="243D4B6A" w14:textId="77777777" w:rsidR="002315D8" w:rsidRPr="00926168" w:rsidRDefault="002315D8" w:rsidP="002315D8">
      <w:pPr>
        <w:rPr>
          <w:iCs/>
        </w:rPr>
      </w:pPr>
      <w:r w:rsidRPr="00926168">
        <w:t xml:space="preserve">Using </w:t>
      </w:r>
      <w:r w:rsidRPr="00926168">
        <w:rPr>
          <w:i/>
        </w:rPr>
        <w:t xml:space="preserve">numGroupsList </w:t>
      </w:r>
      <w:r w:rsidRPr="00926168">
        <w:t>for the gap</w:t>
      </w:r>
      <w:r w:rsidRPr="00926168">
        <w:rPr>
          <w:i/>
        </w:rPr>
        <w:t xml:space="preserve">, </w:t>
      </w:r>
      <w:r w:rsidRPr="00926168">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926168">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5E82F6C6" w14:textId="77777777" w:rsidR="002315D8" w:rsidRPr="00926168" w:rsidRDefault="002315D8" w:rsidP="002315D8">
      <w:r w:rsidRPr="00926168">
        <w:t xml:space="preserve">For a NB-IoT UE, </w:t>
      </w:r>
      <w:r w:rsidRPr="00926168">
        <w:rPr>
          <w:kern w:val="2"/>
          <w:sz w:val="21"/>
        </w:rPr>
        <w:t>if</w:t>
      </w:r>
      <w:r w:rsidRPr="00926168">
        <w:t xml:space="preserve"> </w:t>
      </w:r>
      <w:r w:rsidRPr="00926168">
        <w:rPr>
          <w:i/>
        </w:rPr>
        <w:t>resourcePosition</w:t>
      </w:r>
      <w:r w:rsidRPr="00926168">
        <w:t xml:space="preserve"> provided in </w:t>
      </w:r>
      <w:r w:rsidRPr="00926168">
        <w:rPr>
          <w:i/>
        </w:rPr>
        <w:t>gwus-Config</w:t>
      </w:r>
      <w:r w:rsidRPr="00926168">
        <w:t xml:space="preserve"> is set to </w:t>
      </w:r>
      <w:r w:rsidRPr="00926168">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r w:rsidRPr="00926168">
        <w:rPr>
          <w:i/>
        </w:rPr>
        <w:t>numGroupsList</w:t>
      </w:r>
      <w:r w:rsidRPr="00926168">
        <w:t>.</w:t>
      </w:r>
    </w:p>
    <w:p w14:paraId="6141FEE4" w14:textId="77777777" w:rsidR="002315D8" w:rsidRPr="00926168" w:rsidRDefault="002315D8" w:rsidP="002315D8">
      <w:r w:rsidRPr="00926168">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of the configured resources as specified in clause 7.5.4.</w:t>
      </w:r>
    </w:p>
    <w:p w14:paraId="3BDC5F6C" w14:textId="77777777" w:rsidR="002315D8" w:rsidRPr="00926168" w:rsidRDefault="002315D8" w:rsidP="002315D8">
      <w:r w:rsidRPr="00926168">
        <w:t xml:space="preserve">If </w:t>
      </w:r>
      <w:r w:rsidRPr="00926168">
        <w:rPr>
          <w:i/>
        </w:rPr>
        <w:t>probThreshList</w:t>
      </w:r>
      <w:r w:rsidRPr="00926168">
        <w:t xml:space="preserve"> is present in </w:t>
      </w:r>
      <w:r w:rsidRPr="00926168">
        <w:rPr>
          <w:i/>
        </w:rPr>
        <w:t>gwus-Config</w:t>
      </w:r>
      <w:r w:rsidRPr="00926168">
        <w:t xml:space="preserve">, the UE determines the WUS group sets as defined in Table 7.5.2.1. The total number of WUS group sets is equal to the number of entries in </w:t>
      </w:r>
      <w:r w:rsidRPr="00926168">
        <w:rPr>
          <w:i/>
        </w:rPr>
        <w:t>probThreshList</w:t>
      </w:r>
      <w:r w:rsidRPr="00926168">
        <w:t xml:space="preserve"> + 1. The WUS groups are first assigned to WUS group set 1, followed by WUS group set 2, and so on. The UE determines the WUS group set corresponding to its probability P</w:t>
      </w:r>
      <w:r w:rsidRPr="00926168">
        <w:rPr>
          <w:vertAlign w:val="subscript"/>
        </w:rPr>
        <w:t>NAS</w:t>
      </w:r>
      <w:r w:rsidRPr="00926168">
        <w:t>, if configured, as defined in Table 7.5.2-1. If P</w:t>
      </w:r>
      <w:r w:rsidRPr="00926168">
        <w:rPr>
          <w:vertAlign w:val="subscript"/>
        </w:rPr>
        <w:t xml:space="preserve">NAS </w:t>
      </w:r>
      <w:r w:rsidRPr="00926168">
        <w:t xml:space="preserve">is not configured, the UE selects the WUS group set with the index equal to the number of entries in </w:t>
      </w:r>
      <w:r w:rsidRPr="00926168">
        <w:rPr>
          <w:i/>
        </w:rPr>
        <w:t>probThreshList</w:t>
      </w:r>
      <w:r w:rsidRPr="00926168">
        <w:t xml:space="preserve"> + 1.</w:t>
      </w:r>
    </w:p>
    <w:p w14:paraId="10458FF9" w14:textId="77777777" w:rsidR="002315D8" w:rsidRPr="00926168" w:rsidRDefault="002315D8" w:rsidP="002315D8">
      <w:pPr>
        <w:pStyle w:val="TH"/>
      </w:pPr>
      <w:r w:rsidRPr="00926168">
        <w:lastRenderedPageBreak/>
        <w:t xml:space="preserve">Table 7.5.2-1: WUS group set definition when </w:t>
      </w:r>
      <w:r w:rsidRPr="00926168">
        <w:rPr>
          <w:i/>
        </w:rPr>
        <w:t xml:space="preserve">probThreshList </w:t>
      </w:r>
      <w:r w:rsidRPr="0092616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315D8" w:rsidRPr="00926168" w14:paraId="11030E67" w14:textId="77777777" w:rsidTr="00D32C2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7B0FFD9" w14:textId="77777777" w:rsidR="002315D8" w:rsidRPr="00926168" w:rsidRDefault="002315D8" w:rsidP="00D32C2C">
            <w:pPr>
              <w:pStyle w:val="TAH"/>
            </w:pPr>
            <w:r w:rsidRPr="00926168">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3C54111B" w14:textId="77777777" w:rsidR="002315D8" w:rsidRPr="00926168" w:rsidRDefault="002315D8" w:rsidP="00D32C2C">
            <w:pPr>
              <w:pStyle w:val="TAH"/>
            </w:pPr>
            <w:r w:rsidRPr="00926168">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0211A85" w14:textId="77777777" w:rsidR="002315D8" w:rsidRPr="00926168" w:rsidRDefault="002315D8" w:rsidP="00D32C2C">
            <w:pPr>
              <w:pStyle w:val="TAH"/>
              <w:rPr>
                <w:sz w:val="21"/>
                <w:szCs w:val="24"/>
              </w:rPr>
            </w:pPr>
            <w:r w:rsidRPr="00926168">
              <w:t>WUS group index in WUS groups list</w:t>
            </w:r>
          </w:p>
        </w:tc>
      </w:tr>
      <w:tr w:rsidR="002315D8" w:rsidRPr="00926168" w14:paraId="75F03806" w14:textId="77777777" w:rsidTr="00D32C2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D4C2DBB" w14:textId="77777777" w:rsidR="002315D8" w:rsidRPr="00926168" w:rsidRDefault="002315D8" w:rsidP="00D32C2C">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E833C80" w14:textId="77777777" w:rsidR="002315D8" w:rsidRPr="00926168" w:rsidRDefault="002315D8" w:rsidP="00D32C2C">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BB4D72F" w14:textId="77777777" w:rsidR="002315D8" w:rsidRPr="00926168" w:rsidRDefault="002315D8" w:rsidP="00D32C2C">
            <w:pPr>
              <w:pStyle w:val="TAH"/>
            </w:pPr>
            <w:r w:rsidRPr="00926168">
              <w:t>Lower bound</w:t>
            </w:r>
          </w:p>
        </w:tc>
        <w:tc>
          <w:tcPr>
            <w:tcW w:w="2126" w:type="dxa"/>
            <w:tcBorders>
              <w:top w:val="single" w:sz="4" w:space="0" w:color="auto"/>
              <w:left w:val="single" w:sz="4" w:space="0" w:color="auto"/>
              <w:bottom w:val="single" w:sz="4" w:space="0" w:color="auto"/>
              <w:right w:val="single" w:sz="4" w:space="0" w:color="auto"/>
            </w:tcBorders>
            <w:hideMark/>
          </w:tcPr>
          <w:p w14:paraId="63B01A5C" w14:textId="77777777" w:rsidR="002315D8" w:rsidRPr="00926168" w:rsidRDefault="002315D8" w:rsidP="00D32C2C">
            <w:pPr>
              <w:pStyle w:val="TAH"/>
            </w:pPr>
            <w:r w:rsidRPr="00926168">
              <w:t>Upper bound</w:t>
            </w:r>
          </w:p>
        </w:tc>
      </w:tr>
      <w:tr w:rsidR="002315D8" w:rsidRPr="00926168" w14:paraId="12B8BD07" w14:textId="77777777" w:rsidTr="00D32C2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BA24102" w14:textId="77777777" w:rsidR="002315D8" w:rsidRPr="00926168" w:rsidRDefault="002315D8" w:rsidP="00D32C2C">
            <w:pPr>
              <w:pStyle w:val="TAL"/>
              <w:jc w:val="center"/>
            </w:pPr>
            <w:r w:rsidRPr="0092616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A4A2E6" w14:textId="77777777" w:rsidR="002315D8" w:rsidRPr="00926168" w:rsidRDefault="002315D8" w:rsidP="00D32C2C">
            <w:pPr>
              <w:pStyle w:val="TAL"/>
              <w:jc w:val="center"/>
            </w:pPr>
            <w:r w:rsidRPr="00926168">
              <w:t>P</w:t>
            </w:r>
            <w:r w:rsidRPr="00926168">
              <w:rPr>
                <w:vertAlign w:val="subscript"/>
              </w:rPr>
              <w:t>NAS</w:t>
            </w:r>
            <w:r w:rsidRPr="00926168">
              <w:t xml:space="preserve"> ≤ Thresh</w:t>
            </w:r>
            <w:r w:rsidRPr="0092616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590A1BBC" w14:textId="77777777" w:rsidR="002315D8" w:rsidRPr="00926168" w:rsidRDefault="002315D8" w:rsidP="00D32C2C">
            <w:pPr>
              <w:pStyle w:val="TAL"/>
              <w:jc w:val="center"/>
            </w:pPr>
            <w:r w:rsidRPr="00926168">
              <w:t>0</w:t>
            </w:r>
          </w:p>
        </w:tc>
        <w:tc>
          <w:tcPr>
            <w:tcW w:w="2126" w:type="dxa"/>
            <w:tcBorders>
              <w:top w:val="single" w:sz="4" w:space="0" w:color="auto"/>
              <w:left w:val="single" w:sz="4" w:space="0" w:color="auto"/>
              <w:bottom w:val="single" w:sz="4" w:space="0" w:color="auto"/>
              <w:right w:val="single" w:sz="4" w:space="0" w:color="auto"/>
            </w:tcBorders>
            <w:hideMark/>
          </w:tcPr>
          <w:p w14:paraId="73D6CE64" w14:textId="77777777" w:rsidR="002315D8" w:rsidRPr="00926168" w:rsidRDefault="002315D8" w:rsidP="00D32C2C">
            <w:pPr>
              <w:pStyle w:val="TAL"/>
              <w:jc w:val="center"/>
              <w:rPr>
                <w:iCs/>
              </w:rPr>
            </w:pPr>
            <w:r w:rsidRPr="00926168">
              <w:t>N</w:t>
            </w:r>
            <w:r w:rsidRPr="00926168">
              <w:rPr>
                <w:vertAlign w:val="subscript"/>
              </w:rPr>
              <w:t>th1</w:t>
            </w:r>
            <w:r w:rsidRPr="00926168">
              <w:t xml:space="preserve"> - 1</w:t>
            </w:r>
          </w:p>
        </w:tc>
      </w:tr>
      <w:tr w:rsidR="002315D8" w:rsidRPr="00926168" w14:paraId="62DDBAC3" w14:textId="77777777" w:rsidTr="00D32C2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4388232" w14:textId="77777777" w:rsidR="002315D8" w:rsidRPr="00926168" w:rsidRDefault="002315D8" w:rsidP="00D32C2C">
            <w:pPr>
              <w:pStyle w:val="TAL"/>
              <w:jc w:val="center"/>
            </w:pPr>
            <w:r w:rsidRPr="0092616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E78B0A" w14:textId="77777777" w:rsidR="002315D8" w:rsidRPr="00926168" w:rsidRDefault="002315D8" w:rsidP="00D32C2C">
            <w:pPr>
              <w:pStyle w:val="TAL"/>
              <w:jc w:val="center"/>
            </w:pPr>
            <w:r w:rsidRPr="00926168">
              <w:t>Thresh</w:t>
            </w:r>
            <w:r w:rsidRPr="00926168">
              <w:rPr>
                <w:vertAlign w:val="subscript"/>
              </w:rPr>
              <w:t>1</w:t>
            </w:r>
            <w:r w:rsidRPr="00926168">
              <w:t xml:space="preserve"> &lt; P</w:t>
            </w:r>
            <w:r w:rsidRPr="00926168">
              <w:rPr>
                <w:vertAlign w:val="subscript"/>
              </w:rPr>
              <w:t>NAS</w:t>
            </w:r>
            <w:r w:rsidRPr="00926168">
              <w:t xml:space="preserve"> ≤ Thresh</w:t>
            </w:r>
            <w:r w:rsidRPr="00926168">
              <w:rPr>
                <w:vertAlign w:val="subscript"/>
              </w:rPr>
              <w:t>2</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BCDAE10" w14:textId="77777777" w:rsidR="002315D8" w:rsidRPr="00926168" w:rsidRDefault="002315D8" w:rsidP="00D32C2C">
            <w:pPr>
              <w:pStyle w:val="TAL"/>
              <w:jc w:val="center"/>
            </w:pPr>
            <w:r w:rsidRPr="00926168">
              <w:t>N</w:t>
            </w:r>
            <w:r w:rsidRPr="0092616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C9B74D4" w14:textId="77777777" w:rsidR="002315D8" w:rsidRPr="00926168" w:rsidRDefault="002315D8" w:rsidP="00D32C2C">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1</w:t>
            </w:r>
          </w:p>
        </w:tc>
      </w:tr>
      <w:tr w:rsidR="002315D8" w:rsidRPr="00926168" w14:paraId="2EBE5DBF" w14:textId="77777777" w:rsidTr="00D32C2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F52AB32" w14:textId="77777777" w:rsidR="002315D8" w:rsidRPr="00926168" w:rsidRDefault="002315D8" w:rsidP="00D32C2C">
            <w:pPr>
              <w:pStyle w:val="TAL"/>
              <w:jc w:val="center"/>
            </w:pPr>
            <w:r w:rsidRPr="0092616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17E8DA1" w14:textId="77777777" w:rsidR="002315D8" w:rsidRPr="00926168" w:rsidRDefault="002315D8" w:rsidP="00D32C2C">
            <w:pPr>
              <w:pStyle w:val="TAL"/>
              <w:jc w:val="center"/>
            </w:pPr>
            <w:r w:rsidRPr="00926168">
              <w:t>Thresh</w:t>
            </w:r>
            <w:r w:rsidRPr="00926168">
              <w:rPr>
                <w:vertAlign w:val="subscript"/>
              </w:rPr>
              <w:t>2</w:t>
            </w:r>
            <w:r w:rsidRPr="00926168">
              <w:t xml:space="preserve"> &lt; P</w:t>
            </w:r>
            <w:r w:rsidRPr="00926168">
              <w:rPr>
                <w:vertAlign w:val="subscript"/>
              </w:rPr>
              <w:t>NAS</w:t>
            </w:r>
            <w:r w:rsidRPr="00926168">
              <w:t xml:space="preserve"> ≤ Thresh</w:t>
            </w:r>
            <w:r w:rsidRPr="00926168">
              <w:rPr>
                <w:vertAlign w:val="subscript"/>
              </w:rPr>
              <w:t>3</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7F0C4C0D" w14:textId="77777777" w:rsidR="002315D8" w:rsidRPr="00926168" w:rsidRDefault="002315D8" w:rsidP="00D32C2C">
            <w:pPr>
              <w:pStyle w:val="TAL"/>
              <w:jc w:val="center"/>
            </w:pPr>
            <w:r w:rsidRPr="00926168">
              <w:t>N</w:t>
            </w:r>
            <w:r w:rsidRPr="00926168">
              <w:rPr>
                <w:vertAlign w:val="subscript"/>
              </w:rPr>
              <w:t>th1</w:t>
            </w:r>
            <w:r w:rsidRPr="00926168">
              <w:t xml:space="preserve"> + N</w:t>
            </w:r>
            <w:r w:rsidRPr="0092616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15CE8483" w14:textId="77777777" w:rsidR="002315D8" w:rsidRPr="00926168" w:rsidRDefault="002315D8" w:rsidP="00D32C2C">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r w:rsidRPr="00926168">
              <w:t xml:space="preserve"> - 1</w:t>
            </w:r>
          </w:p>
        </w:tc>
      </w:tr>
      <w:tr w:rsidR="002315D8" w:rsidRPr="00926168" w14:paraId="69FC37FE" w14:textId="77777777" w:rsidTr="00D32C2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581F3F27" w14:textId="77777777" w:rsidR="002315D8" w:rsidRPr="00926168" w:rsidRDefault="002315D8" w:rsidP="00D32C2C">
            <w:pPr>
              <w:pStyle w:val="TAL"/>
              <w:jc w:val="center"/>
            </w:pPr>
            <w:r w:rsidRPr="00926168">
              <w:t>4</w:t>
            </w:r>
          </w:p>
        </w:tc>
        <w:tc>
          <w:tcPr>
            <w:tcW w:w="2977" w:type="dxa"/>
            <w:tcBorders>
              <w:top w:val="single" w:sz="4" w:space="0" w:color="auto"/>
              <w:left w:val="single" w:sz="4" w:space="0" w:color="auto"/>
              <w:bottom w:val="single" w:sz="4" w:space="0" w:color="auto"/>
              <w:right w:val="single" w:sz="4" w:space="0" w:color="auto"/>
            </w:tcBorders>
            <w:vAlign w:val="center"/>
          </w:tcPr>
          <w:p w14:paraId="41C6A20B" w14:textId="77777777" w:rsidR="002315D8" w:rsidRPr="00926168" w:rsidRDefault="002315D8" w:rsidP="00D32C2C">
            <w:pPr>
              <w:pStyle w:val="TAL"/>
              <w:jc w:val="center"/>
            </w:pPr>
            <w:r w:rsidRPr="00926168">
              <w:t>P</w:t>
            </w:r>
            <w:r w:rsidRPr="00926168">
              <w:rPr>
                <w:vertAlign w:val="subscript"/>
              </w:rPr>
              <w:t>NAS</w:t>
            </w:r>
            <w:r w:rsidRPr="00926168">
              <w:t xml:space="preserve"> &gt; Thresh</w:t>
            </w:r>
            <w:r w:rsidRPr="0092616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C4368E4" w14:textId="77777777" w:rsidR="002315D8" w:rsidRPr="00926168" w:rsidRDefault="002315D8" w:rsidP="00D32C2C">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11BFE6B" w14:textId="77777777" w:rsidR="002315D8" w:rsidRPr="00926168" w:rsidRDefault="002315D8" w:rsidP="00D32C2C">
            <w:pPr>
              <w:pStyle w:val="TAL"/>
              <w:jc w:val="center"/>
            </w:pPr>
            <w:r w:rsidRPr="00926168">
              <w:rPr>
                <w:szCs w:val="18"/>
              </w:rPr>
              <w:t>maxWG - 1</w:t>
            </w:r>
          </w:p>
        </w:tc>
      </w:tr>
      <w:tr w:rsidR="002315D8" w:rsidRPr="00926168" w14:paraId="3CE49E69" w14:textId="77777777" w:rsidTr="00D32C2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BFD0569" w14:textId="77777777" w:rsidR="002315D8" w:rsidRPr="00926168" w:rsidRDefault="002315D8" w:rsidP="00D32C2C">
            <w:pPr>
              <w:pStyle w:val="TAN"/>
            </w:pPr>
            <w:r w:rsidRPr="00926168">
              <w:t>where</w:t>
            </w:r>
          </w:p>
          <w:p w14:paraId="04C54379" w14:textId="77777777" w:rsidR="002315D8" w:rsidRPr="00926168" w:rsidRDefault="002315D8" w:rsidP="00D32C2C">
            <w:pPr>
              <w:pStyle w:val="TAN"/>
            </w:pPr>
            <w:r w:rsidRPr="00926168">
              <w:tab/>
              <w:t>Thresh</w:t>
            </w:r>
            <w:r w:rsidRPr="00926168">
              <w:rPr>
                <w:vertAlign w:val="subscript"/>
              </w:rPr>
              <w:t xml:space="preserve">i </w:t>
            </w:r>
            <w:r w:rsidRPr="00926168">
              <w:t>is the value signalled in the i</w:t>
            </w:r>
            <w:r w:rsidRPr="00926168">
              <w:rPr>
                <w:vertAlign w:val="superscript"/>
              </w:rPr>
              <w:t>th</w:t>
            </w:r>
            <w:r w:rsidRPr="00926168">
              <w:t xml:space="preserve"> entry of </w:t>
            </w:r>
            <w:r w:rsidRPr="00926168">
              <w:rPr>
                <w:i/>
              </w:rPr>
              <w:t>probThreshList</w:t>
            </w:r>
          </w:p>
          <w:p w14:paraId="1EBA2086" w14:textId="77777777" w:rsidR="002315D8" w:rsidRPr="00926168" w:rsidRDefault="002315D8" w:rsidP="00D32C2C">
            <w:pPr>
              <w:pStyle w:val="TAN"/>
              <w:rPr>
                <w:i/>
              </w:rPr>
            </w:pPr>
            <w:r w:rsidRPr="00926168">
              <w:tab/>
              <w:t>N</w:t>
            </w:r>
            <w:r w:rsidRPr="00926168">
              <w:rPr>
                <w:vertAlign w:val="subscript"/>
              </w:rPr>
              <w:t>thi</w:t>
            </w:r>
            <w:r w:rsidRPr="00926168">
              <w:t xml:space="preserve"> is the value signalled in the i</w:t>
            </w:r>
            <w:r w:rsidRPr="00926168">
              <w:rPr>
                <w:vertAlign w:val="superscript"/>
              </w:rPr>
              <w:t>th</w:t>
            </w:r>
            <w:r w:rsidRPr="00926168">
              <w:t xml:space="preserve"> entry of </w:t>
            </w:r>
            <w:r w:rsidRPr="00926168">
              <w:rPr>
                <w:i/>
              </w:rPr>
              <w:t>groupsForServiceList</w:t>
            </w:r>
          </w:p>
          <w:p w14:paraId="657E648F" w14:textId="77777777" w:rsidR="002315D8" w:rsidRPr="00926168" w:rsidRDefault="002315D8" w:rsidP="00D32C2C">
            <w:pPr>
              <w:pStyle w:val="TAN"/>
              <w:rPr>
                <w:iCs/>
              </w:rPr>
            </w:pPr>
            <w:r w:rsidRPr="00926168">
              <w:rPr>
                <w:iCs/>
              </w:rPr>
              <w:t>Note:</w:t>
            </w:r>
            <w:r w:rsidRPr="00926168">
              <w:tab/>
            </w:r>
            <w:r w:rsidRPr="00926168">
              <w:rPr>
                <w:iCs/>
              </w:rPr>
              <w:t>When the total number of WUS group sets is less than 4, the upper bound for the WUS group set with highest index is maxWG - 1.</w:t>
            </w:r>
          </w:p>
        </w:tc>
      </w:tr>
    </w:tbl>
    <w:p w14:paraId="299E0188" w14:textId="77777777" w:rsidR="002315D8" w:rsidRPr="00926168" w:rsidRDefault="002315D8" w:rsidP="002315D8"/>
    <w:p w14:paraId="2DAD7AA6" w14:textId="77777777" w:rsidR="002315D8" w:rsidRPr="00926168" w:rsidRDefault="002315D8" w:rsidP="002315D8">
      <w:r w:rsidRPr="00926168">
        <w:t xml:space="preserve">If </w:t>
      </w:r>
      <w:r w:rsidRPr="00926168">
        <w:rPr>
          <w:i/>
        </w:rPr>
        <w:t>probThreshList</w:t>
      </w:r>
      <w:r w:rsidRPr="00926168">
        <w:t xml:space="preserve"> is not present in </w:t>
      </w:r>
      <w:r w:rsidRPr="00926168">
        <w:rPr>
          <w:i/>
        </w:rPr>
        <w:t>gwus-Config</w:t>
      </w:r>
      <w:r w:rsidRPr="00926168">
        <w:t xml:space="preserve">, there is only one WUS group set containing all the WUS groups configured in </w:t>
      </w:r>
      <w:r w:rsidRPr="00926168">
        <w:rPr>
          <w:i/>
          <w:iCs/>
        </w:rPr>
        <w:t>numGroupsList</w:t>
      </w:r>
      <w:r w:rsidRPr="00926168">
        <w:t>. The total number of WUS groups is maxWG.</w:t>
      </w:r>
    </w:p>
    <w:p w14:paraId="73470DA4" w14:textId="77777777" w:rsidR="002315D8" w:rsidRPr="00926168" w:rsidRDefault="002315D8" w:rsidP="002315D8">
      <w:pPr>
        <w:pStyle w:val="Heading3"/>
        <w:rPr>
          <w:noProof/>
        </w:rPr>
      </w:pPr>
      <w:bookmarkStart w:id="511" w:name="_Toc37235847"/>
      <w:bookmarkStart w:id="512" w:name="_Toc46499553"/>
      <w:bookmarkStart w:id="513" w:name="_Toc52492285"/>
      <w:bookmarkStart w:id="514" w:name="_Toc201696637"/>
      <w:r w:rsidRPr="00926168">
        <w:rPr>
          <w:noProof/>
        </w:rPr>
        <w:t>7.5.3</w:t>
      </w:r>
      <w:r w:rsidRPr="00926168">
        <w:rPr>
          <w:noProof/>
        </w:rPr>
        <w:tab/>
        <w:t>WUS group selection</w:t>
      </w:r>
      <w:bookmarkEnd w:id="511"/>
      <w:bookmarkEnd w:id="512"/>
      <w:bookmarkEnd w:id="513"/>
      <w:bookmarkEnd w:id="514"/>
    </w:p>
    <w:p w14:paraId="07E33688" w14:textId="77777777" w:rsidR="002315D8" w:rsidRPr="00926168" w:rsidRDefault="002315D8" w:rsidP="002315D8">
      <w:r w:rsidRPr="00926168">
        <w:t>After selection of the WUS group set as specified in clause 7.5.2, the UE selects the WUS group to monitor as below.</w:t>
      </w:r>
    </w:p>
    <w:p w14:paraId="32AFACE4" w14:textId="77777777" w:rsidR="002315D8" w:rsidRPr="00926168" w:rsidRDefault="002315D8" w:rsidP="002315D8">
      <w:r w:rsidRPr="00926168">
        <w:rPr>
          <w:lang w:eastAsia="zh-CN"/>
        </w:rPr>
        <w:t>For BL UE or UE in enhanced coverage, t</w:t>
      </w:r>
      <w:r w:rsidRPr="00926168">
        <w:t>he UE determines wg with following equation:</w:t>
      </w:r>
    </w:p>
    <w:p w14:paraId="1888641F"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375C311" w14:textId="77777777" w:rsidR="002315D8" w:rsidRPr="00926168" w:rsidRDefault="002315D8" w:rsidP="002315D8">
      <w:r w:rsidRPr="00926168">
        <w:t>For NB-</w:t>
      </w:r>
      <w:r w:rsidRPr="00926168">
        <w:rPr>
          <w:lang w:eastAsia="zh-CN"/>
        </w:rPr>
        <w:t xml:space="preserve">IoT, the </w:t>
      </w:r>
      <w:r w:rsidRPr="00926168">
        <w:t>UE determines wg with following equation:</w:t>
      </w:r>
    </w:p>
    <w:p w14:paraId="17C939CC"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DBAF9B0" w14:textId="77777777" w:rsidR="002315D8" w:rsidRPr="00926168" w:rsidRDefault="002315D8" w:rsidP="002315D8">
      <w:r w:rsidRPr="00926168">
        <w:t>where:</w:t>
      </w:r>
    </w:p>
    <w:p w14:paraId="29099FB8" w14:textId="77777777" w:rsidR="002315D8" w:rsidRPr="00926168" w:rsidRDefault="002315D8" w:rsidP="002315D8">
      <w:pPr>
        <w:pStyle w:val="B1"/>
      </w:pPr>
      <w:r w:rsidRPr="00926168">
        <w:t>-</w:t>
      </w:r>
      <w:r w:rsidRPr="00926168">
        <w:tab/>
        <w:t>UE_ID, N, N</w:t>
      </w:r>
      <w:r w:rsidRPr="00926168">
        <w:rPr>
          <w:vertAlign w:val="subscript"/>
        </w:rPr>
        <w:t>s</w:t>
      </w:r>
      <w:r w:rsidRPr="00926168">
        <w:t>, N</w:t>
      </w:r>
      <w:r w:rsidRPr="00926168">
        <w:rPr>
          <w:vertAlign w:val="subscript"/>
        </w:rPr>
        <w:t>n</w:t>
      </w:r>
      <w:r w:rsidRPr="00926168">
        <w:t xml:space="preserve"> and W</w:t>
      </w:r>
      <w:r w:rsidRPr="00926168" w:rsidDel="009D4C87">
        <w:rPr>
          <w:vertAlign w:val="subscript"/>
        </w:rPr>
        <w:t xml:space="preserve"> </w:t>
      </w:r>
      <w:r w:rsidRPr="00926168">
        <w:t>are defined</w:t>
      </w:r>
      <w:r w:rsidRPr="00926168">
        <w:rPr>
          <w:vertAlign w:val="subscript"/>
        </w:rPr>
        <w:t xml:space="preserve"> </w:t>
      </w:r>
      <w:r w:rsidRPr="00926168">
        <w:t>in clause</w:t>
      </w:r>
      <w:r w:rsidRPr="00926168">
        <w:rPr>
          <w:vertAlign w:val="subscript"/>
        </w:rPr>
        <w:t xml:space="preserve"> </w:t>
      </w:r>
      <w:r w:rsidRPr="00926168">
        <w:t>7.1.</w:t>
      </w:r>
    </w:p>
    <w:p w14:paraId="714113F5" w14:textId="77777777" w:rsidR="002315D8" w:rsidRPr="00926168" w:rsidRDefault="002315D8" w:rsidP="002315D8">
      <w:pPr>
        <w:pStyle w:val="B1"/>
      </w:pPr>
      <w:r w:rsidRPr="00926168">
        <w:t>-</w:t>
      </w:r>
      <w:r w:rsidRPr="00926168">
        <w:tab/>
        <w:t>N</w:t>
      </w:r>
      <w:r w:rsidRPr="00926168">
        <w:rPr>
          <w:vertAlign w:val="subscript"/>
        </w:rPr>
        <w:t>w</w:t>
      </w:r>
      <w:r w:rsidRPr="00926168">
        <w:t xml:space="preserve"> is the number of WUS groups in the selected WUS group set.</w:t>
      </w:r>
    </w:p>
    <w:p w14:paraId="68A78E18" w14:textId="77777777" w:rsidR="002315D8" w:rsidRPr="00926168" w:rsidRDefault="002315D8" w:rsidP="002315D8">
      <w:pPr>
        <w:pStyle w:val="B1"/>
      </w:pPr>
      <w:r w:rsidRPr="00926168">
        <w:t>-</w:t>
      </w:r>
      <w:r w:rsidRPr="00926168">
        <w:tab/>
        <w:t>wg is the index of the WUS group in the selected WUS group set, determined as defined in clause 7.5.2, 0</w:t>
      </w:r>
      <w:proofErr w:type="gramStart"/>
      <w:r w:rsidRPr="00926168">
        <w:t xml:space="preserve"> ..</w:t>
      </w:r>
      <w:proofErr w:type="gramEnd"/>
      <w:r w:rsidRPr="00926168">
        <w:t xml:space="preserve"> N</w:t>
      </w:r>
      <w:r w:rsidRPr="00926168">
        <w:rPr>
          <w:vertAlign w:val="subscript"/>
        </w:rPr>
        <w:t>w</w:t>
      </w:r>
      <w:r w:rsidRPr="00926168">
        <w:t>-1.</w:t>
      </w:r>
    </w:p>
    <w:p w14:paraId="7F0324BA" w14:textId="77777777" w:rsidR="002315D8" w:rsidRPr="00926168" w:rsidRDefault="002315D8" w:rsidP="002315D8">
      <w:r w:rsidRPr="00926168">
        <w:t xml:space="preserve">If </w:t>
      </w:r>
      <w:r w:rsidRPr="00926168">
        <w:rPr>
          <w:i/>
        </w:rPr>
        <w:t>probThreshList</w:t>
      </w:r>
      <w:r w:rsidRPr="00926168">
        <w:t xml:space="preserve"> is not present, WG = wg. If </w:t>
      </w:r>
      <w:r w:rsidRPr="00926168">
        <w:rPr>
          <w:i/>
        </w:rPr>
        <w:t>probThreshList</w:t>
      </w:r>
      <w:r w:rsidRPr="00926168">
        <w:t xml:space="preserve"> is present, the UE determines WG, the index of the corresponding WUS group within the WUS groups list, as defined in Table 7.5.3-1.</w:t>
      </w:r>
    </w:p>
    <w:p w14:paraId="36A4F6FF" w14:textId="77777777" w:rsidR="002315D8" w:rsidRPr="00926168" w:rsidRDefault="002315D8" w:rsidP="002315D8">
      <w:pPr>
        <w:pStyle w:val="TH"/>
      </w:pPr>
      <w:r w:rsidRPr="0092616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315D8" w:rsidRPr="00926168" w14:paraId="6468FB1E" w14:textId="77777777" w:rsidTr="00D32C2C">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1A45F30" w14:textId="77777777" w:rsidR="002315D8" w:rsidRPr="00926168" w:rsidRDefault="002315D8" w:rsidP="00D32C2C">
            <w:pPr>
              <w:pStyle w:val="TAH"/>
            </w:pPr>
            <w:r w:rsidRPr="00926168">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9E4AA60" w14:textId="77777777" w:rsidR="002315D8" w:rsidRPr="00926168" w:rsidRDefault="002315D8" w:rsidP="00D32C2C">
            <w:pPr>
              <w:pStyle w:val="TAH"/>
            </w:pPr>
            <w:r w:rsidRPr="00926168">
              <w:t>WG</w:t>
            </w:r>
          </w:p>
        </w:tc>
      </w:tr>
      <w:tr w:rsidR="002315D8" w:rsidRPr="00926168" w14:paraId="39BF2371" w14:textId="77777777" w:rsidTr="00D32C2C">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A768A5D" w14:textId="77777777" w:rsidR="002315D8" w:rsidRPr="00926168" w:rsidRDefault="002315D8" w:rsidP="00D32C2C">
            <w:pPr>
              <w:pStyle w:val="TAL"/>
              <w:jc w:val="center"/>
            </w:pPr>
            <w:r w:rsidRPr="00926168">
              <w:t>1</w:t>
            </w:r>
          </w:p>
        </w:tc>
        <w:tc>
          <w:tcPr>
            <w:tcW w:w="3999" w:type="dxa"/>
            <w:tcBorders>
              <w:top w:val="single" w:sz="4" w:space="0" w:color="auto"/>
              <w:left w:val="single" w:sz="4" w:space="0" w:color="auto"/>
              <w:bottom w:val="single" w:sz="4" w:space="0" w:color="auto"/>
              <w:right w:val="single" w:sz="4" w:space="0" w:color="auto"/>
            </w:tcBorders>
            <w:vAlign w:val="center"/>
          </w:tcPr>
          <w:p w14:paraId="20A6CACF" w14:textId="77777777" w:rsidR="002315D8" w:rsidRPr="00926168" w:rsidRDefault="002315D8" w:rsidP="00D32C2C">
            <w:pPr>
              <w:pStyle w:val="TAL"/>
              <w:jc w:val="center"/>
            </w:pPr>
            <w:r w:rsidRPr="00926168">
              <w:t>wg</w:t>
            </w:r>
          </w:p>
        </w:tc>
      </w:tr>
      <w:tr w:rsidR="002315D8" w:rsidRPr="00926168" w14:paraId="5E3790DA" w14:textId="77777777" w:rsidTr="00D32C2C">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4BF8163" w14:textId="77777777" w:rsidR="002315D8" w:rsidRPr="00926168" w:rsidRDefault="002315D8" w:rsidP="00D32C2C">
            <w:pPr>
              <w:pStyle w:val="TAL"/>
              <w:jc w:val="center"/>
            </w:pPr>
            <w:r w:rsidRPr="0092616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D39CE9" w14:textId="77777777" w:rsidR="002315D8" w:rsidRPr="00926168" w:rsidRDefault="002315D8" w:rsidP="00D32C2C">
            <w:pPr>
              <w:pStyle w:val="TAL"/>
              <w:jc w:val="center"/>
            </w:pPr>
            <w:r w:rsidRPr="00926168">
              <w:t>wg + N</w:t>
            </w:r>
            <w:r w:rsidRPr="00926168">
              <w:rPr>
                <w:vertAlign w:val="subscript"/>
              </w:rPr>
              <w:t>th1</w:t>
            </w:r>
          </w:p>
        </w:tc>
      </w:tr>
      <w:tr w:rsidR="002315D8" w:rsidRPr="00926168" w14:paraId="02650F83" w14:textId="77777777" w:rsidTr="00D32C2C">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4BCDEEE" w14:textId="77777777" w:rsidR="002315D8" w:rsidRPr="00926168" w:rsidRDefault="002315D8" w:rsidP="00D32C2C">
            <w:pPr>
              <w:pStyle w:val="TAL"/>
              <w:jc w:val="center"/>
            </w:pPr>
            <w:r w:rsidRPr="0092616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CC0FADF" w14:textId="77777777" w:rsidR="002315D8" w:rsidRPr="00926168" w:rsidRDefault="002315D8" w:rsidP="00D32C2C">
            <w:pPr>
              <w:pStyle w:val="TAL"/>
              <w:jc w:val="center"/>
            </w:pPr>
            <w:r w:rsidRPr="00926168">
              <w:t>wg + N</w:t>
            </w:r>
            <w:r w:rsidRPr="00926168">
              <w:rPr>
                <w:vertAlign w:val="subscript"/>
              </w:rPr>
              <w:t xml:space="preserve">th1 + </w:t>
            </w:r>
            <w:r w:rsidRPr="00926168">
              <w:t>N</w:t>
            </w:r>
            <w:r w:rsidRPr="00926168">
              <w:rPr>
                <w:vertAlign w:val="subscript"/>
              </w:rPr>
              <w:t>th2</w:t>
            </w:r>
          </w:p>
        </w:tc>
      </w:tr>
      <w:tr w:rsidR="002315D8" w:rsidRPr="00926168" w14:paraId="267860FE" w14:textId="77777777" w:rsidTr="00D32C2C">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A10C78A" w14:textId="77777777" w:rsidR="002315D8" w:rsidRPr="00926168" w:rsidRDefault="002315D8" w:rsidP="00D32C2C">
            <w:pPr>
              <w:pStyle w:val="TAL"/>
              <w:jc w:val="center"/>
            </w:pPr>
            <w:r w:rsidRPr="0092616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0C3E6C1" w14:textId="77777777" w:rsidR="002315D8" w:rsidRPr="00926168" w:rsidRDefault="002315D8" w:rsidP="00D32C2C">
            <w:pPr>
              <w:pStyle w:val="TAL"/>
              <w:jc w:val="center"/>
            </w:pPr>
            <w:r w:rsidRPr="00926168">
              <w:t>wg + N</w:t>
            </w:r>
            <w:r w:rsidRPr="00926168">
              <w:rPr>
                <w:vertAlign w:val="subscript"/>
              </w:rPr>
              <w:t xml:space="preserve">th1 + </w:t>
            </w:r>
            <w:r w:rsidRPr="00926168">
              <w:t>N</w:t>
            </w:r>
            <w:r w:rsidRPr="00926168">
              <w:rPr>
                <w:vertAlign w:val="subscript"/>
              </w:rPr>
              <w:t xml:space="preserve">th2 + </w:t>
            </w:r>
            <w:r w:rsidRPr="00926168">
              <w:t>N</w:t>
            </w:r>
            <w:r w:rsidRPr="00926168">
              <w:rPr>
                <w:vertAlign w:val="subscript"/>
              </w:rPr>
              <w:t>th3</w:t>
            </w:r>
          </w:p>
        </w:tc>
      </w:tr>
      <w:tr w:rsidR="002315D8" w:rsidRPr="00926168" w14:paraId="3B34744C" w14:textId="77777777" w:rsidTr="00D32C2C">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732DB2E2" w14:textId="77777777" w:rsidR="002315D8" w:rsidRPr="00926168" w:rsidRDefault="002315D8" w:rsidP="00D32C2C">
            <w:pPr>
              <w:pStyle w:val="TAL"/>
            </w:pPr>
            <w:r w:rsidRPr="00926168">
              <w:t>Where N</w:t>
            </w:r>
            <w:r w:rsidRPr="00926168">
              <w:rPr>
                <w:vertAlign w:val="subscript"/>
              </w:rPr>
              <w:t>thi</w:t>
            </w:r>
            <w:r w:rsidRPr="00926168">
              <w:t xml:space="preserve"> is defined in table 7.5.1 </w:t>
            </w:r>
          </w:p>
        </w:tc>
      </w:tr>
    </w:tbl>
    <w:p w14:paraId="665E6C89" w14:textId="77777777" w:rsidR="002315D8" w:rsidRPr="00926168" w:rsidRDefault="002315D8" w:rsidP="002315D8"/>
    <w:p w14:paraId="4F76B74F" w14:textId="77777777" w:rsidR="002315D8" w:rsidRPr="00926168" w:rsidRDefault="002315D8" w:rsidP="002315D8">
      <w:r w:rsidRPr="00926168">
        <w:t>The entry corresponding to WG</w:t>
      </w:r>
      <w:r w:rsidRPr="00926168">
        <w:rPr>
          <w:vertAlign w:val="subscript"/>
        </w:rPr>
        <w:t xml:space="preserve"> </w:t>
      </w:r>
      <w:r w:rsidRPr="00926168">
        <w:t>in the</w:t>
      </w:r>
      <w:r w:rsidRPr="00926168">
        <w:rPr>
          <w:vertAlign w:val="subscript"/>
        </w:rPr>
        <w:t xml:space="preserve"> </w:t>
      </w:r>
      <w:r w:rsidRPr="00926168">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18632EFD" w14:textId="77777777" w:rsidR="002315D8" w:rsidRPr="00926168" w:rsidRDefault="002315D8" w:rsidP="002315D8">
      <w:pPr>
        <w:pStyle w:val="Heading3"/>
        <w:rPr>
          <w:noProof/>
        </w:rPr>
      </w:pPr>
      <w:bookmarkStart w:id="515" w:name="_Toc46499554"/>
      <w:bookmarkStart w:id="516" w:name="_Toc52492286"/>
      <w:bookmarkStart w:id="517" w:name="_Toc201696638"/>
      <w:bookmarkStart w:id="518" w:name="_Toc37235848"/>
      <w:r w:rsidRPr="00926168">
        <w:rPr>
          <w:noProof/>
        </w:rPr>
        <w:t>7.5.4</w:t>
      </w:r>
      <w:r w:rsidRPr="00926168">
        <w:rPr>
          <w:noProof/>
        </w:rPr>
        <w:tab/>
        <w:t>WUS Group Alternation</w:t>
      </w:r>
      <w:bookmarkEnd w:id="515"/>
      <w:bookmarkEnd w:id="516"/>
      <w:bookmarkEnd w:id="517"/>
    </w:p>
    <w:p w14:paraId="300E58DB" w14:textId="77777777" w:rsidR="002315D8" w:rsidRPr="00926168" w:rsidRDefault="002315D8" w:rsidP="002315D8">
      <w:r w:rsidRPr="00926168">
        <w:t xml:space="preserve">If </w:t>
      </w:r>
      <w:r w:rsidRPr="00926168">
        <w:rPr>
          <w:i/>
          <w:iCs/>
        </w:rPr>
        <w:t>groupAlternation</w:t>
      </w:r>
      <w:r w:rsidRPr="00926168">
        <w:t xml:space="preserve"> is present in </w:t>
      </w:r>
      <w:r w:rsidRPr="00926168">
        <w:rPr>
          <w:i/>
        </w:rPr>
        <w:t xml:space="preserve">gwus-Config, </w:t>
      </w:r>
      <w:r w:rsidRPr="00926168">
        <w:t>the UE determines the WUS group to monitor for the current PO as follows:</w:t>
      </w:r>
    </w:p>
    <w:p w14:paraId="3173A532" w14:textId="77777777" w:rsidR="002315D8" w:rsidRPr="00926168" w:rsidRDefault="002315D8" w:rsidP="002315D8">
      <w:pPr>
        <w:pStyle w:val="B1"/>
      </w:pPr>
      <w:r w:rsidRPr="00926168">
        <w:t>-</w:t>
      </w:r>
      <w:r w:rsidRPr="00926168">
        <w:tab/>
        <w:t xml:space="preserve">if </w:t>
      </w:r>
      <w:r w:rsidRPr="00926168">
        <w:rPr>
          <w:i/>
        </w:rPr>
        <w:t>probThreshList</w:t>
      </w:r>
      <w:r w:rsidRPr="00926168">
        <w:t xml:space="preserve"> is not present in </w:t>
      </w:r>
      <w:r w:rsidRPr="00926168">
        <w:rPr>
          <w:i/>
        </w:rPr>
        <w:t>gwus-Config</w:t>
      </w:r>
      <w:r w:rsidRPr="00926168">
        <w:t xml:space="preserve"> and </w:t>
      </w:r>
      <w:r w:rsidRPr="00926168">
        <w:rPr>
          <w:i/>
          <w:iCs/>
        </w:rPr>
        <w:t>commonSequence</w:t>
      </w:r>
      <w:r w:rsidRPr="00926168">
        <w:t xml:space="preserve"> is set to </w:t>
      </w:r>
      <w:r w:rsidRPr="00926168">
        <w:rPr>
          <w:i/>
          <w:iCs/>
        </w:rPr>
        <w:t>g0</w:t>
      </w:r>
      <w:r w:rsidRPr="00926168">
        <w:t>:</w:t>
      </w:r>
    </w:p>
    <w:p w14:paraId="3C954EA0" w14:textId="77777777" w:rsidR="002315D8" w:rsidRPr="00926168" w:rsidRDefault="002315D8" w:rsidP="002315D8">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6F61356" w14:textId="77777777" w:rsidR="002315D8" w:rsidRPr="00926168" w:rsidRDefault="002315D8" w:rsidP="002315D8">
      <w:pPr>
        <w:pStyle w:val="B2"/>
      </w:pPr>
      <w:r w:rsidRPr="00926168">
        <w:t>where:</w:t>
      </w:r>
    </w:p>
    <w:p w14:paraId="6950A175" w14:textId="77777777" w:rsidR="002315D8" w:rsidRPr="00926168" w:rsidRDefault="002315D8" w:rsidP="002315D8">
      <w:pPr>
        <w:pStyle w:val="B3"/>
      </w:pPr>
      <w:r w:rsidRPr="00926168">
        <w:t>-</w:t>
      </w:r>
      <w:r w:rsidRPr="00926168">
        <w:tab/>
        <w:t>T</w:t>
      </w:r>
      <w:r w:rsidRPr="00926168">
        <w:rPr>
          <w:vertAlign w:val="subscript"/>
        </w:rPr>
        <w:t>cell</w:t>
      </w:r>
      <w:r w:rsidRPr="00926168">
        <w:t xml:space="preserve"> is the default DRX cycle for the cell.</w:t>
      </w:r>
    </w:p>
    <w:p w14:paraId="554EEFD4" w14:textId="77777777" w:rsidR="002315D8" w:rsidRPr="00926168" w:rsidRDefault="002315D8" w:rsidP="002315D8">
      <w:pPr>
        <w:pStyle w:val="B3"/>
      </w:pPr>
      <w:r w:rsidRPr="00926168">
        <w:t>-</w:t>
      </w:r>
      <w:r w:rsidRPr="00926168">
        <w:tab/>
        <w:t>SFN is the SFN corresponding to the PO</w:t>
      </w:r>
      <w:r w:rsidRPr="00926168">
        <w:rPr>
          <w:lang w:eastAsia="zh-CN"/>
        </w:rPr>
        <w:t>.</w:t>
      </w:r>
    </w:p>
    <w:p w14:paraId="50536830" w14:textId="77777777" w:rsidR="002315D8" w:rsidRPr="00926168" w:rsidRDefault="002315D8" w:rsidP="002315D8">
      <w:pPr>
        <w:pStyle w:val="B3"/>
      </w:pPr>
      <w:r w:rsidRPr="00926168">
        <w:t>-</w:t>
      </w:r>
      <w:r w:rsidRPr="00926168">
        <w:tab/>
        <w:t>H-SFN is the H-SFN corresponding to the PO</w:t>
      </w:r>
      <w:r w:rsidRPr="00926168">
        <w:rPr>
          <w:lang w:eastAsia="zh-CN"/>
        </w:rPr>
        <w:t>.</w:t>
      </w:r>
    </w:p>
    <w:p w14:paraId="2AD0E0EA" w14:textId="77777777" w:rsidR="002315D8" w:rsidRPr="00926168" w:rsidRDefault="002315D8" w:rsidP="002315D8">
      <w:pPr>
        <w:pStyle w:val="B3"/>
      </w:pPr>
      <w:r w:rsidRPr="00926168">
        <w:t>-</w:t>
      </w:r>
      <w:r w:rsidRPr="00926168">
        <w:tab/>
        <w:t xml:space="preserve">maxWG is the total number of WUS groups configured in </w:t>
      </w:r>
      <w:r w:rsidRPr="00926168">
        <w:rPr>
          <w:i/>
        </w:rPr>
        <w:t>numGroupsList</w:t>
      </w:r>
      <w:r w:rsidRPr="00926168">
        <w:t xml:space="preserve"> for the gap.</w:t>
      </w:r>
    </w:p>
    <w:p w14:paraId="2A5144EE" w14:textId="77777777" w:rsidR="002315D8" w:rsidRPr="00926168" w:rsidRDefault="002315D8" w:rsidP="002315D8">
      <w:pPr>
        <w:pStyle w:val="B3"/>
      </w:pPr>
      <w:r w:rsidRPr="00926168">
        <w:t>-</w:t>
      </w:r>
      <w:r w:rsidRPr="00926168">
        <w:tab/>
        <w:t>G</w:t>
      </w:r>
      <w:r w:rsidRPr="00926168">
        <w:rPr>
          <w:vertAlign w:val="subscript"/>
        </w:rPr>
        <w:t>min</w:t>
      </w:r>
      <w:r w:rsidRPr="00926168">
        <w:t xml:space="preserve"> is the lowest number of WUS groups configured amongst all WUS resources for the gap.</w:t>
      </w:r>
    </w:p>
    <w:p w14:paraId="0ACE22B9" w14:textId="77777777" w:rsidR="002315D8" w:rsidRPr="00926168" w:rsidRDefault="002315D8" w:rsidP="002315D8">
      <w:pPr>
        <w:pStyle w:val="B3"/>
      </w:pPr>
      <w:r w:rsidRPr="00926168">
        <w:t>-</w:t>
      </w:r>
      <w:r w:rsidRPr="00926168">
        <w:tab/>
        <w:t>WG</w:t>
      </w:r>
      <w:r w:rsidRPr="00926168">
        <w:rPr>
          <w:vertAlign w:val="subscript"/>
        </w:rPr>
        <w:t>current</w:t>
      </w:r>
      <w:r w:rsidRPr="00926168">
        <w:t xml:space="preserve"> is the index of the WUS group to monitor for the current PO.</w:t>
      </w:r>
    </w:p>
    <w:p w14:paraId="2116D8E4" w14:textId="77777777" w:rsidR="002315D8" w:rsidRPr="00926168" w:rsidRDefault="002315D8" w:rsidP="002315D8">
      <w:pPr>
        <w:pStyle w:val="B3"/>
      </w:pPr>
      <w:r w:rsidRPr="00926168">
        <w:t>-</w:t>
      </w:r>
      <w:r w:rsidRPr="00926168">
        <w:tab/>
        <w:t>WG</w:t>
      </w:r>
      <w:r w:rsidRPr="00926168">
        <w:rPr>
          <w:vertAlign w:val="subscript"/>
        </w:rPr>
        <w:t>initial</w:t>
      </w:r>
      <w:r w:rsidRPr="00926168">
        <w:t xml:space="preserve"> is the index, WG, of the WUS group determined in clause 7.5.3.</w:t>
      </w:r>
    </w:p>
    <w:p w14:paraId="048B79D3" w14:textId="77777777" w:rsidR="002315D8" w:rsidRPr="00926168" w:rsidRDefault="002315D8" w:rsidP="002315D8">
      <w:pPr>
        <w:pStyle w:val="B2"/>
        <w:ind w:firstLine="0"/>
      </w:pPr>
      <w:r w:rsidRPr="00926168">
        <w:t>The entry corresponding to WG</w:t>
      </w:r>
      <w:r w:rsidRPr="00926168">
        <w:rPr>
          <w:vertAlign w:val="subscript"/>
        </w:rPr>
        <w:t xml:space="preserve">current </w:t>
      </w:r>
      <w:r w:rsidRPr="00926168">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75CD42B4" w14:textId="77777777" w:rsidR="002315D8" w:rsidRPr="00926168" w:rsidRDefault="002315D8" w:rsidP="002315D8">
      <w:pPr>
        <w:pStyle w:val="B1"/>
      </w:pPr>
      <w:r w:rsidRPr="00926168">
        <w:t>-</w:t>
      </w:r>
      <w:r w:rsidRPr="00926168">
        <w:tab/>
        <w:t>else:</w:t>
      </w:r>
    </w:p>
    <w:p w14:paraId="5E84F64A" w14:textId="77777777" w:rsidR="002315D8" w:rsidRPr="00926168" w:rsidRDefault="00D32C2C" w:rsidP="002315D8">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2DE95B50" w14:textId="77777777" w:rsidR="002315D8" w:rsidRPr="00926168" w:rsidRDefault="002315D8" w:rsidP="002315D8">
      <w:pPr>
        <w:pStyle w:val="B2"/>
      </w:pPr>
      <w:r w:rsidRPr="00926168">
        <w:t>where:</w:t>
      </w:r>
    </w:p>
    <w:p w14:paraId="6C60CB26" w14:textId="77777777" w:rsidR="002315D8" w:rsidRPr="00926168" w:rsidRDefault="002315D8" w:rsidP="002315D8">
      <w:pPr>
        <w:pStyle w:val="B3"/>
      </w:pPr>
      <w:r w:rsidRPr="00926168">
        <w:t>-</w:t>
      </w:r>
      <w:r w:rsidRPr="00926168">
        <w:tab/>
        <w:t>T</w:t>
      </w:r>
      <w:r w:rsidRPr="00926168">
        <w:rPr>
          <w:vertAlign w:val="subscript"/>
        </w:rPr>
        <w:t>cell</w:t>
      </w:r>
      <w:r w:rsidRPr="00926168">
        <w:t xml:space="preserve"> is the default DRX cycle for the cell.</w:t>
      </w:r>
    </w:p>
    <w:p w14:paraId="585E6EC2" w14:textId="77777777" w:rsidR="002315D8" w:rsidRPr="00926168" w:rsidRDefault="002315D8" w:rsidP="002315D8">
      <w:pPr>
        <w:pStyle w:val="B3"/>
      </w:pPr>
      <w:r w:rsidRPr="00926168">
        <w:t>-</w:t>
      </w:r>
      <w:r w:rsidRPr="00926168">
        <w:tab/>
        <w:t>SFN is the SFN corresponding to the PO.</w:t>
      </w:r>
    </w:p>
    <w:p w14:paraId="39CBEF5B" w14:textId="77777777" w:rsidR="002315D8" w:rsidRPr="00926168" w:rsidRDefault="002315D8" w:rsidP="002315D8">
      <w:pPr>
        <w:pStyle w:val="B3"/>
      </w:pPr>
      <w:r w:rsidRPr="00926168">
        <w:t>-</w:t>
      </w:r>
      <w:r w:rsidRPr="00926168">
        <w:tab/>
        <w:t>H-SFN is the H-SFN corresponding to the PO.</w:t>
      </w:r>
    </w:p>
    <w:p w14:paraId="5FAA3898" w14:textId="77777777" w:rsidR="002315D8" w:rsidRPr="00926168" w:rsidRDefault="002315D8" w:rsidP="002315D8">
      <w:pPr>
        <w:pStyle w:val="B3"/>
      </w:pPr>
      <w:r w:rsidRPr="00926168">
        <w:t>-</w:t>
      </w:r>
      <w:r w:rsidRPr="00926168">
        <w:tab/>
        <w:t xml:space="preserve">maxWR is the total number of WUS resources configured in </w:t>
      </w:r>
      <w:r w:rsidRPr="00926168">
        <w:rPr>
          <w:i/>
        </w:rPr>
        <w:t>numGroupsList</w:t>
      </w:r>
      <w:r w:rsidRPr="00926168" w:rsidDel="002A02A9">
        <w:t xml:space="preserve"> </w:t>
      </w:r>
      <w:r w:rsidRPr="00926168">
        <w:t>for the gap.</w:t>
      </w:r>
    </w:p>
    <w:p w14:paraId="204A0473" w14:textId="77777777" w:rsidR="002315D8" w:rsidRPr="00926168" w:rsidRDefault="002315D8" w:rsidP="002315D8">
      <w:pPr>
        <w:pStyle w:val="B3"/>
      </w:pPr>
      <w:r w:rsidRPr="00926168">
        <w:t>-</w:t>
      </w:r>
      <w:r w:rsidRPr="00926168">
        <w:tab/>
        <w:t>m</w:t>
      </w:r>
      <w:r w:rsidRPr="00926168">
        <w:rPr>
          <w:vertAlign w:val="subscript"/>
        </w:rPr>
        <w:t>initial</w:t>
      </w:r>
      <w:r w:rsidRPr="00926168">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given in the entry corresponding to the index WG determined in clause 7.5.3:</w:t>
      </w:r>
    </w:p>
    <w:p w14:paraId="52997276"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w:r w:rsidRPr="00926168">
        <w:t xml:space="preserve"> m</w:t>
      </w:r>
      <w:r w:rsidRPr="00926168">
        <w:rPr>
          <w:vertAlign w:val="subscript"/>
        </w:rPr>
        <w:t>initial</w:t>
      </w:r>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63C90C08" w14:textId="77777777" w:rsidR="002315D8" w:rsidRPr="00926168" w:rsidRDefault="002315D8" w:rsidP="002315D8">
      <w:pPr>
        <w:pStyle w:val="B4"/>
      </w:pPr>
      <w:r w:rsidRPr="00926168">
        <w:t>-</w:t>
      </w:r>
      <w:r w:rsidRPr="00926168">
        <w:tab/>
        <w:t>For a BL UE or UE in enhanced coverage:</w:t>
      </w:r>
    </w:p>
    <w:p w14:paraId="32DF6FB7"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926168">
        <w:t>= 0 is used for GWUS:</w:t>
      </w:r>
    </w:p>
    <w:p w14:paraId="40CD8D08" w14:textId="77777777" w:rsidR="002315D8" w:rsidRPr="00926168" w:rsidRDefault="002315D8" w:rsidP="002315D8">
      <w:pPr>
        <w:pStyle w:val="B6"/>
      </w:pPr>
      <w:r w:rsidRPr="00926168">
        <w:t>-</w:t>
      </w:r>
      <w:r w:rsidRPr="00926168">
        <w:tab/>
        <w:t>m</w:t>
      </w:r>
      <w:r w:rsidRPr="00926168">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p>
    <w:p w14:paraId="28A845AC" w14:textId="77777777" w:rsidR="002315D8" w:rsidRPr="00926168" w:rsidRDefault="002315D8" w:rsidP="002315D8">
      <w:pPr>
        <w:pStyle w:val="B5"/>
      </w:pPr>
      <w:r w:rsidRPr="00926168">
        <w:t>-</w:t>
      </w:r>
      <w:r w:rsidRPr="00926168">
        <w:tab/>
        <w:t>else:</w:t>
      </w:r>
    </w:p>
    <w:p w14:paraId="5A85A230" w14:textId="77777777" w:rsidR="002315D8" w:rsidRPr="00926168" w:rsidRDefault="002315D8" w:rsidP="002315D8">
      <w:pPr>
        <w:pStyle w:val="B6"/>
      </w:pPr>
      <w:r w:rsidRPr="00926168">
        <w:t>-</w:t>
      </w:r>
      <w:r w:rsidRPr="00926168">
        <w:tab/>
        <w:t>m</w:t>
      </w:r>
      <w:r w:rsidRPr="00926168">
        <w:rPr>
          <w:vertAlign w:val="subscript"/>
        </w:rPr>
        <w:t>initial</w:t>
      </w:r>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3ABE8F2" w14:textId="77777777" w:rsidR="002315D8" w:rsidRPr="00926168" w:rsidRDefault="002315D8" w:rsidP="002315D8">
      <w:pPr>
        <w:pStyle w:val="B3"/>
      </w:pPr>
      <w:r w:rsidRPr="00926168">
        <w:t>-</w:t>
      </w:r>
      <w:r w:rsidRPr="00926168">
        <w:tab/>
        <w:t>m</w:t>
      </w:r>
      <w:r w:rsidRPr="00926168">
        <w:rPr>
          <w:vertAlign w:val="subscript"/>
        </w:rPr>
        <w:t xml:space="preserve">current </w:t>
      </w:r>
      <w:r w:rsidRPr="00926168">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of the WUS group to monitor for the current PO as follows:</w:t>
      </w:r>
    </w:p>
    <w:p w14:paraId="05148022"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 m</w:t>
      </w:r>
      <w:r w:rsidRPr="00926168">
        <w:rPr>
          <w:vertAlign w:val="subscript"/>
        </w:rPr>
        <w:t>current</w:t>
      </w:r>
      <w:r w:rsidRPr="00926168">
        <w:t>.</w:t>
      </w:r>
    </w:p>
    <w:p w14:paraId="7E844142" w14:textId="77777777" w:rsidR="002315D8" w:rsidRPr="00926168" w:rsidRDefault="002315D8" w:rsidP="002315D8">
      <w:pPr>
        <w:pStyle w:val="B4"/>
      </w:pPr>
      <w:r w:rsidRPr="00926168">
        <w:t>-</w:t>
      </w:r>
      <w:r w:rsidRPr="00926168">
        <w:tab/>
        <w:t>For a BL UE or UE in enhanced coverage:</w:t>
      </w:r>
    </w:p>
    <w:p w14:paraId="32C887EC"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926168">
        <w:t xml:space="preserve"> is used for GWUS:</w:t>
      </w:r>
    </w:p>
    <w:p w14:paraId="521347D1"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current</w:t>
      </w:r>
    </w:p>
    <w:p w14:paraId="48B70A05" w14:textId="77777777" w:rsidR="002315D8" w:rsidRPr="00926168" w:rsidRDefault="002315D8" w:rsidP="002315D8">
      <w:pPr>
        <w:pStyle w:val="B5"/>
      </w:pPr>
      <w:r w:rsidRPr="00926168">
        <w:rPr>
          <w:rStyle w:val="B3Char"/>
        </w:rPr>
        <w:t>-</w:t>
      </w:r>
      <w:r w:rsidRPr="00926168">
        <w:rPr>
          <w:rStyle w:val="B3Char"/>
        </w:rPr>
        <w:tab/>
        <w:t>else</w:t>
      </w:r>
      <w:r w:rsidRPr="00926168">
        <w:t>:</w:t>
      </w:r>
    </w:p>
    <w:p w14:paraId="31084DA4"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 xml:space="preserve">current </w:t>
      </w:r>
      <w:r w:rsidRPr="00926168">
        <w:t>+1</w:t>
      </w:r>
    </w:p>
    <w:p w14:paraId="26974EAB" w14:textId="77777777" w:rsidR="002315D8" w:rsidRPr="00926168" w:rsidRDefault="00D32C2C" w:rsidP="002315D8">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315D8" w:rsidRPr="00926168">
        <w:t xml:space="preserve"> of the WUS group to monitor for the current PO is given in the entry corresponding to the index WG determined in clause 7.5.3.</w:t>
      </w:r>
    </w:p>
    <w:p w14:paraId="15B1B18B" w14:textId="77777777" w:rsidR="002315D8" w:rsidRPr="00926168" w:rsidRDefault="002315D8" w:rsidP="002315D8">
      <w:pPr>
        <w:pStyle w:val="Heading3"/>
        <w:rPr>
          <w:noProof/>
        </w:rPr>
      </w:pPr>
      <w:bookmarkStart w:id="519" w:name="_Toc46499555"/>
      <w:bookmarkStart w:id="520" w:name="_Toc52492287"/>
      <w:bookmarkStart w:id="521" w:name="_Toc201696639"/>
      <w:r w:rsidRPr="00926168">
        <w:rPr>
          <w:noProof/>
        </w:rPr>
        <w:t>7.5.5</w:t>
      </w:r>
      <w:r w:rsidRPr="00926168">
        <w:rPr>
          <w:noProof/>
        </w:rPr>
        <w:tab/>
        <w:t>WUS Resource Location for BL UEs and UEs in Enhanced coverage</w:t>
      </w:r>
      <w:bookmarkEnd w:id="519"/>
      <w:bookmarkEnd w:id="520"/>
      <w:bookmarkEnd w:id="521"/>
    </w:p>
    <w:p w14:paraId="5CF4D68B" w14:textId="77777777" w:rsidR="002315D8" w:rsidRPr="00926168" w:rsidRDefault="002315D8" w:rsidP="002315D8">
      <w:pPr>
        <w:rPr>
          <w:iCs/>
        </w:rPr>
      </w:pPr>
      <w:r w:rsidRPr="00926168">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926168">
        <w:rPr>
          <w:sz w:val="24"/>
          <w:szCs w:val="24"/>
        </w:rPr>
        <w:t xml:space="preserve">. </w:t>
      </w:r>
      <w:r w:rsidRPr="00926168">
        <w:rPr>
          <w:iCs/>
        </w:rPr>
        <w:t xml:space="preserve">If </w:t>
      </w:r>
      <w:r w:rsidRPr="00926168">
        <w:rPr>
          <w:i/>
        </w:rPr>
        <w:t>wus-Config</w:t>
      </w:r>
      <w:r w:rsidRPr="00926168">
        <w:rPr>
          <w:iCs/>
        </w:rPr>
        <w:t xml:space="preserve"> is present, frequency location for WUS resource 0 is defined by </w:t>
      </w:r>
      <w:r w:rsidRPr="00926168">
        <w:rPr>
          <w:i/>
        </w:rPr>
        <w:t>frequencyLocation</w:t>
      </w:r>
      <w:r w:rsidRPr="00926168">
        <w:rPr>
          <w:iCs/>
        </w:rPr>
        <w:t xml:space="preserve"> parameter in </w:t>
      </w:r>
      <w:r w:rsidRPr="00926168">
        <w:rPr>
          <w:i/>
        </w:rPr>
        <w:t>wus-Config</w:t>
      </w:r>
      <w:r w:rsidRPr="00926168">
        <w:rPr>
          <w:iCs/>
        </w:rPr>
        <w:t xml:space="preserve">. Otherwise, frequency location for WUS resource 0 is defined by </w:t>
      </w:r>
      <w:r w:rsidRPr="00926168">
        <w:rPr>
          <w:i/>
        </w:rPr>
        <w:t>resourceLocationWithoutWUS</w:t>
      </w:r>
      <w:r w:rsidRPr="00926168">
        <w:rPr>
          <w:iCs/>
        </w:rPr>
        <w:t xml:space="preserve"> in </w:t>
      </w:r>
      <w:r w:rsidRPr="00926168">
        <w:rPr>
          <w:i/>
        </w:rPr>
        <w:t>gwus-Config</w:t>
      </w:r>
      <w:r w:rsidRPr="00926168">
        <w:rPr>
          <w:iCs/>
        </w:rPr>
        <w:t xml:space="preserve">. </w:t>
      </w:r>
      <w:r w:rsidRPr="00926168">
        <w:t>The</w:t>
      </w:r>
      <w:r w:rsidRPr="00926168">
        <w:rPr>
          <w:sz w:val="24"/>
          <w:szCs w:val="24"/>
        </w:rPr>
        <w:t xml:space="preserve"> </w:t>
      </w:r>
      <w:r w:rsidRPr="00926168">
        <w:t>frequency location of other WUS resources (i.e., WUS resource 1, 2, 3), based on frequency location of WUS resource 0, is given in Table 7.5.5-1.</w:t>
      </w:r>
    </w:p>
    <w:p w14:paraId="37D7836A" w14:textId="77777777" w:rsidR="002315D8" w:rsidRPr="00926168" w:rsidRDefault="002315D8" w:rsidP="002315D8">
      <w:pPr>
        <w:pStyle w:val="TH"/>
      </w:pPr>
      <w:r w:rsidRPr="00926168">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315D8" w:rsidRPr="00926168" w14:paraId="230D7890" w14:textId="77777777" w:rsidTr="00D32C2C">
        <w:trPr>
          <w:jc w:val="center"/>
        </w:trPr>
        <w:tc>
          <w:tcPr>
            <w:tcW w:w="1678" w:type="dxa"/>
            <w:vMerge w:val="restart"/>
            <w:vAlign w:val="bottom"/>
          </w:tcPr>
          <w:p w14:paraId="61D94914" w14:textId="77777777" w:rsidR="002315D8" w:rsidRPr="00926168" w:rsidRDefault="002315D8" w:rsidP="00D32C2C">
            <w:pPr>
              <w:pStyle w:val="TAH"/>
            </w:pPr>
            <w:r w:rsidRPr="00926168">
              <w:t>WUS resource</w:t>
            </w:r>
          </w:p>
          <w:p w14:paraId="67D580B8" w14:textId="77777777" w:rsidR="002315D8" w:rsidRPr="00926168" w:rsidRDefault="002315D8" w:rsidP="00D32C2C">
            <w:pPr>
              <w:pStyle w:val="TAH"/>
            </w:pPr>
            <w:r w:rsidRPr="00926168">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w:t>
            </w:r>
          </w:p>
        </w:tc>
        <w:tc>
          <w:tcPr>
            <w:tcW w:w="5855" w:type="dxa"/>
            <w:gridSpan w:val="4"/>
          </w:tcPr>
          <w:p w14:paraId="04B807BC" w14:textId="77777777" w:rsidR="002315D8" w:rsidRPr="00926168" w:rsidRDefault="002315D8" w:rsidP="00D32C2C">
            <w:pPr>
              <w:pStyle w:val="TAH"/>
            </w:pPr>
            <w:r w:rsidRPr="00926168">
              <w:t>Frequency location of WUS resource ID 0</w:t>
            </w:r>
          </w:p>
        </w:tc>
      </w:tr>
      <w:tr w:rsidR="002315D8" w:rsidRPr="00926168" w14:paraId="36AB7201" w14:textId="77777777" w:rsidTr="00D32C2C">
        <w:trPr>
          <w:trHeight w:val="408"/>
          <w:jc w:val="center"/>
        </w:trPr>
        <w:tc>
          <w:tcPr>
            <w:tcW w:w="1678" w:type="dxa"/>
            <w:vMerge/>
          </w:tcPr>
          <w:p w14:paraId="56D6E7CE" w14:textId="77777777" w:rsidR="002315D8" w:rsidRPr="00926168" w:rsidRDefault="002315D8" w:rsidP="00D32C2C">
            <w:pPr>
              <w:pStyle w:val="TAH"/>
            </w:pPr>
          </w:p>
        </w:tc>
        <w:tc>
          <w:tcPr>
            <w:tcW w:w="749" w:type="dxa"/>
            <w:vMerge w:val="restart"/>
          </w:tcPr>
          <w:p w14:paraId="0D87AC38" w14:textId="77777777" w:rsidR="002315D8" w:rsidRPr="00926168" w:rsidRDefault="002315D8" w:rsidP="00D32C2C">
            <w:pPr>
              <w:pStyle w:val="TAH"/>
            </w:pPr>
            <w:r w:rsidRPr="00926168">
              <w:t>n0</w:t>
            </w:r>
          </w:p>
        </w:tc>
        <w:tc>
          <w:tcPr>
            <w:tcW w:w="3385" w:type="dxa"/>
            <w:gridSpan w:val="2"/>
          </w:tcPr>
          <w:p w14:paraId="28E6A6C7" w14:textId="77777777" w:rsidR="002315D8" w:rsidRPr="00926168" w:rsidRDefault="002315D8" w:rsidP="00D32C2C">
            <w:pPr>
              <w:pStyle w:val="TAH"/>
            </w:pPr>
            <w:r w:rsidRPr="00926168">
              <w:t xml:space="preserve">n2 </w:t>
            </w:r>
          </w:p>
        </w:tc>
        <w:tc>
          <w:tcPr>
            <w:tcW w:w="1721" w:type="dxa"/>
            <w:vMerge w:val="restart"/>
          </w:tcPr>
          <w:p w14:paraId="3398F03E" w14:textId="77777777" w:rsidR="002315D8" w:rsidRPr="00926168" w:rsidRDefault="002315D8" w:rsidP="00D32C2C">
            <w:pPr>
              <w:pStyle w:val="TAH"/>
            </w:pPr>
            <w:r w:rsidRPr="00926168">
              <w:t>n4 (NOTE 1)</w:t>
            </w:r>
          </w:p>
          <w:p w14:paraId="0D454D19" w14:textId="77777777" w:rsidR="002315D8" w:rsidRPr="00926168" w:rsidRDefault="002315D8" w:rsidP="00D32C2C">
            <w:pPr>
              <w:pStyle w:val="TAH"/>
            </w:pPr>
          </w:p>
        </w:tc>
      </w:tr>
      <w:tr w:rsidR="002315D8" w:rsidRPr="00926168" w14:paraId="7838467E" w14:textId="77777777" w:rsidTr="00D32C2C">
        <w:trPr>
          <w:trHeight w:val="408"/>
          <w:jc w:val="center"/>
        </w:trPr>
        <w:tc>
          <w:tcPr>
            <w:tcW w:w="1678" w:type="dxa"/>
            <w:vMerge/>
          </w:tcPr>
          <w:p w14:paraId="6A41537F" w14:textId="77777777" w:rsidR="002315D8" w:rsidRPr="00926168" w:rsidRDefault="002315D8" w:rsidP="00D32C2C">
            <w:pPr>
              <w:pStyle w:val="TAH"/>
            </w:pPr>
          </w:p>
        </w:tc>
        <w:tc>
          <w:tcPr>
            <w:tcW w:w="749" w:type="dxa"/>
            <w:vMerge/>
          </w:tcPr>
          <w:p w14:paraId="672D25BF" w14:textId="77777777" w:rsidR="002315D8" w:rsidRPr="00926168" w:rsidRDefault="002315D8" w:rsidP="00D32C2C">
            <w:pPr>
              <w:pStyle w:val="TAH"/>
            </w:pPr>
          </w:p>
        </w:tc>
        <w:tc>
          <w:tcPr>
            <w:tcW w:w="1684" w:type="dxa"/>
          </w:tcPr>
          <w:p w14:paraId="4A0DFED5" w14:textId="77777777" w:rsidR="002315D8" w:rsidRPr="00926168" w:rsidRDefault="002315D8" w:rsidP="00D32C2C">
            <w:pPr>
              <w:pStyle w:val="TAH"/>
            </w:pPr>
            <w:r w:rsidRPr="00926168">
              <w:t>NB frequency &lt; centre frequency</w:t>
            </w:r>
          </w:p>
        </w:tc>
        <w:tc>
          <w:tcPr>
            <w:tcW w:w="1701" w:type="dxa"/>
          </w:tcPr>
          <w:p w14:paraId="15F6012E" w14:textId="77777777" w:rsidR="002315D8" w:rsidRPr="00926168" w:rsidRDefault="002315D8" w:rsidP="00D32C2C">
            <w:pPr>
              <w:pStyle w:val="TAH"/>
            </w:pPr>
            <w:r w:rsidRPr="00926168">
              <w:t xml:space="preserve">NB frequency &gt; centre frequency </w:t>
            </w:r>
          </w:p>
        </w:tc>
        <w:tc>
          <w:tcPr>
            <w:tcW w:w="1721" w:type="dxa"/>
            <w:vMerge/>
          </w:tcPr>
          <w:p w14:paraId="19980659" w14:textId="77777777" w:rsidR="002315D8" w:rsidRPr="00926168" w:rsidRDefault="002315D8" w:rsidP="00D32C2C">
            <w:pPr>
              <w:pStyle w:val="TAH"/>
            </w:pPr>
          </w:p>
        </w:tc>
      </w:tr>
      <w:tr w:rsidR="002315D8" w:rsidRPr="00926168" w14:paraId="52587879" w14:textId="77777777" w:rsidTr="00D32C2C">
        <w:trPr>
          <w:jc w:val="center"/>
        </w:trPr>
        <w:tc>
          <w:tcPr>
            <w:tcW w:w="1678" w:type="dxa"/>
          </w:tcPr>
          <w:p w14:paraId="21F53886" w14:textId="77777777" w:rsidR="002315D8" w:rsidRPr="00926168" w:rsidRDefault="002315D8" w:rsidP="00D32C2C">
            <w:pPr>
              <w:pStyle w:val="TAL"/>
              <w:jc w:val="center"/>
            </w:pPr>
            <w:r w:rsidRPr="00926168">
              <w:t>WUS resource 1,3</w:t>
            </w:r>
          </w:p>
        </w:tc>
        <w:tc>
          <w:tcPr>
            <w:tcW w:w="749" w:type="dxa"/>
          </w:tcPr>
          <w:p w14:paraId="5786441F" w14:textId="77777777" w:rsidR="002315D8" w:rsidRPr="00926168" w:rsidRDefault="002315D8" w:rsidP="00D32C2C">
            <w:pPr>
              <w:pStyle w:val="TAL"/>
              <w:jc w:val="center"/>
            </w:pPr>
            <w:r w:rsidRPr="00926168">
              <w:t>n2</w:t>
            </w:r>
          </w:p>
        </w:tc>
        <w:tc>
          <w:tcPr>
            <w:tcW w:w="1684" w:type="dxa"/>
          </w:tcPr>
          <w:p w14:paraId="54F03220" w14:textId="77777777" w:rsidR="002315D8" w:rsidRPr="00926168" w:rsidRDefault="002315D8" w:rsidP="00D32C2C">
            <w:pPr>
              <w:pStyle w:val="TAL"/>
              <w:jc w:val="center"/>
            </w:pPr>
            <w:r w:rsidRPr="00926168">
              <w:t>n4</w:t>
            </w:r>
          </w:p>
        </w:tc>
        <w:tc>
          <w:tcPr>
            <w:tcW w:w="1701" w:type="dxa"/>
          </w:tcPr>
          <w:p w14:paraId="1DBFDFCD" w14:textId="77777777" w:rsidR="002315D8" w:rsidRPr="00926168" w:rsidRDefault="002315D8" w:rsidP="00D32C2C">
            <w:pPr>
              <w:pStyle w:val="TAL"/>
              <w:jc w:val="center"/>
            </w:pPr>
            <w:r w:rsidRPr="00926168">
              <w:t>n0</w:t>
            </w:r>
          </w:p>
        </w:tc>
        <w:tc>
          <w:tcPr>
            <w:tcW w:w="1721" w:type="dxa"/>
          </w:tcPr>
          <w:p w14:paraId="64F97DB5" w14:textId="77777777" w:rsidR="002315D8" w:rsidRPr="00926168" w:rsidRDefault="002315D8" w:rsidP="00D32C2C">
            <w:pPr>
              <w:pStyle w:val="TAL"/>
              <w:jc w:val="center"/>
            </w:pPr>
            <w:r w:rsidRPr="00926168">
              <w:t>n2</w:t>
            </w:r>
          </w:p>
        </w:tc>
      </w:tr>
      <w:tr w:rsidR="002315D8" w:rsidRPr="00926168" w14:paraId="43335631" w14:textId="77777777" w:rsidTr="00D32C2C">
        <w:trPr>
          <w:jc w:val="center"/>
        </w:trPr>
        <w:tc>
          <w:tcPr>
            <w:tcW w:w="1678" w:type="dxa"/>
          </w:tcPr>
          <w:p w14:paraId="27128D21" w14:textId="77777777" w:rsidR="002315D8" w:rsidRPr="00926168" w:rsidRDefault="002315D8" w:rsidP="00D32C2C">
            <w:pPr>
              <w:pStyle w:val="TAL"/>
              <w:jc w:val="center"/>
            </w:pPr>
            <w:r w:rsidRPr="00926168">
              <w:t>WUS resource 2</w:t>
            </w:r>
          </w:p>
        </w:tc>
        <w:tc>
          <w:tcPr>
            <w:tcW w:w="749" w:type="dxa"/>
          </w:tcPr>
          <w:p w14:paraId="0DBCF64B" w14:textId="77777777" w:rsidR="002315D8" w:rsidRPr="00926168" w:rsidRDefault="002315D8" w:rsidP="00D32C2C">
            <w:pPr>
              <w:pStyle w:val="TAL"/>
              <w:jc w:val="center"/>
            </w:pPr>
            <w:r w:rsidRPr="00926168">
              <w:t>n0</w:t>
            </w:r>
          </w:p>
        </w:tc>
        <w:tc>
          <w:tcPr>
            <w:tcW w:w="1684" w:type="dxa"/>
          </w:tcPr>
          <w:p w14:paraId="254163C7" w14:textId="77777777" w:rsidR="002315D8" w:rsidRPr="00926168" w:rsidRDefault="002315D8" w:rsidP="00D32C2C">
            <w:pPr>
              <w:pStyle w:val="TAL"/>
              <w:jc w:val="center"/>
            </w:pPr>
            <w:r w:rsidRPr="00926168">
              <w:t>n2</w:t>
            </w:r>
          </w:p>
        </w:tc>
        <w:tc>
          <w:tcPr>
            <w:tcW w:w="1701" w:type="dxa"/>
          </w:tcPr>
          <w:p w14:paraId="589D9C8A" w14:textId="77777777" w:rsidR="002315D8" w:rsidRPr="00926168" w:rsidRDefault="002315D8" w:rsidP="00D32C2C">
            <w:pPr>
              <w:pStyle w:val="TAL"/>
              <w:jc w:val="center"/>
            </w:pPr>
            <w:r w:rsidRPr="00926168">
              <w:t>n2</w:t>
            </w:r>
          </w:p>
        </w:tc>
        <w:tc>
          <w:tcPr>
            <w:tcW w:w="1721" w:type="dxa"/>
          </w:tcPr>
          <w:p w14:paraId="318B2C68" w14:textId="77777777" w:rsidR="002315D8" w:rsidRPr="00926168" w:rsidRDefault="002315D8" w:rsidP="00D32C2C">
            <w:pPr>
              <w:pStyle w:val="TAL"/>
              <w:jc w:val="center"/>
            </w:pPr>
            <w:r w:rsidRPr="00926168">
              <w:t>n4</w:t>
            </w:r>
          </w:p>
        </w:tc>
      </w:tr>
      <w:tr w:rsidR="002315D8" w:rsidRPr="00926168" w14:paraId="265AE285" w14:textId="77777777" w:rsidTr="00D32C2C">
        <w:trPr>
          <w:jc w:val="center"/>
        </w:trPr>
        <w:tc>
          <w:tcPr>
            <w:tcW w:w="1678" w:type="dxa"/>
          </w:tcPr>
          <w:p w14:paraId="237E696C" w14:textId="77777777" w:rsidR="002315D8" w:rsidRPr="00926168" w:rsidRDefault="002315D8" w:rsidP="00D32C2C">
            <w:pPr>
              <w:pStyle w:val="TAL"/>
              <w:jc w:val="center"/>
            </w:pPr>
            <w:r w:rsidRPr="00926168">
              <w:t>WUS resource 2</w:t>
            </w:r>
          </w:p>
          <w:p w14:paraId="439F22FC" w14:textId="77777777" w:rsidR="002315D8" w:rsidRPr="00926168" w:rsidRDefault="002315D8" w:rsidP="00D32C2C">
            <w:pPr>
              <w:pStyle w:val="TAL"/>
              <w:jc w:val="center"/>
            </w:pPr>
            <w:r w:rsidRPr="00926168">
              <w:t>(NOTE 2)</w:t>
            </w:r>
          </w:p>
        </w:tc>
        <w:tc>
          <w:tcPr>
            <w:tcW w:w="749" w:type="dxa"/>
          </w:tcPr>
          <w:p w14:paraId="4B0DF3B7" w14:textId="77777777" w:rsidR="002315D8" w:rsidRPr="00926168" w:rsidRDefault="002315D8" w:rsidP="00D32C2C">
            <w:pPr>
              <w:pStyle w:val="TAL"/>
              <w:jc w:val="center"/>
            </w:pPr>
            <w:r w:rsidRPr="00926168">
              <w:t>n4</w:t>
            </w:r>
          </w:p>
        </w:tc>
        <w:tc>
          <w:tcPr>
            <w:tcW w:w="1684" w:type="dxa"/>
          </w:tcPr>
          <w:p w14:paraId="714B88F9" w14:textId="77777777" w:rsidR="002315D8" w:rsidRPr="00926168" w:rsidRDefault="002315D8" w:rsidP="00D32C2C">
            <w:pPr>
              <w:pStyle w:val="TAL"/>
              <w:jc w:val="center"/>
            </w:pPr>
            <w:r w:rsidRPr="00926168">
              <w:t>n0</w:t>
            </w:r>
          </w:p>
        </w:tc>
        <w:tc>
          <w:tcPr>
            <w:tcW w:w="1701" w:type="dxa"/>
          </w:tcPr>
          <w:p w14:paraId="79D29BF5" w14:textId="77777777" w:rsidR="002315D8" w:rsidRPr="00926168" w:rsidRDefault="002315D8" w:rsidP="00D32C2C">
            <w:pPr>
              <w:pStyle w:val="TAL"/>
              <w:jc w:val="center"/>
            </w:pPr>
            <w:r w:rsidRPr="00926168">
              <w:t>n4</w:t>
            </w:r>
          </w:p>
        </w:tc>
        <w:tc>
          <w:tcPr>
            <w:tcW w:w="1721" w:type="dxa"/>
          </w:tcPr>
          <w:p w14:paraId="1FB60E9A" w14:textId="77777777" w:rsidR="002315D8" w:rsidRPr="00926168" w:rsidRDefault="002315D8" w:rsidP="00D32C2C">
            <w:pPr>
              <w:pStyle w:val="TAL"/>
              <w:jc w:val="center"/>
            </w:pPr>
            <w:r w:rsidRPr="00926168">
              <w:t>n0</w:t>
            </w:r>
          </w:p>
        </w:tc>
      </w:tr>
      <w:tr w:rsidR="002315D8" w:rsidRPr="00926168" w14:paraId="03393C80" w14:textId="77777777" w:rsidTr="00D32C2C">
        <w:trPr>
          <w:jc w:val="center"/>
        </w:trPr>
        <w:tc>
          <w:tcPr>
            <w:tcW w:w="7533" w:type="dxa"/>
            <w:gridSpan w:val="5"/>
          </w:tcPr>
          <w:p w14:paraId="07B0C11E" w14:textId="77777777" w:rsidR="002315D8" w:rsidRPr="00926168" w:rsidRDefault="002315D8" w:rsidP="00D32C2C">
            <w:pPr>
              <w:pStyle w:val="TAN"/>
            </w:pPr>
            <w:r w:rsidRPr="00926168">
              <w:t>NOTE 1:</w:t>
            </w:r>
            <w:r w:rsidRPr="00926168">
              <w:tab/>
              <w:t xml:space="preserve">This column is applicable if </w:t>
            </w:r>
            <w:r w:rsidRPr="00926168">
              <w:rPr>
                <w:i/>
                <w:iCs/>
              </w:rPr>
              <w:t>wus-Config</w:t>
            </w:r>
            <w:r w:rsidRPr="00926168">
              <w:t xml:space="preserve"> is present.</w:t>
            </w:r>
          </w:p>
          <w:p w14:paraId="22ED433D" w14:textId="77777777" w:rsidR="002315D8" w:rsidRPr="00926168" w:rsidRDefault="002315D8" w:rsidP="00D32C2C">
            <w:pPr>
              <w:pStyle w:val="TAN"/>
            </w:pPr>
            <w:r w:rsidRPr="00926168">
              <w:t>NOTE 2:</w:t>
            </w:r>
            <w:r w:rsidRPr="00926168">
              <w:tab/>
              <w:t xml:space="preserve">This row is applicable if </w:t>
            </w:r>
            <w:r w:rsidRPr="00926168">
              <w:rPr>
                <w:i/>
                <w:iCs/>
              </w:rPr>
              <w:t>resourceLocationWithWUS</w:t>
            </w:r>
            <w:r w:rsidRPr="00926168">
              <w:t xml:space="preserve"> is </w:t>
            </w:r>
            <w:r w:rsidRPr="00926168">
              <w:rPr>
                <w:i/>
                <w:iCs/>
              </w:rPr>
              <w:t>primary3FDM</w:t>
            </w:r>
            <w:r w:rsidRPr="00926168">
              <w:t>.</w:t>
            </w:r>
          </w:p>
        </w:tc>
      </w:tr>
    </w:tbl>
    <w:p w14:paraId="45D2BCF6" w14:textId="77777777" w:rsidR="002315D8" w:rsidRPr="00926168" w:rsidRDefault="002315D8" w:rsidP="002315D8">
      <w:pPr>
        <w:rPr>
          <w:rFonts w:eastAsia="Yu Mincho"/>
        </w:rPr>
      </w:pPr>
    </w:p>
    <w:p w14:paraId="40A807A1" w14:textId="77777777" w:rsidR="002315D8" w:rsidRPr="00926168" w:rsidRDefault="002315D8" w:rsidP="002315D8">
      <w:r w:rsidRPr="00926168">
        <w:t xml:space="preserve">The timeoffset, </w:t>
      </w:r>
      <w:r w:rsidRPr="00926168">
        <w:rPr>
          <w:i/>
        </w:rPr>
        <w:t>g</w:t>
      </w:r>
      <w:r w:rsidRPr="00926168">
        <w:t xml:space="preserve">0, from the end of WUS resource 0 and WUS resource 1 to the start of corresponding PO is determined as defined in clause 7.4. Except when </w:t>
      </w:r>
      <w:r w:rsidRPr="00926168">
        <w:rPr>
          <w:i/>
          <w:iCs/>
        </w:rPr>
        <w:t>resourceLocationWithWUS</w:t>
      </w:r>
      <w:r w:rsidRPr="00926168">
        <w:t xml:space="preserve"> is set to </w:t>
      </w:r>
      <w:r w:rsidRPr="00926168">
        <w:rPr>
          <w:i/>
          <w:iCs/>
        </w:rPr>
        <w:t>primary3</w:t>
      </w:r>
      <w:proofErr w:type="gramStart"/>
      <w:r w:rsidRPr="00926168">
        <w:rPr>
          <w:i/>
          <w:iCs/>
        </w:rPr>
        <w:t>FDM</w:t>
      </w:r>
      <w:r w:rsidRPr="00926168">
        <w:t xml:space="preserve"> ,</w:t>
      </w:r>
      <w:proofErr w:type="gramEnd"/>
      <w:r w:rsidRPr="00926168">
        <w:t xml:space="preserve"> the timeoffset from the end of WUS resource 2 and WUS resource 3 to the start of corresponding PO is sum of the timeoffset </w:t>
      </w:r>
      <w:r w:rsidRPr="00926168">
        <w:rPr>
          <w:i/>
        </w:rPr>
        <w:t>g</w:t>
      </w:r>
      <w:r w:rsidRPr="00926168">
        <w:t xml:space="preserve">0 and the maximum WUS duration. When </w:t>
      </w:r>
      <w:r w:rsidRPr="00926168">
        <w:rPr>
          <w:i/>
          <w:iCs/>
        </w:rPr>
        <w:t>resourceLocationWithWUS</w:t>
      </w:r>
      <w:r w:rsidRPr="00926168">
        <w:t xml:space="preserve"> is set to </w:t>
      </w:r>
      <w:r w:rsidRPr="00926168">
        <w:rPr>
          <w:i/>
          <w:iCs/>
        </w:rPr>
        <w:t>primary3FDM</w:t>
      </w:r>
      <w:r w:rsidRPr="00926168">
        <w:t>, the timeoffset for WUS resource 2 is same as WUS resource 0 and 1.</w:t>
      </w:r>
    </w:p>
    <w:p w14:paraId="0939894D" w14:textId="77777777" w:rsidR="002315D8" w:rsidRPr="00926168" w:rsidRDefault="002315D8" w:rsidP="002315D8">
      <w:r w:rsidRPr="00926168">
        <w:t xml:space="preserve">The resource pattern ID (rp-ID) which indicates the WUS resources applicable for GWUS is derived based on </w:t>
      </w:r>
      <w:r w:rsidRPr="00926168">
        <w:rPr>
          <w:i/>
        </w:rPr>
        <w:t>resourceMappingPattern</w:t>
      </w:r>
      <w:r w:rsidRPr="00926168">
        <w:rPr>
          <w:iCs/>
        </w:rPr>
        <w:t xml:space="preserve"> and the configured number of WUS resources as follows:</w:t>
      </w:r>
    </w:p>
    <w:p w14:paraId="7F551254" w14:textId="77777777" w:rsidR="002315D8" w:rsidRPr="00926168" w:rsidRDefault="002315D8" w:rsidP="002315D8">
      <w:r w:rsidRPr="00926168">
        <w:t xml:space="preserve">If </w:t>
      </w:r>
      <w:r w:rsidRPr="00926168">
        <w:rPr>
          <w:i/>
          <w:iCs/>
        </w:rPr>
        <w:t>resourceLocationWithWUS</w:t>
      </w:r>
      <w:r w:rsidRPr="00926168">
        <w:t xml:space="preserve"> is configured:</w:t>
      </w:r>
    </w:p>
    <w:p w14:paraId="7DAD2C07" w14:textId="77777777" w:rsidR="002315D8" w:rsidRPr="00926168" w:rsidRDefault="002315D8" w:rsidP="002315D8">
      <w:pPr>
        <w:pStyle w:val="B1"/>
      </w:pPr>
      <w:r w:rsidRPr="00926168">
        <w:t xml:space="preserve">rp-ID = 2*(maxWR - 1) if </w:t>
      </w:r>
      <w:r w:rsidRPr="00926168">
        <w:rPr>
          <w:i/>
          <w:iCs/>
        </w:rPr>
        <w:t>resourceLocationWithWUS</w:t>
      </w:r>
      <w:r w:rsidRPr="00926168">
        <w:t xml:space="preserve"> is set to </w:t>
      </w:r>
      <w:r w:rsidRPr="00926168">
        <w:rPr>
          <w:i/>
          <w:iCs/>
        </w:rPr>
        <w:t>primary.</w:t>
      </w:r>
    </w:p>
    <w:p w14:paraId="777F1122" w14:textId="77777777" w:rsidR="002315D8" w:rsidRPr="00926168" w:rsidRDefault="002315D8" w:rsidP="002315D8">
      <w:pPr>
        <w:pStyle w:val="B1"/>
      </w:pPr>
      <w:r w:rsidRPr="00926168">
        <w:t xml:space="preserve">rp-ID = 2*maxWR - 1 if </w:t>
      </w:r>
      <w:r w:rsidRPr="00926168">
        <w:rPr>
          <w:i/>
          <w:iCs/>
        </w:rPr>
        <w:t>resourceLocationWithWUS</w:t>
      </w:r>
      <w:r w:rsidRPr="00926168">
        <w:t xml:space="preserve"> is set to </w:t>
      </w:r>
      <w:r w:rsidRPr="00926168">
        <w:rPr>
          <w:i/>
          <w:iCs/>
        </w:rPr>
        <w:t>secondary.</w:t>
      </w:r>
    </w:p>
    <w:p w14:paraId="60C14AA6" w14:textId="77777777" w:rsidR="002315D8" w:rsidRPr="00926168" w:rsidRDefault="002315D8" w:rsidP="002315D8">
      <w:pPr>
        <w:pStyle w:val="B1"/>
      </w:pPr>
      <w:r w:rsidRPr="00926168">
        <w:t xml:space="preserve">rp-ID = 7 if </w:t>
      </w:r>
      <w:r w:rsidRPr="00926168">
        <w:rPr>
          <w:i/>
          <w:iCs/>
        </w:rPr>
        <w:t>resourceLocationWithWUS</w:t>
      </w:r>
      <w:r w:rsidRPr="00926168">
        <w:t xml:space="preserve"> is set to </w:t>
      </w:r>
      <w:r w:rsidRPr="00926168">
        <w:rPr>
          <w:i/>
          <w:iCs/>
        </w:rPr>
        <w:t>primary3FDM</w:t>
      </w:r>
      <w:r w:rsidRPr="00926168">
        <w:t>.</w:t>
      </w:r>
    </w:p>
    <w:p w14:paraId="7259A189" w14:textId="77777777" w:rsidR="002315D8" w:rsidRPr="00926168" w:rsidRDefault="002315D8" w:rsidP="002315D8">
      <w:r w:rsidRPr="00926168">
        <w:t xml:space="preserve">If </w:t>
      </w:r>
      <w:r w:rsidRPr="00926168">
        <w:rPr>
          <w:i/>
          <w:iCs/>
        </w:rPr>
        <w:t>resourceLocationWithoutWUS</w:t>
      </w:r>
      <w:r w:rsidRPr="00926168">
        <w:t xml:space="preserve"> is configured:</w:t>
      </w:r>
    </w:p>
    <w:p w14:paraId="7396FFCD" w14:textId="77777777" w:rsidR="002315D8" w:rsidRPr="00926168" w:rsidRDefault="002315D8" w:rsidP="002315D8">
      <w:pPr>
        <w:pStyle w:val="B1"/>
      </w:pPr>
      <w:r w:rsidRPr="00926168">
        <w:t>rp-ID = 2*(maxWR - 1)</w:t>
      </w:r>
    </w:p>
    <w:p w14:paraId="02E03F35" w14:textId="77777777" w:rsidR="002315D8" w:rsidRPr="00926168" w:rsidRDefault="002315D8" w:rsidP="002315D8">
      <w:r w:rsidRPr="00926168">
        <w:t xml:space="preserve">where maxWR is the total number of WUS resources configured in </w:t>
      </w:r>
      <w:r w:rsidRPr="00926168">
        <w:rPr>
          <w:i/>
        </w:rPr>
        <w:t>numGroupsList</w:t>
      </w:r>
      <w:r w:rsidRPr="00926168">
        <w:t xml:space="preserve"> for the gap.</w:t>
      </w:r>
    </w:p>
    <w:p w14:paraId="6FE57EBC" w14:textId="77777777" w:rsidR="002315D8" w:rsidRPr="00926168" w:rsidRDefault="002315D8" w:rsidP="002315D8">
      <w:r w:rsidRPr="00926168">
        <w:t>The WUS resource IDs corresponding to the resource pattern ID are determined as defined in Table 7.5.5-2.</w:t>
      </w:r>
    </w:p>
    <w:p w14:paraId="523BF220" w14:textId="77777777" w:rsidR="002315D8" w:rsidRPr="00926168" w:rsidRDefault="002315D8" w:rsidP="002315D8">
      <w:pPr>
        <w:pStyle w:val="TH"/>
      </w:pPr>
      <w:r w:rsidRPr="00926168">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315D8" w:rsidRPr="00926168" w14:paraId="4286CD69" w14:textId="77777777" w:rsidTr="00D32C2C">
        <w:trPr>
          <w:jc w:val="center"/>
        </w:trPr>
        <w:tc>
          <w:tcPr>
            <w:tcW w:w="1547" w:type="dxa"/>
            <w:gridSpan w:val="2"/>
            <w:vMerge w:val="restart"/>
          </w:tcPr>
          <w:p w14:paraId="60C4A1E5" w14:textId="77777777" w:rsidR="002315D8" w:rsidRPr="00926168" w:rsidRDefault="002315D8" w:rsidP="00D32C2C">
            <w:pPr>
              <w:pStyle w:val="TAH"/>
            </w:pPr>
          </w:p>
        </w:tc>
        <w:tc>
          <w:tcPr>
            <w:tcW w:w="5218" w:type="dxa"/>
            <w:gridSpan w:val="8"/>
            <w:vAlign w:val="center"/>
          </w:tcPr>
          <w:p w14:paraId="7283BA16" w14:textId="77777777" w:rsidR="002315D8" w:rsidRPr="00926168" w:rsidRDefault="002315D8" w:rsidP="00D32C2C">
            <w:pPr>
              <w:pStyle w:val="TAH"/>
              <w:rPr>
                <w:iCs/>
                <w:sz w:val="28"/>
                <w:szCs w:val="28"/>
              </w:rPr>
            </w:pPr>
            <w:r w:rsidRPr="00926168">
              <w:rPr>
                <w:iCs/>
                <w:sz w:val="28"/>
                <w:szCs w:val="28"/>
              </w:rPr>
              <w:t>Resource Pattern ID</w:t>
            </w:r>
          </w:p>
        </w:tc>
      </w:tr>
      <w:tr w:rsidR="002315D8" w:rsidRPr="00926168" w14:paraId="341CA5D0" w14:textId="77777777" w:rsidTr="00D32C2C">
        <w:trPr>
          <w:jc w:val="center"/>
        </w:trPr>
        <w:tc>
          <w:tcPr>
            <w:tcW w:w="1547" w:type="dxa"/>
            <w:gridSpan w:val="2"/>
            <w:vMerge/>
          </w:tcPr>
          <w:p w14:paraId="488312E1" w14:textId="77777777" w:rsidR="002315D8" w:rsidRPr="00926168" w:rsidRDefault="002315D8" w:rsidP="00D32C2C">
            <w:pPr>
              <w:pStyle w:val="TAH"/>
            </w:pPr>
          </w:p>
        </w:tc>
        <w:tc>
          <w:tcPr>
            <w:tcW w:w="624" w:type="dxa"/>
            <w:vAlign w:val="center"/>
          </w:tcPr>
          <w:p w14:paraId="6778247E" w14:textId="77777777" w:rsidR="002315D8" w:rsidRPr="00926168" w:rsidRDefault="002315D8" w:rsidP="00D32C2C">
            <w:pPr>
              <w:pStyle w:val="TAH"/>
              <w:rPr>
                <w:sz w:val="24"/>
                <w:szCs w:val="24"/>
              </w:rPr>
            </w:pPr>
            <w:r w:rsidRPr="00926168">
              <w:rPr>
                <w:sz w:val="24"/>
                <w:szCs w:val="24"/>
              </w:rPr>
              <w:t>0</w:t>
            </w:r>
          </w:p>
        </w:tc>
        <w:tc>
          <w:tcPr>
            <w:tcW w:w="624" w:type="dxa"/>
            <w:vAlign w:val="center"/>
          </w:tcPr>
          <w:p w14:paraId="071CDF0D" w14:textId="77777777" w:rsidR="002315D8" w:rsidRPr="00926168" w:rsidRDefault="002315D8" w:rsidP="00D32C2C">
            <w:pPr>
              <w:pStyle w:val="TAH"/>
              <w:rPr>
                <w:sz w:val="24"/>
                <w:szCs w:val="24"/>
              </w:rPr>
            </w:pPr>
            <w:r w:rsidRPr="00926168">
              <w:rPr>
                <w:sz w:val="24"/>
                <w:szCs w:val="24"/>
              </w:rPr>
              <w:t>1</w:t>
            </w:r>
          </w:p>
        </w:tc>
        <w:tc>
          <w:tcPr>
            <w:tcW w:w="624" w:type="dxa"/>
            <w:vAlign w:val="center"/>
          </w:tcPr>
          <w:p w14:paraId="79A5B110" w14:textId="77777777" w:rsidR="002315D8" w:rsidRPr="00926168" w:rsidRDefault="002315D8" w:rsidP="00D32C2C">
            <w:pPr>
              <w:pStyle w:val="TAH"/>
              <w:rPr>
                <w:sz w:val="24"/>
                <w:szCs w:val="24"/>
              </w:rPr>
            </w:pPr>
            <w:r w:rsidRPr="00926168">
              <w:rPr>
                <w:sz w:val="24"/>
                <w:szCs w:val="24"/>
              </w:rPr>
              <w:t>2</w:t>
            </w:r>
          </w:p>
        </w:tc>
        <w:tc>
          <w:tcPr>
            <w:tcW w:w="624" w:type="dxa"/>
            <w:vAlign w:val="center"/>
          </w:tcPr>
          <w:p w14:paraId="6486AD9E" w14:textId="77777777" w:rsidR="002315D8" w:rsidRPr="00926168" w:rsidRDefault="002315D8" w:rsidP="00D32C2C">
            <w:pPr>
              <w:pStyle w:val="TAH"/>
              <w:rPr>
                <w:sz w:val="24"/>
                <w:szCs w:val="24"/>
              </w:rPr>
            </w:pPr>
            <w:r w:rsidRPr="00926168">
              <w:rPr>
                <w:sz w:val="24"/>
                <w:szCs w:val="24"/>
              </w:rPr>
              <w:t>3</w:t>
            </w:r>
          </w:p>
        </w:tc>
        <w:tc>
          <w:tcPr>
            <w:tcW w:w="624" w:type="dxa"/>
            <w:vAlign w:val="center"/>
          </w:tcPr>
          <w:p w14:paraId="1DBF7B84" w14:textId="77777777" w:rsidR="002315D8" w:rsidRPr="00926168" w:rsidRDefault="002315D8" w:rsidP="00D32C2C">
            <w:pPr>
              <w:pStyle w:val="TAH"/>
              <w:rPr>
                <w:sz w:val="24"/>
                <w:szCs w:val="24"/>
              </w:rPr>
            </w:pPr>
            <w:r w:rsidRPr="00926168">
              <w:rPr>
                <w:sz w:val="24"/>
                <w:szCs w:val="24"/>
              </w:rPr>
              <w:t>4</w:t>
            </w:r>
          </w:p>
        </w:tc>
        <w:tc>
          <w:tcPr>
            <w:tcW w:w="624" w:type="dxa"/>
            <w:vAlign w:val="center"/>
          </w:tcPr>
          <w:p w14:paraId="55F226C2" w14:textId="77777777" w:rsidR="002315D8" w:rsidRPr="00926168" w:rsidRDefault="002315D8" w:rsidP="00D32C2C">
            <w:pPr>
              <w:pStyle w:val="TAH"/>
              <w:rPr>
                <w:sz w:val="24"/>
                <w:szCs w:val="24"/>
              </w:rPr>
            </w:pPr>
            <w:r w:rsidRPr="00926168">
              <w:rPr>
                <w:sz w:val="24"/>
                <w:szCs w:val="24"/>
              </w:rPr>
              <w:t>5</w:t>
            </w:r>
          </w:p>
        </w:tc>
        <w:tc>
          <w:tcPr>
            <w:tcW w:w="624" w:type="dxa"/>
            <w:vAlign w:val="center"/>
          </w:tcPr>
          <w:p w14:paraId="45C5B5F8" w14:textId="77777777" w:rsidR="002315D8" w:rsidRPr="00926168" w:rsidRDefault="002315D8" w:rsidP="00D32C2C">
            <w:pPr>
              <w:pStyle w:val="TAH"/>
              <w:rPr>
                <w:sz w:val="24"/>
                <w:szCs w:val="24"/>
              </w:rPr>
            </w:pPr>
            <w:r w:rsidRPr="00926168">
              <w:rPr>
                <w:sz w:val="24"/>
                <w:szCs w:val="24"/>
              </w:rPr>
              <w:t>6</w:t>
            </w:r>
          </w:p>
        </w:tc>
        <w:tc>
          <w:tcPr>
            <w:tcW w:w="850" w:type="dxa"/>
            <w:vAlign w:val="center"/>
          </w:tcPr>
          <w:p w14:paraId="4CE2CE99" w14:textId="77777777" w:rsidR="002315D8" w:rsidRPr="00926168" w:rsidRDefault="002315D8" w:rsidP="00D32C2C">
            <w:pPr>
              <w:pStyle w:val="TAH"/>
              <w:rPr>
                <w:sz w:val="24"/>
                <w:szCs w:val="24"/>
              </w:rPr>
            </w:pPr>
            <w:r w:rsidRPr="00926168">
              <w:rPr>
                <w:sz w:val="24"/>
                <w:szCs w:val="24"/>
              </w:rPr>
              <w:t>7</w:t>
            </w:r>
          </w:p>
        </w:tc>
      </w:tr>
      <w:tr w:rsidR="002315D8" w:rsidRPr="00926168" w14:paraId="60A15A6B" w14:textId="77777777" w:rsidTr="00D32C2C">
        <w:trPr>
          <w:cantSplit/>
          <w:trHeight w:val="20"/>
          <w:jc w:val="center"/>
        </w:trPr>
        <w:tc>
          <w:tcPr>
            <w:tcW w:w="1150" w:type="dxa"/>
            <w:vMerge w:val="restart"/>
            <w:textDirection w:val="btLr"/>
            <w:vAlign w:val="center"/>
          </w:tcPr>
          <w:p w14:paraId="4A11FB6C" w14:textId="77777777" w:rsidR="002315D8" w:rsidRPr="00926168" w:rsidRDefault="002315D8" w:rsidP="00D32C2C">
            <w:pPr>
              <w:pStyle w:val="TAC"/>
            </w:pPr>
            <w:r w:rsidRPr="00926168">
              <w:t>WUS resource</w:t>
            </w:r>
          </w:p>
          <w:p w14:paraId="2EE7366D" w14:textId="77777777" w:rsidR="002315D8" w:rsidRPr="00926168" w:rsidRDefault="002315D8" w:rsidP="00D32C2C">
            <w:pPr>
              <w:pStyle w:val="TAC"/>
              <w:rPr>
                <w:sz w:val="24"/>
                <w:szCs w:val="24"/>
              </w:rPr>
            </w:pPr>
            <w:r w:rsidRPr="00926168">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rPr>
                <w:i/>
              </w:rPr>
              <w:t>)</w:t>
            </w:r>
          </w:p>
        </w:tc>
        <w:tc>
          <w:tcPr>
            <w:tcW w:w="397" w:type="dxa"/>
            <w:vAlign w:val="center"/>
          </w:tcPr>
          <w:p w14:paraId="771FC56B" w14:textId="77777777" w:rsidR="002315D8" w:rsidRPr="00926168" w:rsidRDefault="002315D8" w:rsidP="00D32C2C">
            <w:pPr>
              <w:pStyle w:val="TAC"/>
            </w:pPr>
            <w:r w:rsidRPr="00926168">
              <w:t>0</w:t>
            </w:r>
          </w:p>
        </w:tc>
        <w:tc>
          <w:tcPr>
            <w:tcW w:w="624" w:type="dxa"/>
            <w:shd w:val="clear" w:color="auto" w:fill="BFBFBF" w:themeFill="background1" w:themeFillShade="BF"/>
            <w:vAlign w:val="center"/>
          </w:tcPr>
          <w:p w14:paraId="18E58133" w14:textId="77777777" w:rsidR="002315D8" w:rsidRPr="00926168" w:rsidRDefault="002315D8" w:rsidP="00D32C2C">
            <w:pPr>
              <w:pStyle w:val="TAC"/>
            </w:pPr>
            <w:r w:rsidRPr="00926168">
              <w:t>X</w:t>
            </w:r>
          </w:p>
        </w:tc>
        <w:tc>
          <w:tcPr>
            <w:tcW w:w="624" w:type="dxa"/>
            <w:vAlign w:val="center"/>
          </w:tcPr>
          <w:p w14:paraId="379A4796" w14:textId="77777777" w:rsidR="002315D8" w:rsidRPr="00926168" w:rsidRDefault="002315D8" w:rsidP="00D32C2C">
            <w:pPr>
              <w:pStyle w:val="TAC"/>
            </w:pPr>
          </w:p>
        </w:tc>
        <w:tc>
          <w:tcPr>
            <w:tcW w:w="624" w:type="dxa"/>
            <w:shd w:val="clear" w:color="auto" w:fill="BFBFBF" w:themeFill="background1" w:themeFillShade="BF"/>
            <w:vAlign w:val="center"/>
          </w:tcPr>
          <w:p w14:paraId="34B918F7" w14:textId="77777777" w:rsidR="002315D8" w:rsidRPr="00926168" w:rsidRDefault="002315D8" w:rsidP="00D32C2C">
            <w:pPr>
              <w:pStyle w:val="TAC"/>
            </w:pPr>
            <w:r w:rsidRPr="00926168">
              <w:t>X</w:t>
            </w:r>
          </w:p>
        </w:tc>
        <w:tc>
          <w:tcPr>
            <w:tcW w:w="624" w:type="dxa"/>
            <w:vAlign w:val="center"/>
          </w:tcPr>
          <w:p w14:paraId="3BFF7C8B" w14:textId="77777777" w:rsidR="002315D8" w:rsidRPr="00926168" w:rsidRDefault="002315D8" w:rsidP="00D32C2C">
            <w:pPr>
              <w:pStyle w:val="TAC"/>
            </w:pPr>
          </w:p>
        </w:tc>
        <w:tc>
          <w:tcPr>
            <w:tcW w:w="624" w:type="dxa"/>
            <w:shd w:val="clear" w:color="auto" w:fill="BFBFBF" w:themeFill="background1" w:themeFillShade="BF"/>
            <w:vAlign w:val="center"/>
          </w:tcPr>
          <w:p w14:paraId="5359BEE8" w14:textId="77777777" w:rsidR="002315D8" w:rsidRPr="00926168" w:rsidRDefault="002315D8" w:rsidP="00D32C2C">
            <w:pPr>
              <w:pStyle w:val="TAC"/>
            </w:pPr>
            <w:r w:rsidRPr="00926168">
              <w:t>X</w:t>
            </w:r>
          </w:p>
        </w:tc>
        <w:tc>
          <w:tcPr>
            <w:tcW w:w="624" w:type="dxa"/>
            <w:vAlign w:val="center"/>
          </w:tcPr>
          <w:p w14:paraId="34FD9F07" w14:textId="77777777" w:rsidR="002315D8" w:rsidRPr="00926168" w:rsidRDefault="002315D8" w:rsidP="00D32C2C">
            <w:pPr>
              <w:pStyle w:val="TAC"/>
            </w:pPr>
          </w:p>
        </w:tc>
        <w:tc>
          <w:tcPr>
            <w:tcW w:w="624" w:type="dxa"/>
            <w:shd w:val="clear" w:color="auto" w:fill="BFBFBF" w:themeFill="background1" w:themeFillShade="BF"/>
            <w:vAlign w:val="center"/>
          </w:tcPr>
          <w:p w14:paraId="00CA93BB" w14:textId="77777777" w:rsidR="002315D8" w:rsidRPr="00926168" w:rsidRDefault="002315D8" w:rsidP="00D32C2C">
            <w:pPr>
              <w:pStyle w:val="TAC"/>
            </w:pPr>
            <w:r w:rsidRPr="00926168">
              <w:t>X</w:t>
            </w:r>
          </w:p>
        </w:tc>
        <w:tc>
          <w:tcPr>
            <w:tcW w:w="850" w:type="dxa"/>
            <w:shd w:val="clear" w:color="auto" w:fill="BFBFBF" w:themeFill="background1" w:themeFillShade="BF"/>
            <w:vAlign w:val="center"/>
          </w:tcPr>
          <w:p w14:paraId="76922BA5" w14:textId="77777777" w:rsidR="002315D8" w:rsidRPr="00926168" w:rsidRDefault="002315D8" w:rsidP="00D32C2C">
            <w:pPr>
              <w:pStyle w:val="TAC"/>
            </w:pPr>
            <w:r w:rsidRPr="00926168">
              <w:t>X</w:t>
            </w:r>
          </w:p>
        </w:tc>
      </w:tr>
      <w:tr w:rsidR="002315D8" w:rsidRPr="00926168" w14:paraId="542C5609" w14:textId="77777777" w:rsidTr="00D32C2C">
        <w:trPr>
          <w:cantSplit/>
          <w:trHeight w:val="20"/>
          <w:jc w:val="center"/>
        </w:trPr>
        <w:tc>
          <w:tcPr>
            <w:tcW w:w="1150" w:type="dxa"/>
            <w:vMerge/>
          </w:tcPr>
          <w:p w14:paraId="29169B75" w14:textId="77777777" w:rsidR="002315D8" w:rsidRPr="00926168" w:rsidRDefault="002315D8" w:rsidP="00D32C2C">
            <w:pPr>
              <w:pStyle w:val="TAC"/>
              <w:rPr>
                <w:i/>
                <w:sz w:val="24"/>
                <w:szCs w:val="24"/>
              </w:rPr>
            </w:pPr>
          </w:p>
        </w:tc>
        <w:tc>
          <w:tcPr>
            <w:tcW w:w="397" w:type="dxa"/>
            <w:vAlign w:val="center"/>
          </w:tcPr>
          <w:p w14:paraId="63569026" w14:textId="77777777" w:rsidR="002315D8" w:rsidRPr="00926168" w:rsidRDefault="002315D8" w:rsidP="00D32C2C">
            <w:pPr>
              <w:pStyle w:val="TAC"/>
            </w:pPr>
            <w:r w:rsidRPr="00926168">
              <w:t>1</w:t>
            </w:r>
          </w:p>
        </w:tc>
        <w:tc>
          <w:tcPr>
            <w:tcW w:w="624" w:type="dxa"/>
            <w:vAlign w:val="center"/>
          </w:tcPr>
          <w:p w14:paraId="0AE4E7EF" w14:textId="77777777" w:rsidR="002315D8" w:rsidRPr="00926168" w:rsidRDefault="002315D8" w:rsidP="00D32C2C">
            <w:pPr>
              <w:pStyle w:val="TAC"/>
            </w:pPr>
          </w:p>
        </w:tc>
        <w:tc>
          <w:tcPr>
            <w:tcW w:w="624" w:type="dxa"/>
            <w:shd w:val="clear" w:color="auto" w:fill="BFBFBF" w:themeFill="background1" w:themeFillShade="BF"/>
            <w:vAlign w:val="center"/>
          </w:tcPr>
          <w:p w14:paraId="0AA28568"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17E4A87F"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3A20CF14"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17B4FBEC"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1531556B"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20A6A4B1" w14:textId="77777777" w:rsidR="002315D8" w:rsidRPr="00926168" w:rsidRDefault="002315D8" w:rsidP="00D32C2C">
            <w:pPr>
              <w:pStyle w:val="TAC"/>
            </w:pPr>
            <w:r w:rsidRPr="00926168">
              <w:t>X</w:t>
            </w:r>
          </w:p>
        </w:tc>
        <w:tc>
          <w:tcPr>
            <w:tcW w:w="850" w:type="dxa"/>
            <w:shd w:val="clear" w:color="auto" w:fill="BFBFBF" w:themeFill="background1" w:themeFillShade="BF"/>
            <w:vAlign w:val="center"/>
          </w:tcPr>
          <w:p w14:paraId="3408E455" w14:textId="77777777" w:rsidR="002315D8" w:rsidRPr="00926168" w:rsidRDefault="002315D8" w:rsidP="00D32C2C">
            <w:pPr>
              <w:pStyle w:val="TAC"/>
            </w:pPr>
            <w:r w:rsidRPr="00926168">
              <w:t>X</w:t>
            </w:r>
          </w:p>
        </w:tc>
      </w:tr>
      <w:tr w:rsidR="002315D8" w:rsidRPr="00926168" w14:paraId="143B7C1F" w14:textId="77777777" w:rsidTr="00D32C2C">
        <w:trPr>
          <w:cantSplit/>
          <w:trHeight w:val="20"/>
          <w:jc w:val="center"/>
        </w:trPr>
        <w:tc>
          <w:tcPr>
            <w:tcW w:w="1150" w:type="dxa"/>
            <w:vMerge/>
          </w:tcPr>
          <w:p w14:paraId="43ED8A36" w14:textId="77777777" w:rsidR="002315D8" w:rsidRPr="00926168" w:rsidRDefault="002315D8" w:rsidP="00D32C2C">
            <w:pPr>
              <w:pStyle w:val="TAC"/>
              <w:rPr>
                <w:i/>
                <w:sz w:val="24"/>
                <w:szCs w:val="24"/>
              </w:rPr>
            </w:pPr>
          </w:p>
        </w:tc>
        <w:tc>
          <w:tcPr>
            <w:tcW w:w="397" w:type="dxa"/>
            <w:vAlign w:val="center"/>
          </w:tcPr>
          <w:p w14:paraId="0ADC0586" w14:textId="77777777" w:rsidR="002315D8" w:rsidRPr="00926168" w:rsidRDefault="002315D8" w:rsidP="00D32C2C">
            <w:pPr>
              <w:pStyle w:val="TAC"/>
            </w:pPr>
            <w:r w:rsidRPr="00926168">
              <w:t>2</w:t>
            </w:r>
          </w:p>
        </w:tc>
        <w:tc>
          <w:tcPr>
            <w:tcW w:w="624" w:type="dxa"/>
            <w:vAlign w:val="center"/>
          </w:tcPr>
          <w:p w14:paraId="35CC993B" w14:textId="77777777" w:rsidR="002315D8" w:rsidRPr="00926168" w:rsidRDefault="002315D8" w:rsidP="00D32C2C">
            <w:pPr>
              <w:pStyle w:val="TAC"/>
            </w:pPr>
          </w:p>
        </w:tc>
        <w:tc>
          <w:tcPr>
            <w:tcW w:w="624" w:type="dxa"/>
            <w:vAlign w:val="center"/>
          </w:tcPr>
          <w:p w14:paraId="051F4514" w14:textId="77777777" w:rsidR="002315D8" w:rsidRPr="00926168" w:rsidRDefault="002315D8" w:rsidP="00D32C2C">
            <w:pPr>
              <w:pStyle w:val="TAC"/>
            </w:pPr>
          </w:p>
        </w:tc>
        <w:tc>
          <w:tcPr>
            <w:tcW w:w="624" w:type="dxa"/>
            <w:vAlign w:val="center"/>
          </w:tcPr>
          <w:p w14:paraId="1BA9BF2C" w14:textId="77777777" w:rsidR="002315D8" w:rsidRPr="00926168" w:rsidRDefault="002315D8" w:rsidP="00D32C2C">
            <w:pPr>
              <w:pStyle w:val="TAC"/>
            </w:pPr>
          </w:p>
        </w:tc>
        <w:tc>
          <w:tcPr>
            <w:tcW w:w="624" w:type="dxa"/>
            <w:shd w:val="clear" w:color="auto" w:fill="BFBFBF" w:themeFill="background1" w:themeFillShade="BF"/>
            <w:vAlign w:val="center"/>
          </w:tcPr>
          <w:p w14:paraId="5A17C995"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5D9D47B9"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75D561F0"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161B3D4F" w14:textId="77777777" w:rsidR="002315D8" w:rsidRPr="00926168" w:rsidRDefault="002315D8" w:rsidP="00D32C2C">
            <w:pPr>
              <w:pStyle w:val="TAC"/>
            </w:pPr>
            <w:r w:rsidRPr="00926168">
              <w:t>X</w:t>
            </w:r>
          </w:p>
        </w:tc>
        <w:tc>
          <w:tcPr>
            <w:tcW w:w="850" w:type="dxa"/>
            <w:shd w:val="clear" w:color="auto" w:fill="BFBFBF" w:themeFill="background1" w:themeFillShade="BF"/>
            <w:vAlign w:val="center"/>
          </w:tcPr>
          <w:p w14:paraId="2E0BC2C3" w14:textId="77777777" w:rsidR="002315D8" w:rsidRPr="00926168" w:rsidRDefault="002315D8" w:rsidP="00D32C2C">
            <w:pPr>
              <w:pStyle w:val="TAC"/>
            </w:pPr>
            <w:r w:rsidRPr="00926168">
              <w:t>X</w:t>
            </w:r>
          </w:p>
        </w:tc>
      </w:tr>
      <w:tr w:rsidR="002315D8" w:rsidRPr="00926168" w14:paraId="1871BF63" w14:textId="77777777" w:rsidTr="00D32C2C">
        <w:trPr>
          <w:cantSplit/>
          <w:trHeight w:val="20"/>
          <w:jc w:val="center"/>
        </w:trPr>
        <w:tc>
          <w:tcPr>
            <w:tcW w:w="1150" w:type="dxa"/>
            <w:vMerge/>
          </w:tcPr>
          <w:p w14:paraId="49157D77" w14:textId="77777777" w:rsidR="002315D8" w:rsidRPr="00926168" w:rsidRDefault="002315D8" w:rsidP="00D32C2C">
            <w:pPr>
              <w:pStyle w:val="TAC"/>
              <w:rPr>
                <w:i/>
                <w:sz w:val="24"/>
                <w:szCs w:val="24"/>
              </w:rPr>
            </w:pPr>
          </w:p>
        </w:tc>
        <w:tc>
          <w:tcPr>
            <w:tcW w:w="397" w:type="dxa"/>
            <w:vAlign w:val="center"/>
          </w:tcPr>
          <w:p w14:paraId="587B0DA7" w14:textId="77777777" w:rsidR="002315D8" w:rsidRPr="00926168" w:rsidRDefault="002315D8" w:rsidP="00D32C2C">
            <w:pPr>
              <w:pStyle w:val="TAC"/>
            </w:pPr>
            <w:r w:rsidRPr="00926168">
              <w:t>3</w:t>
            </w:r>
          </w:p>
        </w:tc>
        <w:tc>
          <w:tcPr>
            <w:tcW w:w="624" w:type="dxa"/>
            <w:vAlign w:val="center"/>
          </w:tcPr>
          <w:p w14:paraId="03C7AE31" w14:textId="77777777" w:rsidR="002315D8" w:rsidRPr="00926168" w:rsidRDefault="002315D8" w:rsidP="00D32C2C">
            <w:pPr>
              <w:pStyle w:val="TAC"/>
            </w:pPr>
          </w:p>
        </w:tc>
        <w:tc>
          <w:tcPr>
            <w:tcW w:w="624" w:type="dxa"/>
            <w:vAlign w:val="center"/>
          </w:tcPr>
          <w:p w14:paraId="1E723E35" w14:textId="77777777" w:rsidR="002315D8" w:rsidRPr="00926168" w:rsidRDefault="002315D8" w:rsidP="00D32C2C">
            <w:pPr>
              <w:pStyle w:val="TAC"/>
            </w:pPr>
          </w:p>
        </w:tc>
        <w:tc>
          <w:tcPr>
            <w:tcW w:w="624" w:type="dxa"/>
            <w:vAlign w:val="center"/>
          </w:tcPr>
          <w:p w14:paraId="1FC937C5" w14:textId="77777777" w:rsidR="002315D8" w:rsidRPr="00926168" w:rsidRDefault="002315D8" w:rsidP="00D32C2C">
            <w:pPr>
              <w:pStyle w:val="TAC"/>
            </w:pPr>
          </w:p>
        </w:tc>
        <w:tc>
          <w:tcPr>
            <w:tcW w:w="624" w:type="dxa"/>
            <w:vAlign w:val="center"/>
          </w:tcPr>
          <w:p w14:paraId="056D431B" w14:textId="77777777" w:rsidR="002315D8" w:rsidRPr="00926168" w:rsidRDefault="002315D8" w:rsidP="00D32C2C">
            <w:pPr>
              <w:pStyle w:val="TAC"/>
            </w:pPr>
          </w:p>
        </w:tc>
        <w:tc>
          <w:tcPr>
            <w:tcW w:w="624" w:type="dxa"/>
            <w:vAlign w:val="center"/>
          </w:tcPr>
          <w:p w14:paraId="4BB421AC" w14:textId="77777777" w:rsidR="002315D8" w:rsidRPr="00926168" w:rsidRDefault="002315D8" w:rsidP="00D32C2C">
            <w:pPr>
              <w:pStyle w:val="TAC"/>
            </w:pPr>
          </w:p>
        </w:tc>
        <w:tc>
          <w:tcPr>
            <w:tcW w:w="624" w:type="dxa"/>
            <w:shd w:val="clear" w:color="auto" w:fill="BFBFBF" w:themeFill="background1" w:themeFillShade="BF"/>
            <w:vAlign w:val="center"/>
          </w:tcPr>
          <w:p w14:paraId="587CAC88" w14:textId="77777777" w:rsidR="002315D8" w:rsidRPr="00926168" w:rsidRDefault="002315D8" w:rsidP="00D32C2C">
            <w:pPr>
              <w:pStyle w:val="TAC"/>
            </w:pPr>
            <w:r w:rsidRPr="00926168">
              <w:t>X</w:t>
            </w:r>
          </w:p>
        </w:tc>
        <w:tc>
          <w:tcPr>
            <w:tcW w:w="624" w:type="dxa"/>
            <w:shd w:val="clear" w:color="auto" w:fill="BFBFBF" w:themeFill="background1" w:themeFillShade="BF"/>
            <w:vAlign w:val="center"/>
          </w:tcPr>
          <w:p w14:paraId="41F3D092" w14:textId="77777777" w:rsidR="002315D8" w:rsidRPr="00926168" w:rsidRDefault="002315D8" w:rsidP="00D32C2C">
            <w:pPr>
              <w:pStyle w:val="TAC"/>
            </w:pPr>
            <w:r w:rsidRPr="00926168">
              <w:t>X</w:t>
            </w:r>
          </w:p>
        </w:tc>
        <w:tc>
          <w:tcPr>
            <w:tcW w:w="850" w:type="dxa"/>
            <w:vAlign w:val="center"/>
          </w:tcPr>
          <w:p w14:paraId="419551D9" w14:textId="77777777" w:rsidR="002315D8" w:rsidRPr="00926168" w:rsidRDefault="002315D8" w:rsidP="00D32C2C">
            <w:pPr>
              <w:pStyle w:val="TAC"/>
            </w:pPr>
          </w:p>
        </w:tc>
      </w:tr>
    </w:tbl>
    <w:p w14:paraId="5EC7EC5D" w14:textId="77777777" w:rsidR="002315D8" w:rsidRPr="00926168" w:rsidRDefault="002315D8" w:rsidP="002315D8"/>
    <w:p w14:paraId="36C39CDA" w14:textId="77777777" w:rsidR="002315D8" w:rsidRPr="00926168" w:rsidRDefault="002315D8" w:rsidP="002315D8">
      <w:r w:rsidRPr="00926168">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the first entry in the </w:t>
      </w:r>
      <w:r w:rsidRPr="00926168">
        <w:rPr>
          <w:i/>
        </w:rPr>
        <w:t>numGroupsList</w:t>
      </w:r>
      <w:r w:rsidRPr="00926168">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r w:rsidRPr="00926168">
        <w:rPr>
          <w:i/>
        </w:rPr>
        <w:t>numGroupsList</w:t>
      </w:r>
      <w:r w:rsidRPr="00926168">
        <w:t>.</w:t>
      </w:r>
    </w:p>
    <w:p w14:paraId="096534B6" w14:textId="77777777" w:rsidR="002315D8" w:rsidRPr="00926168" w:rsidRDefault="002315D8" w:rsidP="002315D8">
      <w:pPr>
        <w:pStyle w:val="Heading2"/>
        <w:rPr>
          <w:noProof/>
        </w:rPr>
      </w:pPr>
      <w:bookmarkStart w:id="522" w:name="_Toc46499556"/>
      <w:bookmarkStart w:id="523" w:name="_Toc52492288"/>
      <w:bookmarkStart w:id="524" w:name="_Toc201696640"/>
      <w:r w:rsidRPr="00926168">
        <w:rPr>
          <w:noProof/>
        </w:rPr>
        <w:t>7.6</w:t>
      </w:r>
      <w:r w:rsidRPr="00926168">
        <w:rPr>
          <w:noProof/>
        </w:rPr>
        <w:tab/>
        <w:t>NRS presence on non-anchor paging carrier in NB-IoT</w:t>
      </w:r>
      <w:bookmarkEnd w:id="518"/>
      <w:bookmarkEnd w:id="522"/>
      <w:bookmarkEnd w:id="523"/>
      <w:bookmarkEnd w:id="524"/>
    </w:p>
    <w:p w14:paraId="0AA3D19C" w14:textId="5E058E63" w:rsidR="002315D8" w:rsidRPr="00926168" w:rsidRDefault="002315D8" w:rsidP="002315D8">
      <w:r w:rsidRPr="00926168">
        <w:t>For FDD</w:t>
      </w:r>
      <w:ins w:id="525" w:author="Xiaomi" w:date="2025-07-11T10:52:00Z">
        <w:r>
          <w:t xml:space="preserve"> and IoT NTN TDD</w:t>
        </w:r>
      </w:ins>
      <w:r w:rsidRPr="00926168">
        <w:t xml:space="preserve">, when </w:t>
      </w:r>
      <w:r w:rsidRPr="00926168">
        <w:rPr>
          <w:i/>
        </w:rPr>
        <w:t>nrs-NonAnchorConfig</w:t>
      </w:r>
      <w:r w:rsidRPr="00926168">
        <w:t xml:space="preserve"> is signalled in system information, the POs with associated NRS are determined using the DRX parameters broadcast in </w:t>
      </w:r>
      <w:r w:rsidRPr="00926168">
        <w:rPr>
          <w:i/>
        </w:rPr>
        <w:t>systeminformationBlockType2-NB</w:t>
      </w:r>
      <w:r w:rsidRPr="00926168">
        <w:t>:</w:t>
      </w:r>
    </w:p>
    <w:p w14:paraId="49ACF695" w14:textId="77777777" w:rsidR="002315D8" w:rsidRPr="00926168" w:rsidRDefault="002315D8" w:rsidP="002315D8">
      <w:pPr>
        <w:pStyle w:val="B1"/>
      </w:pPr>
      <w:r w:rsidRPr="00926168">
        <w:t>-</w:t>
      </w:r>
      <w:r w:rsidRPr="00926168">
        <w:tab/>
        <w:t xml:space="preserve">T is the value of </w:t>
      </w:r>
      <w:r w:rsidRPr="00926168">
        <w:rPr>
          <w:i/>
        </w:rPr>
        <w:t>defaultPagingCycle</w:t>
      </w:r>
      <w:r w:rsidRPr="00926168">
        <w:t xml:space="preserve"> </w:t>
      </w:r>
      <w:r w:rsidRPr="00926168">
        <w:rPr>
          <w:lang w:eastAsia="ko-KR"/>
        </w:rPr>
        <w:t>broadcast in system information</w:t>
      </w:r>
      <w:r w:rsidRPr="00926168">
        <w:t>.</w:t>
      </w:r>
    </w:p>
    <w:p w14:paraId="0B7C92B7" w14:textId="77777777" w:rsidR="002315D8" w:rsidRPr="00926168" w:rsidRDefault="002315D8" w:rsidP="002315D8">
      <w:pPr>
        <w:pStyle w:val="B1"/>
      </w:pPr>
      <w:r w:rsidRPr="00926168">
        <w:t>-</w:t>
      </w:r>
      <w:r w:rsidRPr="00926168">
        <w:tab/>
        <w:t xml:space="preserve">nB is the value corresponding to </w:t>
      </w:r>
      <w:r w:rsidRPr="00926168">
        <w:rPr>
          <w:i/>
        </w:rPr>
        <w:t>nB</w:t>
      </w:r>
      <w:r w:rsidRPr="00926168">
        <w:t xml:space="preserve"> </w:t>
      </w:r>
      <w:r w:rsidRPr="00926168">
        <w:rPr>
          <w:lang w:eastAsia="ko-KR"/>
        </w:rPr>
        <w:t xml:space="preserve">broadcast in system information: </w:t>
      </w:r>
      <w:r w:rsidRPr="00926168">
        <w:t>4T, 2T, T, T/2, T/4, T/8, T/16, T/32</w:t>
      </w:r>
      <w:r w:rsidRPr="00926168">
        <w:rPr>
          <w:lang w:eastAsia="zh-CN"/>
        </w:rPr>
        <w:t xml:space="preserve">, </w:t>
      </w:r>
      <w:r w:rsidRPr="00926168">
        <w:t>T/64, T/128</w:t>
      </w:r>
      <w:r w:rsidRPr="00926168">
        <w:rPr>
          <w:lang w:eastAsia="zh-CN"/>
        </w:rPr>
        <w:t>,</w:t>
      </w:r>
      <w:r w:rsidRPr="00926168">
        <w:t xml:space="preserve"> T/256, T/512, and T/1024.</w:t>
      </w:r>
    </w:p>
    <w:p w14:paraId="45152F20" w14:textId="77777777" w:rsidR="002315D8" w:rsidRPr="00926168" w:rsidRDefault="002315D8" w:rsidP="002315D8">
      <w:r w:rsidRPr="00926168">
        <w:t>The POs are determined by:</w:t>
      </w:r>
    </w:p>
    <w:p w14:paraId="58BDC4C0" w14:textId="77777777" w:rsidR="002315D8" w:rsidRPr="00926168" w:rsidRDefault="002315D8" w:rsidP="002315D8">
      <w:pPr>
        <w:pStyle w:val="B1"/>
      </w:pPr>
      <w:r w:rsidRPr="00926168">
        <w:t>-</w:t>
      </w:r>
      <w:r w:rsidRPr="00926168">
        <w:tab/>
        <w:t>Paging Frame (PF) given by: SFN mod T= (T div N) * k</w:t>
      </w:r>
    </w:p>
    <w:p w14:paraId="0331E9B2" w14:textId="77777777" w:rsidR="002315D8" w:rsidRPr="00926168" w:rsidRDefault="002315D8" w:rsidP="002315D8">
      <w:pPr>
        <w:pStyle w:val="B2"/>
      </w:pPr>
      <w:r w:rsidRPr="00926168">
        <w:t>where:</w:t>
      </w:r>
    </w:p>
    <w:p w14:paraId="2CDF1361" w14:textId="77777777" w:rsidR="002315D8" w:rsidRPr="00926168" w:rsidRDefault="002315D8" w:rsidP="002315D8">
      <w:pPr>
        <w:pStyle w:val="B3"/>
      </w:pPr>
      <w:r w:rsidRPr="00926168">
        <w:t>-</w:t>
      </w:r>
      <w:r w:rsidRPr="00926168">
        <w:tab/>
        <w:t xml:space="preserve">N: </w:t>
      </w:r>
      <w:proofErr w:type="gramStart"/>
      <w:r w:rsidRPr="00926168">
        <w:t>min(</w:t>
      </w:r>
      <w:proofErr w:type="gramEnd"/>
      <w:r w:rsidRPr="00926168">
        <w:t>T, nB)</w:t>
      </w:r>
    </w:p>
    <w:p w14:paraId="04F72F2F" w14:textId="77777777" w:rsidR="002315D8" w:rsidRPr="00926168" w:rsidRDefault="002315D8" w:rsidP="002315D8">
      <w:pPr>
        <w:pStyle w:val="B3"/>
      </w:pPr>
      <w:r w:rsidRPr="00926168">
        <w:t>-</w:t>
      </w:r>
      <w:r w:rsidRPr="00926168">
        <w:tab/>
        <w:t xml:space="preserve">k: 0, </w:t>
      </w:r>
      <w:proofErr w:type="gramStart"/>
      <w:r w:rsidRPr="00926168">
        <w:t>1, ..</w:t>
      </w:r>
      <w:proofErr w:type="gramEnd"/>
      <w:r w:rsidRPr="00926168">
        <w:t>, N-1</w:t>
      </w:r>
    </w:p>
    <w:p w14:paraId="19D9D85F" w14:textId="77777777" w:rsidR="002315D8" w:rsidRPr="00926168" w:rsidRDefault="002315D8" w:rsidP="002315D8">
      <w:pPr>
        <w:pStyle w:val="B1"/>
      </w:pPr>
      <w:r w:rsidRPr="00926168">
        <w:t>-</w:t>
      </w:r>
      <w:r w:rsidRPr="00926168">
        <w:tab/>
        <w:t>Paging subframe given by index i_s</w:t>
      </w:r>
    </w:p>
    <w:p w14:paraId="554E7420" w14:textId="77777777" w:rsidR="002315D8" w:rsidRPr="00926168" w:rsidRDefault="002315D8" w:rsidP="002315D8">
      <w:pPr>
        <w:pStyle w:val="B2"/>
      </w:pPr>
      <w:r w:rsidRPr="00926168">
        <w:t>where:</w:t>
      </w:r>
    </w:p>
    <w:p w14:paraId="3DC9D1A2" w14:textId="77777777" w:rsidR="002315D8" w:rsidRPr="00926168" w:rsidRDefault="002315D8" w:rsidP="002315D8">
      <w:pPr>
        <w:pStyle w:val="B3"/>
      </w:pPr>
      <w:r w:rsidRPr="00926168">
        <w:t>-</w:t>
      </w:r>
      <w:r w:rsidRPr="00926168">
        <w:tab/>
        <w:t>Index i_s: values pointing to a subframe for which a PO is defined in the row referenced by Ns in clause 7.2.</w:t>
      </w:r>
    </w:p>
    <w:p w14:paraId="027BFDCF" w14:textId="77777777" w:rsidR="002315D8" w:rsidRPr="00926168" w:rsidRDefault="002315D8" w:rsidP="002315D8">
      <w:pPr>
        <w:pStyle w:val="B3"/>
      </w:pPr>
      <w:r w:rsidRPr="00926168">
        <w:t>-</w:t>
      </w:r>
      <w:r w:rsidRPr="00926168">
        <w:tab/>
        <w:t xml:space="preserve">Ns: </w:t>
      </w:r>
      <w:proofErr w:type="gramStart"/>
      <w:r w:rsidRPr="00926168">
        <w:t>max(</w:t>
      </w:r>
      <w:proofErr w:type="gramEnd"/>
      <w:r w:rsidRPr="00926168">
        <w:t>1, nB/T)</w:t>
      </w:r>
    </w:p>
    <w:p w14:paraId="69C4AC63" w14:textId="77777777" w:rsidR="002315D8" w:rsidRPr="00926168" w:rsidRDefault="002315D8" w:rsidP="002315D8">
      <w:r w:rsidRPr="00926168">
        <w:t>The POs with associated NRS are determined as follows:</w:t>
      </w:r>
    </w:p>
    <w:p w14:paraId="39164907" w14:textId="77777777" w:rsidR="002315D8" w:rsidRPr="00926168" w:rsidRDefault="002315D8" w:rsidP="002315D8">
      <w:pPr>
        <w:pStyle w:val="B1"/>
      </w:pPr>
      <w:r w:rsidRPr="00926168">
        <w:t>-</w:t>
      </w:r>
      <w:r w:rsidRPr="00926168">
        <w:tab/>
        <w:t>if nB is equal to 4T, 2T, T or T/2:</w:t>
      </w:r>
    </w:p>
    <w:p w14:paraId="26FC7413" w14:textId="77777777" w:rsidR="002315D8" w:rsidRPr="00926168" w:rsidRDefault="002315D8" w:rsidP="002315D8">
      <w:pPr>
        <w:pStyle w:val="B2"/>
      </w:pPr>
      <w:r w:rsidRPr="00926168">
        <w:t>POs for which R = 1 have associated NRS</w:t>
      </w:r>
    </w:p>
    <w:p w14:paraId="3DFDD146" w14:textId="77777777" w:rsidR="002315D8" w:rsidRPr="00926168" w:rsidRDefault="002315D8" w:rsidP="002315D8">
      <w:pPr>
        <w:pStyle w:val="B2"/>
      </w:pPr>
      <w:r w:rsidRPr="00926168">
        <w:t>where:</w:t>
      </w:r>
    </w:p>
    <w:p w14:paraId="4D523223" w14:textId="77777777" w:rsidR="002315D8" w:rsidRPr="00926168" w:rsidRDefault="002315D8" w:rsidP="002315D8">
      <w:pPr>
        <w:pStyle w:val="B3"/>
      </w:pPr>
      <w:r w:rsidRPr="00926168">
        <w:t>R = (PO_Index+ Offset) mod 2</w:t>
      </w:r>
    </w:p>
    <w:p w14:paraId="655A3C08" w14:textId="77777777" w:rsidR="002315D8" w:rsidRPr="00926168" w:rsidRDefault="002315D8" w:rsidP="002315D8">
      <w:pPr>
        <w:pStyle w:val="B3"/>
      </w:pPr>
      <w:r w:rsidRPr="00926168">
        <w:t>where:</w:t>
      </w:r>
    </w:p>
    <w:p w14:paraId="51BDFE82" w14:textId="77777777" w:rsidR="002315D8" w:rsidRPr="00926168" w:rsidRDefault="002315D8" w:rsidP="002315D8">
      <w:pPr>
        <w:pStyle w:val="B4"/>
      </w:pPr>
      <w:r w:rsidRPr="00926168">
        <w:t>-</w:t>
      </w:r>
      <w:r w:rsidRPr="00926168">
        <w:tab/>
        <w:t>PO_Index = (SFN * nB/T + i_s) mod nB</w:t>
      </w:r>
    </w:p>
    <w:p w14:paraId="00D9A7E2" w14:textId="77777777" w:rsidR="002315D8" w:rsidRPr="00926168" w:rsidRDefault="002315D8" w:rsidP="002315D8">
      <w:pPr>
        <w:pStyle w:val="B4"/>
      </w:pPr>
      <w:r w:rsidRPr="00926168">
        <w:t>-</w:t>
      </w:r>
      <w:r w:rsidRPr="00926168">
        <w:tab/>
        <w:t>Offset = (FLOOR ((SFN + 1024*H-SFN) / T)) mod 2</w:t>
      </w:r>
    </w:p>
    <w:p w14:paraId="390A36BC" w14:textId="77777777" w:rsidR="002315D8" w:rsidRPr="00926168" w:rsidRDefault="002315D8" w:rsidP="002315D8">
      <w:pPr>
        <w:pStyle w:val="B4"/>
      </w:pPr>
      <w:r w:rsidRPr="00926168">
        <w:t>-</w:t>
      </w:r>
      <w:r w:rsidRPr="00926168">
        <w:tab/>
        <w:t>SFN is the SFN corresponding to the PO</w:t>
      </w:r>
    </w:p>
    <w:p w14:paraId="57E29586" w14:textId="77777777" w:rsidR="002315D8" w:rsidRPr="00926168" w:rsidRDefault="002315D8" w:rsidP="002315D8">
      <w:pPr>
        <w:pStyle w:val="B4"/>
      </w:pPr>
      <w:r w:rsidRPr="00926168">
        <w:t>-</w:t>
      </w:r>
      <w:r w:rsidRPr="00926168">
        <w:tab/>
        <w:t>H-SFN is the H-SFN corresponding to the PO</w:t>
      </w:r>
    </w:p>
    <w:p w14:paraId="2A8F2912" w14:textId="77777777" w:rsidR="002315D8" w:rsidRPr="00926168" w:rsidRDefault="002315D8" w:rsidP="002315D8">
      <w:pPr>
        <w:pStyle w:val="B4"/>
      </w:pPr>
      <w:r w:rsidRPr="00926168">
        <w:t>-</w:t>
      </w:r>
      <w:r w:rsidRPr="00926168">
        <w:tab/>
        <w:t>i_s is the index i_s corresponding to the PO</w:t>
      </w:r>
    </w:p>
    <w:p w14:paraId="512766E3" w14:textId="77777777" w:rsidR="002315D8" w:rsidRPr="00926168" w:rsidRDefault="002315D8" w:rsidP="002315D8">
      <w:pPr>
        <w:pStyle w:val="B1"/>
      </w:pPr>
      <w:r w:rsidRPr="00926168">
        <w:t>-</w:t>
      </w:r>
      <w:r w:rsidRPr="00926168">
        <w:tab/>
        <w:t>else:</w:t>
      </w:r>
    </w:p>
    <w:p w14:paraId="6FA2FA03" w14:textId="77777777" w:rsidR="002315D8" w:rsidRPr="00926168" w:rsidRDefault="002315D8" w:rsidP="002315D8">
      <w:pPr>
        <w:pStyle w:val="B2"/>
      </w:pPr>
      <w:r w:rsidRPr="00926168">
        <w:t>all POs have associated NRS.</w:t>
      </w:r>
    </w:p>
    <w:p w14:paraId="5A5E4657" w14:textId="77777777" w:rsidR="002315D8" w:rsidRPr="00926168" w:rsidRDefault="002315D8" w:rsidP="002315D8">
      <w:pPr>
        <w:pStyle w:val="Heading2"/>
        <w:rPr>
          <w:noProof/>
        </w:rPr>
      </w:pPr>
      <w:bookmarkStart w:id="526" w:name="_Toc201696641"/>
      <w:r w:rsidRPr="00926168">
        <w:rPr>
          <w:noProof/>
        </w:rPr>
        <w:t>7.7</w:t>
      </w:r>
      <w:r w:rsidRPr="00926168">
        <w:rPr>
          <w:noProof/>
        </w:rPr>
        <w:tab/>
        <w:t>Coverage based paging</w:t>
      </w:r>
      <w:bookmarkEnd w:id="526"/>
    </w:p>
    <w:p w14:paraId="6DBD5E2E" w14:textId="77777777" w:rsidR="002315D8" w:rsidRPr="00926168" w:rsidRDefault="002315D8" w:rsidP="002315D8">
      <w:r w:rsidRPr="00926168">
        <w:t>Coverage-based paging carrier selection is only used in the cell in which the UE most recently entered RRC-IDLE triggered by:</w:t>
      </w:r>
    </w:p>
    <w:p w14:paraId="14D2FE1A" w14:textId="77777777" w:rsidR="002315D8" w:rsidRPr="00926168" w:rsidRDefault="002315D8" w:rsidP="002315D8">
      <w:pPr>
        <w:pStyle w:val="B1"/>
      </w:pPr>
      <w:r w:rsidRPr="00926168">
        <w:t>-</w:t>
      </w:r>
      <w:r w:rsidRPr="00926168">
        <w:tab/>
        <w:t xml:space="preserve">reception of </w:t>
      </w:r>
      <w:r w:rsidRPr="00926168">
        <w:rPr>
          <w:i/>
          <w:iCs/>
        </w:rPr>
        <w:t>RRCEarlyDataComplete-NB</w:t>
      </w:r>
      <w:r w:rsidRPr="00926168">
        <w:t xml:space="preserve"> or </w:t>
      </w:r>
      <w:r w:rsidRPr="00926168">
        <w:rPr>
          <w:i/>
          <w:iCs/>
        </w:rPr>
        <w:t>RRCConnectionRelease-NB</w:t>
      </w:r>
      <w:r w:rsidRPr="00926168">
        <w:t>;</w:t>
      </w:r>
    </w:p>
    <w:p w14:paraId="7D6AFACA" w14:textId="77777777" w:rsidR="002315D8" w:rsidRPr="00926168" w:rsidRDefault="002315D8" w:rsidP="002315D8">
      <w:pPr>
        <w:pStyle w:val="B1"/>
        <w:ind w:left="284" w:firstLine="0"/>
      </w:pPr>
      <w:r w:rsidRPr="00926168">
        <w:lastRenderedPageBreak/>
        <w:t>-</w:t>
      </w:r>
      <w:r w:rsidRPr="00926168">
        <w:tab/>
        <w:t xml:space="preserve">and the message includes </w:t>
      </w:r>
      <w:r w:rsidRPr="00926168">
        <w:rPr>
          <w:i/>
          <w:iCs/>
        </w:rPr>
        <w:t>cbp-Index.</w:t>
      </w:r>
    </w:p>
    <w:p w14:paraId="0C24254D" w14:textId="77777777" w:rsidR="002315D8" w:rsidRPr="00926168" w:rsidRDefault="002315D8" w:rsidP="002315D8">
      <w:pPr>
        <w:rPr>
          <w:i/>
        </w:rPr>
      </w:pPr>
      <w:r w:rsidRPr="00926168">
        <w:t xml:space="preserve">Coverage-based paging is enabled when at least one DL carrier in </w:t>
      </w:r>
      <w:r w:rsidRPr="00926168">
        <w:rPr>
          <w:i/>
        </w:rPr>
        <w:t xml:space="preserve">dl-ConfigList </w:t>
      </w:r>
      <w:r w:rsidRPr="00926168">
        <w:t>is</w:t>
      </w:r>
      <w:r w:rsidRPr="00926168">
        <w:rPr>
          <w:i/>
        </w:rPr>
        <w:t xml:space="preserve"> </w:t>
      </w:r>
      <w:r w:rsidRPr="00926168">
        <w:t>configured</w:t>
      </w:r>
      <w:r w:rsidRPr="00926168">
        <w:rPr>
          <w:i/>
        </w:rPr>
        <w:t xml:space="preserve"> </w:t>
      </w:r>
      <w:r w:rsidRPr="00926168">
        <w:t>with</w:t>
      </w:r>
      <w:r w:rsidRPr="00926168">
        <w:rPr>
          <w:i/>
        </w:rPr>
        <w:t xml:space="preserve"> </w:t>
      </w:r>
      <w:r w:rsidRPr="00926168">
        <w:rPr>
          <w:i/>
          <w:iCs/>
        </w:rPr>
        <w:t>cbp-Index</w:t>
      </w:r>
      <w:r w:rsidRPr="00926168">
        <w:rPr>
          <w:i/>
        </w:rPr>
        <w:t>.</w:t>
      </w:r>
    </w:p>
    <w:p w14:paraId="61B7AFA5" w14:textId="77777777" w:rsidR="002315D8" w:rsidRPr="00926168" w:rsidRDefault="002315D8" w:rsidP="002315D8">
      <w:r w:rsidRPr="00926168">
        <w:t>When coverage-based paging is used, the UE shall:</w:t>
      </w:r>
    </w:p>
    <w:p w14:paraId="5EDA4161" w14:textId="77777777" w:rsidR="002315D8" w:rsidRPr="00926168" w:rsidRDefault="002315D8" w:rsidP="002315D8">
      <w:pPr>
        <w:pStyle w:val="B1"/>
      </w:pPr>
      <w:r w:rsidRPr="00926168">
        <w:t>-</w:t>
      </w:r>
      <w:r w:rsidRPr="00926168">
        <w:tab/>
        <w:t xml:space="preserve">if </w:t>
      </w:r>
      <w:r w:rsidRPr="00926168">
        <w:rPr>
          <w:i/>
          <w:iCs/>
        </w:rPr>
        <w:t>cbp-HystTimer</w:t>
      </w:r>
      <w:r w:rsidRPr="00926168">
        <w:t xml:space="preserve"> is not running:</w:t>
      </w:r>
    </w:p>
    <w:p w14:paraId="760B0A6A" w14:textId="77777777" w:rsidR="002315D8" w:rsidRPr="00926168" w:rsidRDefault="002315D8" w:rsidP="002315D8">
      <w:pPr>
        <w:pStyle w:val="B2"/>
      </w:pPr>
      <w:r w:rsidRPr="00926168">
        <w:t>-</w:t>
      </w:r>
      <w:r w:rsidRPr="00926168">
        <w:tab/>
        <w:t xml:space="preserve">if Srxlev &gt; </w:t>
      </w:r>
      <w:r w:rsidRPr="00926168">
        <w:rPr>
          <w:i/>
        </w:rPr>
        <w:t>nrsrpMin</w:t>
      </w:r>
      <w:r w:rsidRPr="00926168">
        <w:rPr>
          <w:iCs/>
        </w:rPr>
        <w:t xml:space="preserve"> in the entry of </w:t>
      </w:r>
      <w:r w:rsidRPr="00926168">
        <w:rPr>
          <w:i/>
          <w:iCs/>
        </w:rPr>
        <w:t>cbp-ConfigList</w:t>
      </w:r>
      <w:r w:rsidRPr="00926168">
        <w:t xml:space="preserve"> </w:t>
      </w:r>
      <w:r w:rsidRPr="00926168">
        <w:rPr>
          <w:iCs/>
        </w:rPr>
        <w:t xml:space="preserve">indexed by value of the received </w:t>
      </w:r>
      <w:r w:rsidRPr="00926168">
        <w:rPr>
          <w:i/>
          <w:iCs/>
        </w:rPr>
        <w:t>cbp-Index</w:t>
      </w:r>
      <w:r w:rsidRPr="00926168">
        <w:t>:</w:t>
      </w:r>
    </w:p>
    <w:p w14:paraId="209B7F18" w14:textId="77777777" w:rsidR="002315D8" w:rsidRPr="00926168" w:rsidRDefault="002315D8" w:rsidP="002315D8">
      <w:pPr>
        <w:pStyle w:val="B3"/>
      </w:pPr>
      <w:r w:rsidRPr="00926168">
        <w:t>-</w:t>
      </w:r>
      <w:r w:rsidRPr="00926168">
        <w:tab/>
        <w:t xml:space="preserve">use the list of carriers in </w:t>
      </w:r>
      <w:r w:rsidRPr="00926168">
        <w:rPr>
          <w:i/>
        </w:rPr>
        <w:t>dl-ConfigList</w:t>
      </w:r>
      <w:r w:rsidRPr="00926168">
        <w:t xml:space="preserve"> configured with </w:t>
      </w:r>
      <w:r w:rsidRPr="00926168">
        <w:rPr>
          <w:i/>
        </w:rPr>
        <w:t xml:space="preserve">pcch-Config-r17 </w:t>
      </w:r>
      <w:r w:rsidRPr="00926168">
        <w:t>where the configured</w:t>
      </w:r>
      <w:r w:rsidRPr="00926168">
        <w:rPr>
          <w:i/>
        </w:rPr>
        <w:t xml:space="preserve"> </w:t>
      </w:r>
      <w:r w:rsidRPr="00926168">
        <w:rPr>
          <w:rFonts w:eastAsiaTheme="minorEastAsia"/>
          <w:i/>
          <w:iCs/>
          <w:lang w:eastAsia="en-US"/>
        </w:rPr>
        <w:t>cbp-Index</w:t>
      </w:r>
      <w:r w:rsidRPr="00926168">
        <w:rPr>
          <w:rFonts w:eastAsiaTheme="minorEastAsia"/>
          <w:iCs/>
          <w:lang w:eastAsia="en-US"/>
        </w:rPr>
        <w:t xml:space="preserve"> </w:t>
      </w:r>
      <w:r w:rsidRPr="00926168">
        <w:rPr>
          <w:lang w:eastAsia="zh-CN"/>
        </w:rPr>
        <w:t xml:space="preserve">equals to the value of the received </w:t>
      </w:r>
      <w:r w:rsidRPr="00926168">
        <w:rPr>
          <w:i/>
          <w:iCs/>
        </w:rPr>
        <w:t>cbp-Index</w:t>
      </w:r>
      <w:r w:rsidRPr="00926168">
        <w:rPr>
          <w:i/>
          <w:lang w:eastAsia="zh-CN"/>
        </w:rPr>
        <w:t xml:space="preserve"> </w:t>
      </w:r>
      <w:r w:rsidRPr="00926168">
        <w:t>for carrier selection as described in clause 7.1.</w:t>
      </w:r>
    </w:p>
    <w:p w14:paraId="0867757E" w14:textId="77777777" w:rsidR="002315D8" w:rsidRPr="00926168" w:rsidRDefault="002315D8" w:rsidP="002315D8">
      <w:pPr>
        <w:pStyle w:val="B3"/>
      </w:pPr>
      <w:r w:rsidRPr="00926168">
        <w:t>-</w:t>
      </w:r>
      <w:r w:rsidRPr="00926168">
        <w:tab/>
        <w:t xml:space="preserve">use the </w:t>
      </w:r>
      <w:r w:rsidRPr="00926168">
        <w:rPr>
          <w:i/>
        </w:rPr>
        <w:t>nB</w:t>
      </w:r>
      <w:r w:rsidRPr="00926168">
        <w:t xml:space="preserve"> and </w:t>
      </w:r>
      <w:r w:rsidRPr="00926168">
        <w:rPr>
          <w:i/>
        </w:rPr>
        <w:t>ue-SpecificDRX-CycleMin</w:t>
      </w:r>
      <w:r w:rsidRPr="00926168">
        <w:t xml:space="preserve"> configured </w:t>
      </w:r>
      <w:r w:rsidRPr="00926168">
        <w:rPr>
          <w:iCs/>
        </w:rPr>
        <w:t xml:space="preserve">in the entry of </w:t>
      </w:r>
      <w:r w:rsidRPr="00926168">
        <w:rPr>
          <w:i/>
          <w:iCs/>
        </w:rPr>
        <w:t>cbp-ConfigList</w:t>
      </w:r>
      <w:r w:rsidRPr="00926168">
        <w:t xml:space="preserve"> </w:t>
      </w:r>
      <w:r w:rsidRPr="00926168">
        <w:rPr>
          <w:iCs/>
        </w:rPr>
        <w:t>indexed by</w:t>
      </w:r>
      <w:r w:rsidRPr="00926168">
        <w:rPr>
          <w:lang w:eastAsia="zh-CN"/>
        </w:rPr>
        <w:t xml:space="preserve"> value of </w:t>
      </w:r>
      <w:r w:rsidRPr="00926168">
        <w:rPr>
          <w:iCs/>
        </w:rPr>
        <w:t>the received</w:t>
      </w:r>
      <w:r w:rsidRPr="00926168">
        <w:rPr>
          <w:i/>
          <w:lang w:eastAsia="zh-CN"/>
        </w:rPr>
        <w:t xml:space="preserve"> cbp-Index</w:t>
      </w:r>
      <w:r w:rsidRPr="00926168">
        <w:t>.</w:t>
      </w:r>
    </w:p>
    <w:p w14:paraId="041317FA" w14:textId="77777777" w:rsidR="002315D8" w:rsidRPr="00926168" w:rsidRDefault="002315D8" w:rsidP="002315D8">
      <w:pPr>
        <w:pStyle w:val="B2"/>
      </w:pPr>
      <w:r w:rsidRPr="00926168">
        <w:t>-</w:t>
      </w:r>
      <w:r w:rsidRPr="00926168">
        <w:tab/>
        <w:t>else:</w:t>
      </w:r>
    </w:p>
    <w:p w14:paraId="6B8B83F2" w14:textId="77777777" w:rsidR="002315D8" w:rsidRPr="00926168" w:rsidRDefault="002315D8" w:rsidP="002315D8">
      <w:pPr>
        <w:pStyle w:val="B3"/>
      </w:pPr>
      <w:r w:rsidRPr="00926168">
        <w:t>-</w:t>
      </w:r>
      <w:r w:rsidRPr="00926168">
        <w:tab/>
        <w:t xml:space="preserve">use the list of carriers in </w:t>
      </w:r>
      <w:r w:rsidRPr="00926168">
        <w:rPr>
          <w:i/>
        </w:rPr>
        <w:t>dl-ConfigList</w:t>
      </w:r>
      <w:r w:rsidRPr="00926168">
        <w:t xml:space="preserve"> configured with </w:t>
      </w:r>
      <w:r w:rsidRPr="00926168">
        <w:rPr>
          <w:i/>
        </w:rPr>
        <w:t xml:space="preserve">pcch-Config-r14 </w:t>
      </w:r>
      <w:r w:rsidRPr="00926168">
        <w:t>for carrier selection as described in clause 7.1.</w:t>
      </w:r>
    </w:p>
    <w:p w14:paraId="6251C89B" w14:textId="77777777" w:rsidR="002315D8" w:rsidRPr="00926168" w:rsidRDefault="002315D8" w:rsidP="002315D8">
      <w:pPr>
        <w:pStyle w:val="B1"/>
      </w:pPr>
      <w:r w:rsidRPr="00926168">
        <w:t>-</w:t>
      </w:r>
      <w:r w:rsidRPr="00926168">
        <w:tab/>
        <w:t>else:</w:t>
      </w:r>
    </w:p>
    <w:p w14:paraId="7689DF83" w14:textId="77777777" w:rsidR="002315D8" w:rsidRPr="00926168" w:rsidRDefault="002315D8" w:rsidP="002315D8">
      <w:pPr>
        <w:pStyle w:val="B2"/>
      </w:pPr>
      <w:r w:rsidRPr="00926168">
        <w:t>-</w:t>
      </w:r>
      <w:r w:rsidRPr="00926168">
        <w:tab/>
        <w:t>continue using list of DL carriers previously selected for carrier selection as described in clause 7.1.</w:t>
      </w:r>
    </w:p>
    <w:p w14:paraId="22509270" w14:textId="77777777" w:rsidR="002315D8" w:rsidRPr="00926168" w:rsidRDefault="002315D8" w:rsidP="002315D8">
      <w:pPr>
        <w:pStyle w:val="B1"/>
        <w:rPr>
          <w:i/>
        </w:rPr>
      </w:pPr>
      <w:r w:rsidRPr="00926168">
        <w:t>-</w:t>
      </w:r>
      <w:r w:rsidRPr="00926168">
        <w:tab/>
        <w:t xml:space="preserve">when UE switches between paging carriers configured with </w:t>
      </w:r>
      <w:r w:rsidRPr="00926168">
        <w:rPr>
          <w:i/>
        </w:rPr>
        <w:t xml:space="preserve">pcch-Config-r14 </w:t>
      </w:r>
      <w:r w:rsidRPr="00926168">
        <w:t>and</w:t>
      </w:r>
      <w:r w:rsidRPr="00926168">
        <w:rPr>
          <w:i/>
        </w:rPr>
        <w:t xml:space="preserve"> </w:t>
      </w:r>
      <w:r w:rsidRPr="00926168">
        <w:t xml:space="preserve">paging carriers configured with </w:t>
      </w:r>
      <w:r w:rsidRPr="00926168">
        <w:rPr>
          <w:i/>
        </w:rPr>
        <w:t xml:space="preserve">pcch-Config-r17 </w:t>
      </w:r>
      <w:r w:rsidRPr="00926168">
        <w:t>for</w:t>
      </w:r>
      <w:r w:rsidRPr="00926168">
        <w:rPr>
          <w:i/>
        </w:rPr>
        <w:t xml:space="preserve"> </w:t>
      </w:r>
      <w:r w:rsidRPr="00926168">
        <w:t>carrier selection:</w:t>
      </w:r>
    </w:p>
    <w:p w14:paraId="080E9142" w14:textId="77777777" w:rsidR="002315D8" w:rsidRPr="00926168" w:rsidRDefault="002315D8" w:rsidP="002315D8">
      <w:pPr>
        <w:pStyle w:val="B2"/>
      </w:pPr>
      <w:r w:rsidRPr="00926168">
        <w:t>-</w:t>
      </w:r>
      <w:r w:rsidRPr="00926168">
        <w:tab/>
        <w:t xml:space="preserve">start </w:t>
      </w:r>
      <w:r w:rsidRPr="00926168">
        <w:rPr>
          <w:i/>
          <w:iCs/>
        </w:rPr>
        <w:t>cbp-HystTimer</w:t>
      </w:r>
      <w:r w:rsidRPr="00926168">
        <w:t>;</w:t>
      </w:r>
    </w:p>
    <w:p w14:paraId="31E737CA" w14:textId="77777777" w:rsidR="002315D8" w:rsidRPr="00926168" w:rsidRDefault="002315D8" w:rsidP="002315D8">
      <w:pPr>
        <w:pStyle w:val="Heading1"/>
        <w:rPr>
          <w:noProof/>
        </w:rPr>
      </w:pPr>
      <w:bookmarkStart w:id="527" w:name="_Toc37235849"/>
      <w:bookmarkStart w:id="528" w:name="_Toc46499557"/>
      <w:bookmarkStart w:id="529" w:name="_Toc52492289"/>
      <w:bookmarkStart w:id="530" w:name="_Toc201696642"/>
      <w:r w:rsidRPr="00926168">
        <w:rPr>
          <w:noProof/>
        </w:rPr>
        <w:t>8</w:t>
      </w:r>
      <w:r w:rsidRPr="00926168">
        <w:rPr>
          <w:noProof/>
        </w:rPr>
        <w:tab/>
        <w:t>Logged measurements</w:t>
      </w:r>
      <w:bookmarkEnd w:id="502"/>
      <w:bookmarkEnd w:id="527"/>
      <w:bookmarkEnd w:id="528"/>
      <w:bookmarkEnd w:id="529"/>
      <w:bookmarkEnd w:id="530"/>
    </w:p>
    <w:p w14:paraId="0E541DAC" w14:textId="77777777" w:rsidR="002315D8" w:rsidRPr="00926168" w:rsidRDefault="002315D8" w:rsidP="002315D8">
      <w:pPr>
        <w:rPr>
          <w:iCs/>
        </w:rPr>
      </w:pPr>
      <w:r w:rsidRPr="00926168">
        <w:t xml:space="preserve">The UE may be configured to perform logging of measurement results in RRC_IDLE mode with the </w:t>
      </w:r>
      <w:r w:rsidRPr="00926168">
        <w:rPr>
          <w:i/>
          <w:iCs/>
        </w:rPr>
        <w:t xml:space="preserve">LoggedMeasurementConfiguration </w:t>
      </w:r>
      <w:r w:rsidRPr="00926168">
        <w:t>message as specified in TS 36.331 [3]</w:t>
      </w:r>
      <w:r w:rsidRPr="00926168">
        <w:rPr>
          <w:i/>
          <w:iCs/>
        </w:rPr>
        <w:t>.</w:t>
      </w:r>
      <w:r w:rsidRPr="00926168">
        <w:t xml:space="preserve"> This configuration</w:t>
      </w:r>
      <w:r w:rsidRPr="00926168">
        <w:rPr>
          <w:iCs/>
        </w:rPr>
        <w:t xml:space="preserve"> is valid while the logging duration timer is running.</w:t>
      </w:r>
    </w:p>
    <w:p w14:paraId="4C03086E" w14:textId="77777777" w:rsidR="002315D8" w:rsidRPr="00926168" w:rsidRDefault="002315D8" w:rsidP="002315D8">
      <w:pPr>
        <w:rPr>
          <w:iCs/>
        </w:rPr>
      </w:pPr>
      <w:r w:rsidRPr="00926168">
        <w:t>If the configuration</w:t>
      </w:r>
      <w:r w:rsidRPr="00926168">
        <w:rPr>
          <w:lang w:eastAsia="ko-KR"/>
        </w:rPr>
        <w:t xml:space="preserve"> of logged measurements</w:t>
      </w:r>
      <w:r w:rsidRPr="00926168">
        <w:t xml:space="preserve"> is valid,</w:t>
      </w:r>
      <w:r w:rsidRPr="00926168">
        <w:rPr>
          <w:lang w:eastAsia="ko-KR"/>
        </w:rPr>
        <w:t xml:space="preserve"> </w:t>
      </w:r>
      <w:r w:rsidRPr="00926168">
        <w:rPr>
          <w:iCs/>
          <w:lang w:eastAsia="ko-KR"/>
        </w:rPr>
        <w:t>the UE shall perform logging of measurement results if all of the following conditions are met</w:t>
      </w:r>
      <w:r w:rsidRPr="00926168">
        <w:rPr>
          <w:iCs/>
        </w:rPr>
        <w:t>:</w:t>
      </w:r>
    </w:p>
    <w:p w14:paraId="2B673F9A" w14:textId="77777777" w:rsidR="002315D8" w:rsidRPr="00926168" w:rsidRDefault="002315D8" w:rsidP="002315D8">
      <w:pPr>
        <w:pStyle w:val="B1"/>
      </w:pPr>
      <w:r w:rsidRPr="00926168">
        <w:t>-</w:t>
      </w:r>
      <w:r w:rsidRPr="00926168">
        <w:tab/>
        <w:t>T</w:t>
      </w:r>
      <w:r w:rsidRPr="00926168">
        <w:rPr>
          <w:lang w:eastAsia="ko-KR"/>
        </w:rPr>
        <w:t xml:space="preserve">he UE is in </w:t>
      </w:r>
      <w:r w:rsidRPr="00926168">
        <w:rPr>
          <w:i/>
          <w:lang w:eastAsia="ko-KR"/>
        </w:rPr>
        <w:t>camped normally</w:t>
      </w:r>
      <w:r w:rsidRPr="00926168">
        <w:rPr>
          <w:lang w:eastAsia="ko-KR"/>
        </w:rPr>
        <w:t xml:space="preserve"> state </w:t>
      </w:r>
      <w:r w:rsidRPr="00926168">
        <w:t>in RRC_IDLE mode;</w:t>
      </w:r>
    </w:p>
    <w:p w14:paraId="32FFB00B" w14:textId="77777777" w:rsidR="002315D8" w:rsidRPr="00926168" w:rsidRDefault="002315D8" w:rsidP="002315D8">
      <w:pPr>
        <w:pStyle w:val="B1"/>
        <w:rPr>
          <w:i/>
          <w:iCs/>
          <w:lang w:eastAsia="ko-KR"/>
        </w:rPr>
      </w:pPr>
      <w:r w:rsidRPr="00926168">
        <w:t>-</w:t>
      </w:r>
      <w:r w:rsidRPr="00926168">
        <w:tab/>
        <w:t xml:space="preserve">The </w:t>
      </w:r>
      <w:r w:rsidRPr="00926168">
        <w:rPr>
          <w:lang w:eastAsia="ko-KR"/>
        </w:rPr>
        <w:t xml:space="preserve">RPLMN of </w:t>
      </w:r>
      <w:r w:rsidRPr="00926168">
        <w:t xml:space="preserve">the UE is </w:t>
      </w:r>
      <w:r w:rsidRPr="00926168">
        <w:rPr>
          <w:lang w:eastAsia="ko-KR"/>
        </w:rPr>
        <w:t xml:space="preserve">the same as the RPLMN at the point of time of </w:t>
      </w:r>
      <w:r w:rsidRPr="00926168">
        <w:rPr>
          <w:i/>
          <w:iCs/>
        </w:rPr>
        <w:t>LoggedMeasurementConfiguration</w:t>
      </w:r>
      <w:r w:rsidRPr="00926168">
        <w:rPr>
          <w:i/>
          <w:iCs/>
          <w:lang w:eastAsia="ko-KR"/>
        </w:rPr>
        <w:t xml:space="preserve"> </w:t>
      </w:r>
      <w:r w:rsidRPr="00926168">
        <w:rPr>
          <w:iCs/>
          <w:lang w:eastAsia="ko-KR"/>
        </w:rPr>
        <w:t>message reception</w:t>
      </w:r>
      <w:r w:rsidRPr="00926168">
        <w:t xml:space="preserve">, or is present in the </w:t>
      </w:r>
      <w:r w:rsidRPr="00926168">
        <w:rPr>
          <w:i/>
          <w:iCs/>
        </w:rPr>
        <w:t>plmn-IdentityList</w:t>
      </w:r>
      <w:r w:rsidRPr="00926168">
        <w:t xml:space="preserve"> (see TS 36.331 [3]) if configured</w:t>
      </w:r>
      <w:r w:rsidRPr="00926168">
        <w:rPr>
          <w:iCs/>
          <w:lang w:eastAsia="ko-KR"/>
        </w:rPr>
        <w:t>;</w:t>
      </w:r>
    </w:p>
    <w:p w14:paraId="16115936" w14:textId="77777777" w:rsidR="002315D8" w:rsidRPr="00926168" w:rsidRDefault="002315D8" w:rsidP="002315D8">
      <w:pPr>
        <w:pStyle w:val="B1"/>
      </w:pPr>
      <w:r w:rsidRPr="00926168">
        <w:rPr>
          <w:i/>
          <w:iCs/>
          <w:lang w:eastAsia="ko-KR"/>
        </w:rPr>
        <w:t>-</w:t>
      </w:r>
      <w:r w:rsidRPr="00926168">
        <w:rPr>
          <w:i/>
          <w:iCs/>
          <w:lang w:eastAsia="ko-KR"/>
        </w:rPr>
        <w:tab/>
      </w:r>
      <w:r w:rsidRPr="00926168">
        <w:rPr>
          <w:iCs/>
          <w:lang w:eastAsia="ko-KR"/>
        </w:rPr>
        <w:t>The UE is</w:t>
      </w:r>
      <w:r w:rsidRPr="00926168">
        <w:rPr>
          <w:i/>
          <w:iCs/>
          <w:lang w:eastAsia="ko-KR"/>
        </w:rPr>
        <w:t xml:space="preserve"> </w:t>
      </w:r>
      <w:r w:rsidRPr="00926168">
        <w:t xml:space="preserve">camped on a cell belonging to the </w:t>
      </w:r>
      <w:r w:rsidRPr="00926168">
        <w:rPr>
          <w:i/>
          <w:iCs/>
        </w:rPr>
        <w:t>areaConfiguration</w:t>
      </w:r>
      <w:r w:rsidRPr="00926168">
        <w:t xml:space="preserve"> (see TS 36.331 [3]), if configured;</w:t>
      </w:r>
    </w:p>
    <w:p w14:paraId="32981D79" w14:textId="77777777" w:rsidR="002315D8" w:rsidRPr="00926168" w:rsidRDefault="002315D8" w:rsidP="002315D8">
      <w:pPr>
        <w:pStyle w:val="B1"/>
      </w:pPr>
      <w:r w:rsidRPr="00926168">
        <w:t>-</w:t>
      </w:r>
      <w:r w:rsidRPr="00926168">
        <w:tab/>
      </w:r>
      <w:r w:rsidRPr="00926168">
        <w:rPr>
          <w:lang w:eastAsia="ko-KR"/>
        </w:rPr>
        <w:t xml:space="preserve">The UE is camped on </w:t>
      </w:r>
      <w:r w:rsidRPr="00926168">
        <w:t>the RAT where the logged measurement configuration was received</w:t>
      </w:r>
      <w:r w:rsidRPr="00926168">
        <w:rPr>
          <w:rFonts w:eastAsia="宋体"/>
          <w:lang w:eastAsia="zh-CN"/>
        </w:rPr>
        <w:t>;</w:t>
      </w:r>
    </w:p>
    <w:p w14:paraId="10AF6EEC" w14:textId="77777777" w:rsidR="002315D8" w:rsidRPr="00926168" w:rsidRDefault="002315D8" w:rsidP="002315D8">
      <w:pPr>
        <w:pStyle w:val="B1"/>
        <w:ind w:left="567" w:hanging="283"/>
        <w:rPr>
          <w:rFonts w:eastAsia="宋体"/>
          <w:lang w:eastAsia="zh-CN"/>
        </w:rPr>
      </w:pPr>
      <w:r w:rsidRPr="00926168">
        <w:t>-</w:t>
      </w:r>
      <w:r w:rsidRPr="00926168">
        <w:tab/>
        <w:t xml:space="preserve">The UE receives MBMS service from MBSFN area(s) belonging to </w:t>
      </w:r>
      <w:r w:rsidRPr="00926168">
        <w:rPr>
          <w:bCs/>
          <w:i/>
        </w:rPr>
        <w:t>targetMBSFN-AreaList</w:t>
      </w:r>
      <w:r w:rsidRPr="00926168">
        <w:t>, if included in the logged measurement configuration</w:t>
      </w:r>
      <w:r w:rsidRPr="00926168">
        <w:rPr>
          <w:rFonts w:eastAsia="宋体"/>
          <w:lang w:eastAsia="zh-CN"/>
        </w:rPr>
        <w:t>;</w:t>
      </w:r>
    </w:p>
    <w:p w14:paraId="353EFD8C" w14:textId="77777777" w:rsidR="002315D8" w:rsidRPr="00926168" w:rsidRDefault="002315D8" w:rsidP="002315D8">
      <w:pPr>
        <w:pStyle w:val="B1"/>
        <w:ind w:left="567" w:hanging="283"/>
        <w:rPr>
          <w:rFonts w:eastAsia="宋体"/>
          <w:lang w:eastAsia="zh-CN"/>
        </w:rPr>
      </w:pPr>
      <w:r w:rsidRPr="00926168">
        <w:rPr>
          <w:rFonts w:eastAsia="宋体"/>
          <w:lang w:eastAsia="zh-CN"/>
        </w:rPr>
        <w:t>-</w:t>
      </w:r>
      <w:r w:rsidRPr="00926168">
        <w:rPr>
          <w:rFonts w:eastAsia="宋体"/>
          <w:lang w:eastAsia="zh-CN"/>
        </w:rPr>
        <w:tab/>
        <w:t>The IDC capable UE does not detect the presence of in-device coexistence interference.</w:t>
      </w:r>
    </w:p>
    <w:p w14:paraId="4C91A4F9" w14:textId="77777777" w:rsidR="002315D8" w:rsidRPr="00926168" w:rsidRDefault="002315D8" w:rsidP="002315D8">
      <w:r w:rsidRPr="00926168">
        <w:rPr>
          <w:lang w:eastAsia="zh-CN"/>
        </w:rPr>
        <w:t xml:space="preserve">If the configuration of logged measurements is valid, but the UE is in </w:t>
      </w:r>
      <w:r w:rsidRPr="00926168">
        <w:rPr>
          <w:i/>
          <w:lang w:eastAsia="zh-CN"/>
        </w:rPr>
        <w:t>any cell</w:t>
      </w:r>
      <w:r w:rsidRPr="00926168">
        <w:rPr>
          <w:lang w:eastAsia="zh-CN"/>
        </w:rPr>
        <w:t xml:space="preserve"> selection state in RRC_IDLE mode, the UE perform logging of available information (i.e. at least indicator on </w:t>
      </w:r>
      <w:r w:rsidRPr="00926168">
        <w:rPr>
          <w:i/>
          <w:lang w:eastAsia="zh-CN"/>
        </w:rPr>
        <w:t>any cell selection</w:t>
      </w:r>
      <w:r w:rsidRPr="00926168">
        <w:rPr>
          <w:lang w:eastAsia="zh-CN"/>
        </w:rPr>
        <w:t xml:space="preserve"> state and time stamp).</w:t>
      </w:r>
    </w:p>
    <w:p w14:paraId="0A72B861" w14:textId="77777777" w:rsidR="002315D8" w:rsidRPr="00926168" w:rsidRDefault="002315D8" w:rsidP="002315D8">
      <w:r w:rsidRPr="00926168">
        <w:t>If the configuration</w:t>
      </w:r>
      <w:r w:rsidRPr="00926168">
        <w:rPr>
          <w:lang w:eastAsia="ko-KR"/>
        </w:rPr>
        <w:t xml:space="preserve"> of logged MBSFN measurements</w:t>
      </w:r>
      <w:r w:rsidRPr="00926168">
        <w:t xml:space="preserve"> is valid,</w:t>
      </w:r>
      <w:r w:rsidRPr="00926168">
        <w:rPr>
          <w:lang w:eastAsia="ko-KR"/>
        </w:rPr>
        <w:t xml:space="preserve"> the UE shall perform logging of</w:t>
      </w:r>
      <w:r w:rsidRPr="00926168">
        <w:rPr>
          <w:rFonts w:eastAsia="宋体"/>
          <w:lang w:eastAsia="zh-CN"/>
        </w:rPr>
        <w:t xml:space="preserve"> </w:t>
      </w:r>
      <w:r w:rsidRPr="00926168">
        <w:rPr>
          <w:lang w:eastAsia="ko-KR"/>
        </w:rPr>
        <w:t>measurement results in RRC_CONNECTED in addition to RRC_IDLE, as described in TS 36.331 [3].</w:t>
      </w:r>
    </w:p>
    <w:p w14:paraId="6E18257F" w14:textId="77777777" w:rsidR="002315D8" w:rsidRPr="00926168" w:rsidRDefault="002315D8" w:rsidP="002315D8">
      <w:r w:rsidRPr="00926168">
        <w:t>If the configuration of event-triggered logged measurements is valid, the UE shall perform logging of measurement results whenever the conditions for the configured event are met as specified in TS 36.331 [3].</w:t>
      </w:r>
    </w:p>
    <w:p w14:paraId="2F63652F" w14:textId="77777777" w:rsidR="002315D8" w:rsidRPr="00926168" w:rsidRDefault="002315D8" w:rsidP="002315D8">
      <w:r w:rsidRPr="00926168">
        <w:t>Otherwise, the logging of measurement results shall be suspended.</w:t>
      </w:r>
    </w:p>
    <w:p w14:paraId="132D9338" w14:textId="77777777" w:rsidR="002315D8" w:rsidRPr="00926168" w:rsidRDefault="002315D8" w:rsidP="002315D8">
      <w:pPr>
        <w:pStyle w:val="NO"/>
      </w:pPr>
      <w:r w:rsidRPr="00926168">
        <w:lastRenderedPageBreak/>
        <w:t>NOTE:</w:t>
      </w:r>
      <w:r w:rsidRPr="00926168">
        <w:tab/>
        <w:t>Even if logging of measurement results is suspended, the logging duration timer and time stamp will continue, and the logged measurement configuration and corresponding log are kept.</w:t>
      </w:r>
    </w:p>
    <w:p w14:paraId="56758856" w14:textId="77777777" w:rsidR="002315D8" w:rsidRPr="00926168" w:rsidRDefault="002315D8" w:rsidP="002315D8">
      <w:pPr>
        <w:pStyle w:val="Heading1"/>
        <w:rPr>
          <w:rFonts w:eastAsia="宋体"/>
          <w:noProof/>
          <w:lang w:eastAsia="zh-CN"/>
        </w:rPr>
      </w:pPr>
      <w:bookmarkStart w:id="531" w:name="_Toc29237946"/>
      <w:bookmarkStart w:id="532" w:name="_Toc37235850"/>
      <w:bookmarkStart w:id="533" w:name="_Toc46499558"/>
      <w:bookmarkStart w:id="534" w:name="_Toc52492290"/>
      <w:bookmarkStart w:id="535" w:name="_Toc201696643"/>
      <w:r w:rsidRPr="00926168">
        <w:rPr>
          <w:rFonts w:eastAsia="宋体"/>
          <w:noProof/>
          <w:lang w:eastAsia="zh-CN"/>
        </w:rPr>
        <w:t>9</w:t>
      </w:r>
      <w:r w:rsidRPr="00926168">
        <w:rPr>
          <w:noProof/>
        </w:rPr>
        <w:tab/>
      </w:r>
      <w:r w:rsidRPr="00926168">
        <w:rPr>
          <w:rFonts w:eastAsia="宋体"/>
          <w:noProof/>
          <w:lang w:eastAsia="zh-CN"/>
        </w:rPr>
        <w:t>Accessibility measurements</w:t>
      </w:r>
      <w:bookmarkEnd w:id="531"/>
      <w:bookmarkEnd w:id="532"/>
      <w:bookmarkEnd w:id="533"/>
      <w:bookmarkEnd w:id="534"/>
      <w:bookmarkEnd w:id="535"/>
    </w:p>
    <w:p w14:paraId="75FC1F89" w14:textId="77777777" w:rsidR="002315D8" w:rsidRPr="00926168" w:rsidRDefault="002315D8" w:rsidP="002315D8">
      <w:r w:rsidRPr="00926168">
        <w:t>The UE logs failure information when the RRC connection establishment procedure fails as specified in TS 36.331 [3].</w:t>
      </w:r>
    </w:p>
    <w:p w14:paraId="6452B1DE" w14:textId="77777777" w:rsidR="002315D8" w:rsidRPr="00926168" w:rsidRDefault="002315D8" w:rsidP="002315D8">
      <w:pPr>
        <w:pStyle w:val="Heading1"/>
        <w:rPr>
          <w:rFonts w:eastAsia="宋体"/>
          <w:noProof/>
          <w:lang w:eastAsia="zh-CN"/>
        </w:rPr>
      </w:pPr>
      <w:bookmarkStart w:id="536" w:name="_Toc29237947"/>
      <w:bookmarkStart w:id="537" w:name="_Toc37235851"/>
      <w:bookmarkStart w:id="538" w:name="_Toc46499559"/>
      <w:bookmarkStart w:id="539" w:name="_Toc52492291"/>
      <w:bookmarkStart w:id="540" w:name="_Toc201696644"/>
      <w:r w:rsidRPr="00926168">
        <w:rPr>
          <w:rFonts w:eastAsia="宋体"/>
          <w:noProof/>
          <w:lang w:eastAsia="zh-CN"/>
        </w:rPr>
        <w:t>10</w:t>
      </w:r>
      <w:r w:rsidRPr="00926168">
        <w:rPr>
          <w:rFonts w:eastAsia="宋体"/>
          <w:noProof/>
          <w:lang w:eastAsia="zh-CN"/>
        </w:rPr>
        <w:tab/>
        <w:t>Mobility History Information</w:t>
      </w:r>
      <w:bookmarkEnd w:id="536"/>
      <w:bookmarkEnd w:id="537"/>
      <w:bookmarkEnd w:id="538"/>
      <w:bookmarkEnd w:id="539"/>
      <w:bookmarkEnd w:id="540"/>
    </w:p>
    <w:p w14:paraId="537E8F74" w14:textId="77777777" w:rsidR="002315D8" w:rsidRPr="00926168" w:rsidRDefault="002315D8" w:rsidP="002315D8">
      <w:r w:rsidRPr="00926168">
        <w:t>The UE stores the history of serving cells as specified in TS 36.331[3].</w:t>
      </w:r>
    </w:p>
    <w:p w14:paraId="39522E02" w14:textId="77777777" w:rsidR="002315D8" w:rsidRPr="00926168" w:rsidRDefault="002315D8" w:rsidP="002315D8">
      <w:pPr>
        <w:pStyle w:val="Heading1"/>
        <w:rPr>
          <w:noProof/>
          <w:lang w:eastAsia="ko-KR"/>
        </w:rPr>
      </w:pPr>
      <w:bookmarkStart w:id="541" w:name="_Toc29237948"/>
      <w:bookmarkStart w:id="542" w:name="_Toc37235852"/>
      <w:bookmarkStart w:id="543" w:name="_Toc46499560"/>
      <w:bookmarkStart w:id="544" w:name="_Toc52492292"/>
      <w:bookmarkStart w:id="545" w:name="_Toc201696645"/>
      <w:r w:rsidRPr="00926168">
        <w:rPr>
          <w:noProof/>
          <w:lang w:eastAsia="ko-KR"/>
        </w:rPr>
        <w:t>11</w:t>
      </w:r>
      <w:r w:rsidRPr="00926168">
        <w:rPr>
          <w:noProof/>
        </w:rPr>
        <w:tab/>
      </w:r>
      <w:r w:rsidRPr="00926168">
        <w:rPr>
          <w:rFonts w:eastAsia="Malgun Gothic"/>
          <w:noProof/>
          <w:lang w:eastAsia="ko-KR"/>
        </w:rPr>
        <w:t>Sidelink</w:t>
      </w:r>
      <w:r w:rsidRPr="00926168">
        <w:rPr>
          <w:noProof/>
          <w:lang w:eastAsia="ko-KR"/>
        </w:rPr>
        <w:t xml:space="preserve"> operation</w:t>
      </w:r>
      <w:bookmarkEnd w:id="541"/>
      <w:bookmarkEnd w:id="542"/>
      <w:bookmarkEnd w:id="543"/>
      <w:bookmarkEnd w:id="544"/>
      <w:bookmarkEnd w:id="545"/>
    </w:p>
    <w:p w14:paraId="20BBC68A" w14:textId="77777777" w:rsidR="002315D8" w:rsidRPr="00926168" w:rsidRDefault="002315D8" w:rsidP="002315D8">
      <w:pPr>
        <w:pStyle w:val="Heading2"/>
        <w:rPr>
          <w:noProof/>
        </w:rPr>
      </w:pPr>
      <w:bookmarkStart w:id="546" w:name="_Toc29237949"/>
      <w:bookmarkStart w:id="547" w:name="_Toc37235853"/>
      <w:bookmarkStart w:id="548" w:name="_Toc46499561"/>
      <w:bookmarkStart w:id="549" w:name="_Toc52492293"/>
      <w:bookmarkStart w:id="550" w:name="_Toc201696646"/>
      <w:r w:rsidRPr="00926168">
        <w:rPr>
          <w:noProof/>
          <w:lang w:eastAsia="ko-KR"/>
        </w:rPr>
        <w:t>11.1</w:t>
      </w:r>
      <w:r w:rsidRPr="00926168">
        <w:rPr>
          <w:noProof/>
          <w:lang w:eastAsia="ko-KR"/>
        </w:rPr>
        <w:tab/>
      </w:r>
      <w:r w:rsidRPr="00926168">
        <w:rPr>
          <w:rFonts w:eastAsia="Malgun Gothic"/>
          <w:noProof/>
          <w:lang w:eastAsia="ko-KR"/>
        </w:rPr>
        <w:t>S</w:t>
      </w:r>
      <w:r w:rsidRPr="00926168">
        <w:rPr>
          <w:noProof/>
        </w:rPr>
        <w:t>idelink communication</w:t>
      </w:r>
      <w:r w:rsidRPr="00926168">
        <w:rPr>
          <w:noProof/>
          <w:lang w:eastAsia="zh-CN"/>
        </w:rPr>
        <w:t xml:space="preserve"> and V2X sidelink communication</w:t>
      </w:r>
      <w:bookmarkEnd w:id="546"/>
      <w:r w:rsidRPr="00926168">
        <w:rPr>
          <w:noProof/>
          <w:lang w:eastAsia="zh-CN"/>
        </w:rPr>
        <w:t xml:space="preserve"> and NR sidelink communication</w:t>
      </w:r>
      <w:bookmarkEnd w:id="547"/>
      <w:bookmarkEnd w:id="548"/>
      <w:bookmarkEnd w:id="549"/>
      <w:bookmarkEnd w:id="550"/>
    </w:p>
    <w:p w14:paraId="5EBC5E5E" w14:textId="77777777" w:rsidR="002315D8" w:rsidRPr="00926168" w:rsidRDefault="002315D8" w:rsidP="002315D8">
      <w:pPr>
        <w:rPr>
          <w:lang w:eastAsia="zh-CN"/>
        </w:rPr>
      </w:pPr>
      <w:r w:rsidRPr="00926168">
        <w:rPr>
          <w:lang w:eastAsia="ko-KR"/>
        </w:rPr>
        <w:t xml:space="preserve">The UE may transmit or receive sidelink communication if it fulfils the condition(s) defined in TS 36.331 </w:t>
      </w:r>
      <w:r w:rsidRPr="00926168">
        <w:t>[</w:t>
      </w:r>
      <w:r w:rsidRPr="00926168">
        <w:rPr>
          <w:lang w:eastAsia="ko-KR"/>
        </w:rPr>
        <w:t>3]</w:t>
      </w:r>
      <w:r w:rsidRPr="00926168">
        <w:t xml:space="preserve">, clause </w:t>
      </w:r>
      <w:r w:rsidRPr="00926168">
        <w:rPr>
          <w:lang w:eastAsia="ko-KR"/>
        </w:rPr>
        <w:t>5.10.1a. The UE may transmit or receive</w:t>
      </w:r>
      <w:r w:rsidRPr="00926168">
        <w:rPr>
          <w:lang w:eastAsia="zh-CN"/>
        </w:rPr>
        <w:t xml:space="preserve"> V2X</w:t>
      </w:r>
      <w:r w:rsidRPr="00926168">
        <w:rPr>
          <w:lang w:eastAsia="ko-KR"/>
        </w:rPr>
        <w:t xml:space="preserve"> sidelink communication if it fulfils the condition(s) defined in TS 36.331 </w:t>
      </w:r>
      <w:r w:rsidRPr="00926168">
        <w:t>[</w:t>
      </w:r>
      <w:r w:rsidRPr="00926168">
        <w:rPr>
          <w:lang w:eastAsia="ko-KR"/>
        </w:rPr>
        <w:t>3]</w:t>
      </w:r>
      <w:r w:rsidRPr="00926168">
        <w:t xml:space="preserve">, clause </w:t>
      </w:r>
      <w:r w:rsidRPr="00926168">
        <w:rPr>
          <w:lang w:eastAsia="ko-KR"/>
        </w:rPr>
        <w:t>5.10.1</w:t>
      </w:r>
      <w:r w:rsidRPr="00926168">
        <w:rPr>
          <w:lang w:eastAsia="zh-CN"/>
        </w:rPr>
        <w:t>d</w:t>
      </w:r>
      <w:r w:rsidRPr="00926168">
        <w:rPr>
          <w:lang w:eastAsia="ko-KR"/>
        </w:rPr>
        <w:t xml:space="preserve">. When UE is in-coverage for </w:t>
      </w:r>
      <w:r w:rsidRPr="00926168">
        <w:rPr>
          <w:rFonts w:eastAsia="Malgun Gothic"/>
          <w:lang w:eastAsia="ko-KR"/>
        </w:rPr>
        <w:t xml:space="preserve">sidelink </w:t>
      </w:r>
      <w:r w:rsidRPr="00926168">
        <w:rPr>
          <w:lang w:eastAsia="ko-KR"/>
        </w:rPr>
        <w:t>operation</w:t>
      </w:r>
      <w:r w:rsidRPr="00926168">
        <w:rPr>
          <w:rFonts w:eastAsia="Malgun Gothic"/>
          <w:lang w:eastAsia="ko-KR"/>
        </w:rPr>
        <w:t xml:space="preserve"> </w:t>
      </w:r>
      <w:r w:rsidRPr="00926168">
        <w:rPr>
          <w:lang w:eastAsia="ko-KR"/>
        </w:rPr>
        <w:t xml:space="preserve">as defined in clause 11.4, the UE may perform the sidelink communication according to </w:t>
      </w:r>
      <w:r w:rsidRPr="00926168">
        <w:rPr>
          <w:i/>
          <w:lang w:eastAsia="ko-KR"/>
        </w:rPr>
        <w:t>SystemInformationBlockType18</w:t>
      </w:r>
      <w:r w:rsidRPr="00926168">
        <w:rPr>
          <w:lang w:eastAsia="zh-CN"/>
        </w:rPr>
        <w:t xml:space="preserve"> or </w:t>
      </w:r>
      <w:r w:rsidRPr="00926168">
        <w:rPr>
          <w:lang w:eastAsia="ko-KR"/>
        </w:rPr>
        <w:t>perform</w:t>
      </w:r>
      <w:r w:rsidRPr="00926168">
        <w:rPr>
          <w:lang w:eastAsia="zh-CN"/>
        </w:rPr>
        <w:t xml:space="preserve"> </w:t>
      </w:r>
      <w:r w:rsidRPr="00926168">
        <w:rPr>
          <w:lang w:eastAsia="ko-KR"/>
        </w:rPr>
        <w:t xml:space="preserve">the </w:t>
      </w:r>
      <w:r w:rsidRPr="00926168">
        <w:rPr>
          <w:lang w:eastAsia="zh-CN"/>
        </w:rPr>
        <w:t xml:space="preserve">V2X </w:t>
      </w:r>
      <w:r w:rsidRPr="00926168">
        <w:rPr>
          <w:lang w:eastAsia="ko-KR"/>
        </w:rPr>
        <w:t>sidelink communication</w:t>
      </w:r>
      <w:r w:rsidRPr="00926168">
        <w:rPr>
          <w:lang w:eastAsia="zh-CN"/>
        </w:rPr>
        <w:t xml:space="preserve"> </w:t>
      </w:r>
      <w:r w:rsidRPr="00926168">
        <w:rPr>
          <w:lang w:eastAsia="ko-KR"/>
        </w:rPr>
        <w:t>according to</w:t>
      </w:r>
      <w:r w:rsidRPr="00926168">
        <w:rPr>
          <w:lang w:eastAsia="zh-CN"/>
        </w:rPr>
        <w:t xml:space="preserve"> </w:t>
      </w:r>
      <w:r w:rsidRPr="00926168">
        <w:rPr>
          <w:i/>
          <w:lang w:eastAsia="ko-KR"/>
        </w:rPr>
        <w:t>SystemInformationBlockType</w:t>
      </w:r>
      <w:r w:rsidRPr="00926168">
        <w:rPr>
          <w:i/>
          <w:lang w:eastAsia="zh-CN"/>
        </w:rPr>
        <w:t>2</w:t>
      </w:r>
      <w:r w:rsidRPr="00926168">
        <w:rPr>
          <w:i/>
          <w:lang w:eastAsia="ko-KR"/>
        </w:rPr>
        <w:t>1</w:t>
      </w:r>
      <w:r w:rsidRPr="00926168">
        <w:rPr>
          <w:lang w:eastAsia="ko-KR"/>
        </w:rPr>
        <w:t xml:space="preserve"> or </w:t>
      </w:r>
      <w:r w:rsidRPr="00926168">
        <w:rPr>
          <w:i/>
          <w:lang w:eastAsia="ko-KR"/>
        </w:rPr>
        <w:t>SystemInformationBlockType</w:t>
      </w:r>
      <w:r w:rsidRPr="00926168">
        <w:rPr>
          <w:i/>
          <w:lang w:eastAsia="zh-CN"/>
        </w:rPr>
        <w:t>2</w:t>
      </w:r>
      <w:r w:rsidRPr="00926168">
        <w:rPr>
          <w:i/>
          <w:lang w:eastAsia="ko-KR"/>
        </w:rPr>
        <w:t>6,</w:t>
      </w:r>
      <w:r w:rsidRPr="00926168">
        <w:rPr>
          <w:lang w:eastAsia="ko-KR"/>
        </w:rPr>
        <w:t xml:space="preserve"> and when out-of-coverage for </w:t>
      </w:r>
      <w:r w:rsidRPr="00926168">
        <w:rPr>
          <w:rFonts w:eastAsia="Malgun Gothic"/>
          <w:lang w:eastAsia="ko-KR"/>
        </w:rPr>
        <w:t>sidelink</w:t>
      </w:r>
      <w:r w:rsidRPr="00926168">
        <w:rPr>
          <w:lang w:eastAsia="ko-KR"/>
        </w:rPr>
        <w:t xml:space="preserve">, the UE may perform the sidelink communication according to </w:t>
      </w:r>
      <w:r w:rsidRPr="00926168">
        <w:rPr>
          <w:i/>
        </w:rPr>
        <w:t>SL-Preconfiguration</w:t>
      </w:r>
      <w:r w:rsidRPr="00926168">
        <w:rPr>
          <w:kern w:val="2"/>
          <w:lang w:eastAsia="zh-CN"/>
        </w:rPr>
        <w:t xml:space="preserve"> or perform V2X sidelink communication according to</w:t>
      </w:r>
      <w:r w:rsidRPr="00926168">
        <w:rPr>
          <w:i/>
        </w:rPr>
        <w:t xml:space="preserve"> SL</w:t>
      </w:r>
      <w:r w:rsidRPr="00926168">
        <w:rPr>
          <w:i/>
          <w:lang w:eastAsia="zh-CN"/>
        </w:rPr>
        <w:t>-V2X</w:t>
      </w:r>
      <w:r w:rsidRPr="00926168">
        <w:rPr>
          <w:i/>
        </w:rPr>
        <w:t>-Preconfiguration</w:t>
      </w:r>
      <w:r w:rsidRPr="00926168">
        <w:rPr>
          <w:i/>
          <w:lang w:eastAsia="zh-CN"/>
        </w:rPr>
        <w:t xml:space="preserve"> </w:t>
      </w:r>
      <w:r w:rsidRPr="00926168">
        <w:rPr>
          <w:lang w:eastAsia="zh-CN"/>
        </w:rPr>
        <w:t>or according to</w:t>
      </w:r>
      <w:r w:rsidRPr="00926168">
        <w:rPr>
          <w:i/>
          <w:lang w:eastAsia="zh-CN"/>
        </w:rPr>
        <w:t xml:space="preserve"> SystemInformationBlockType21</w:t>
      </w:r>
      <w:r w:rsidRPr="00926168">
        <w:rPr>
          <w:kern w:val="2"/>
          <w:lang w:eastAsia="zh-CN"/>
        </w:rPr>
        <w:t xml:space="preserve"> or</w:t>
      </w:r>
      <w:r w:rsidRPr="00926168">
        <w:rPr>
          <w:lang w:eastAsia="ko-KR"/>
        </w:rPr>
        <w:t xml:space="preserve"> </w:t>
      </w:r>
      <w:r w:rsidRPr="00926168">
        <w:rPr>
          <w:i/>
          <w:lang w:eastAsia="ko-KR"/>
        </w:rPr>
        <w:t>SystemInformationBlockType</w:t>
      </w:r>
      <w:r w:rsidRPr="00926168">
        <w:rPr>
          <w:i/>
          <w:lang w:eastAsia="zh-CN"/>
        </w:rPr>
        <w:t>2</w:t>
      </w:r>
      <w:r w:rsidRPr="00926168">
        <w:rPr>
          <w:i/>
          <w:lang w:eastAsia="ko-KR"/>
        </w:rPr>
        <w:t xml:space="preserve">6 </w:t>
      </w:r>
      <w:r w:rsidRPr="00926168">
        <w:rPr>
          <w:kern w:val="2"/>
          <w:lang w:eastAsia="zh-CN"/>
        </w:rPr>
        <w:t>of the cell on the frequency which provides inter-carrier V2X sidelink configuration</w:t>
      </w:r>
      <w:r w:rsidRPr="00926168">
        <w:rPr>
          <w:kern w:val="2"/>
          <w:lang w:eastAsia="ko-KR"/>
        </w:rPr>
        <w:t xml:space="preserve">, as specified in TS 36.331 [3]. The UE shall not </w:t>
      </w:r>
      <w:r w:rsidRPr="00926168">
        <w:rPr>
          <w:kern w:val="2"/>
          <w:lang w:eastAsia="zh-CN"/>
        </w:rPr>
        <w:t>perform V2X sidelink communication according to</w:t>
      </w:r>
      <w:r w:rsidRPr="00926168">
        <w:rPr>
          <w:i/>
        </w:rPr>
        <w:t xml:space="preserve"> SL</w:t>
      </w:r>
      <w:r w:rsidRPr="00926168">
        <w:rPr>
          <w:i/>
          <w:lang w:eastAsia="zh-CN"/>
        </w:rPr>
        <w:t>-V2X</w:t>
      </w:r>
      <w:r w:rsidRPr="00926168">
        <w:rPr>
          <w:i/>
        </w:rPr>
        <w:t xml:space="preserve">-Preconfiguration </w:t>
      </w:r>
      <w:r w:rsidRPr="00926168">
        <w:t xml:space="preserve">if the UE detects a cell </w:t>
      </w:r>
      <w:r w:rsidRPr="00926168">
        <w:rPr>
          <w:kern w:val="2"/>
          <w:lang w:eastAsia="zh-CN"/>
        </w:rPr>
        <w:t xml:space="preserve">providing </w:t>
      </w:r>
      <w:r w:rsidRPr="00926168">
        <w:t xml:space="preserve">V2X </w:t>
      </w:r>
      <w:r w:rsidRPr="00926168">
        <w:rPr>
          <w:lang w:eastAsia="zh-CN"/>
        </w:rPr>
        <w:t>sidelink</w:t>
      </w:r>
      <w:r w:rsidRPr="00926168">
        <w:t xml:space="preserve"> configuration</w:t>
      </w:r>
      <w:r w:rsidRPr="00926168">
        <w:rPr>
          <w:lang w:eastAsia="zh-CN"/>
        </w:rPr>
        <w:t xml:space="preserve"> </w:t>
      </w:r>
      <w:r w:rsidRPr="00926168">
        <w:t xml:space="preserve">or </w:t>
      </w:r>
      <w:r w:rsidRPr="00926168">
        <w:rPr>
          <w:kern w:val="2"/>
          <w:lang w:eastAsia="zh-CN"/>
        </w:rPr>
        <w:t>inter-carrier V2X sidelink configuration</w:t>
      </w:r>
      <w:r w:rsidRPr="00926168">
        <w:t xml:space="preserve"> </w:t>
      </w:r>
      <w:r w:rsidRPr="00926168">
        <w:rPr>
          <w:lang w:eastAsia="zh-CN"/>
        </w:rPr>
        <w:t>for the frequency UE is interested to perform V2X sidelink communication on.</w:t>
      </w:r>
    </w:p>
    <w:p w14:paraId="7B7D2BDD" w14:textId="77777777" w:rsidR="002315D8" w:rsidRPr="00926168" w:rsidRDefault="002315D8" w:rsidP="002315D8">
      <w:pPr>
        <w:rPr>
          <w:rFonts w:eastAsia="宋体"/>
          <w:szCs w:val="22"/>
          <w:lang w:eastAsia="zh-CN"/>
        </w:rPr>
      </w:pPr>
      <w:r w:rsidRPr="00926168">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926168">
        <w:rPr>
          <w:i/>
          <w:iCs/>
          <w:szCs w:val="22"/>
          <w:lang w:eastAsia="zh-CN"/>
        </w:rPr>
        <w:t xml:space="preserve"> SystemInformationBlockType28</w:t>
      </w:r>
      <w:r w:rsidRPr="00926168">
        <w:rPr>
          <w:szCs w:val="22"/>
          <w:lang w:eastAsia="zh-CN"/>
        </w:rPr>
        <w:t xml:space="preserve"> of the cell on an E-UTRAN frequency.</w:t>
      </w:r>
    </w:p>
    <w:p w14:paraId="0C08B6D3" w14:textId="77777777" w:rsidR="002315D8" w:rsidRPr="00926168" w:rsidRDefault="002315D8" w:rsidP="002315D8">
      <w:pPr>
        <w:pStyle w:val="Heading2"/>
        <w:rPr>
          <w:noProof/>
          <w:lang w:eastAsia="ko-KR"/>
        </w:rPr>
      </w:pPr>
      <w:bookmarkStart w:id="551" w:name="_Toc29237950"/>
      <w:bookmarkStart w:id="552" w:name="_Toc37235854"/>
      <w:bookmarkStart w:id="553" w:name="_Toc46499562"/>
      <w:bookmarkStart w:id="554" w:name="_Toc52492294"/>
      <w:bookmarkStart w:id="555" w:name="_Toc201696647"/>
      <w:r w:rsidRPr="00926168">
        <w:rPr>
          <w:noProof/>
          <w:lang w:eastAsia="ko-KR"/>
        </w:rPr>
        <w:t>11.2</w:t>
      </w:r>
      <w:r w:rsidRPr="00926168">
        <w:rPr>
          <w:noProof/>
          <w:lang w:eastAsia="ko-KR"/>
        </w:rPr>
        <w:tab/>
      </w:r>
      <w:r w:rsidRPr="00926168">
        <w:rPr>
          <w:rFonts w:eastAsia="Malgun Gothic"/>
          <w:noProof/>
          <w:lang w:eastAsia="ko-KR"/>
        </w:rPr>
        <w:t>Sidelink discovery</w:t>
      </w:r>
      <w:bookmarkEnd w:id="551"/>
      <w:bookmarkEnd w:id="552"/>
      <w:bookmarkEnd w:id="553"/>
      <w:bookmarkEnd w:id="554"/>
      <w:bookmarkEnd w:id="555"/>
    </w:p>
    <w:p w14:paraId="455A61BE" w14:textId="77777777" w:rsidR="002315D8" w:rsidRPr="00926168" w:rsidRDefault="002315D8" w:rsidP="002315D8">
      <w:pPr>
        <w:rPr>
          <w:i/>
          <w:kern w:val="2"/>
          <w:lang w:eastAsia="ko-KR"/>
        </w:rPr>
      </w:pPr>
      <w:r w:rsidRPr="00926168">
        <w:rPr>
          <w:lang w:eastAsia="ko-KR"/>
        </w:rPr>
        <w:t xml:space="preserve">The UE may transmit </w:t>
      </w:r>
      <w:r w:rsidRPr="00926168">
        <w:rPr>
          <w:rFonts w:eastAsia="Malgun Gothic"/>
          <w:lang w:eastAsia="ko-KR"/>
        </w:rPr>
        <w:t>sidelink</w:t>
      </w:r>
      <w:r w:rsidRPr="00926168">
        <w:rPr>
          <w:lang w:eastAsia="ko-KR"/>
        </w:rPr>
        <w:t xml:space="preserve"> discovery if it fulfils the condition(s) defined in TS 36.331 </w:t>
      </w:r>
      <w:r w:rsidRPr="00926168">
        <w:t>[</w:t>
      </w:r>
      <w:r w:rsidRPr="00926168">
        <w:rPr>
          <w:lang w:eastAsia="ko-KR"/>
        </w:rPr>
        <w:t>3]</w:t>
      </w:r>
      <w:r w:rsidRPr="00926168">
        <w:t xml:space="preserve">, clauses </w:t>
      </w:r>
      <w:r w:rsidRPr="00926168">
        <w:rPr>
          <w:lang w:eastAsia="ko-KR"/>
        </w:rPr>
        <w:t>5.10.1</w:t>
      </w:r>
      <w:r w:rsidRPr="00926168">
        <w:rPr>
          <w:rFonts w:eastAsia="宋体"/>
          <w:lang w:eastAsia="zh-CN"/>
        </w:rPr>
        <w:t>b and 5.10.1c</w:t>
      </w:r>
      <w:r w:rsidRPr="00926168">
        <w:rPr>
          <w:lang w:eastAsia="ko-KR"/>
        </w:rPr>
        <w:t xml:space="preserve">. When UE is in-coverage for </w:t>
      </w:r>
      <w:r w:rsidRPr="00926168">
        <w:rPr>
          <w:rFonts w:eastAsia="Malgun Gothic"/>
          <w:lang w:eastAsia="ko-KR"/>
        </w:rPr>
        <w:t xml:space="preserve">sidelink </w:t>
      </w:r>
      <w:r w:rsidRPr="00926168">
        <w:rPr>
          <w:lang w:eastAsia="ko-KR"/>
        </w:rPr>
        <w:t xml:space="preserve">as defined in clause 11.4, the UE may perform the </w:t>
      </w:r>
      <w:r w:rsidRPr="00926168">
        <w:rPr>
          <w:rFonts w:eastAsia="Malgun Gothic"/>
          <w:lang w:eastAsia="ko-KR"/>
        </w:rPr>
        <w:t>sidelink</w:t>
      </w:r>
      <w:r w:rsidRPr="00926168">
        <w:rPr>
          <w:lang w:eastAsia="ko-KR"/>
        </w:rPr>
        <w:t xml:space="preserve"> discovery according to </w:t>
      </w:r>
      <w:r w:rsidRPr="00926168">
        <w:rPr>
          <w:i/>
          <w:lang w:eastAsia="ko-KR"/>
        </w:rPr>
        <w:t>SystemInformationBlockType19</w:t>
      </w:r>
      <w:r w:rsidRPr="00926168">
        <w:rPr>
          <w:lang w:eastAsia="ko-KR"/>
        </w:rPr>
        <w:t>,</w:t>
      </w:r>
      <w:r w:rsidRPr="00926168">
        <w:rPr>
          <w:kern w:val="2"/>
          <w:lang w:eastAsia="ko-KR"/>
        </w:rPr>
        <w:t xml:space="preserve"> and when out-of-coverage for sidelink as defined in clause 11.4, the UE may perform the sidelink discovery according to </w:t>
      </w:r>
      <w:r w:rsidRPr="00926168">
        <w:rPr>
          <w:i/>
          <w:kern w:val="2"/>
          <w:lang w:eastAsia="ko-KR"/>
        </w:rPr>
        <w:t>SL-Preconfiguration</w:t>
      </w:r>
      <w:r w:rsidRPr="00926168">
        <w:rPr>
          <w:kern w:val="2"/>
          <w:lang w:eastAsia="ko-KR"/>
        </w:rPr>
        <w:t>, as specified in TS 36.331 [3].</w:t>
      </w:r>
    </w:p>
    <w:p w14:paraId="37648C7E" w14:textId="77777777" w:rsidR="002315D8" w:rsidRPr="00926168" w:rsidRDefault="002315D8" w:rsidP="002315D8">
      <w:pPr>
        <w:pStyle w:val="NO"/>
      </w:pPr>
      <w:r w:rsidRPr="00926168">
        <w:t>NOTE:</w:t>
      </w:r>
      <w:r w:rsidRPr="00926168">
        <w:tab/>
      </w:r>
      <w:r w:rsidRPr="00926168">
        <w:rPr>
          <w:lang w:eastAsia="zh-CN"/>
        </w:rPr>
        <w:t>Sidelink discovery reception in idle mode is up to UE implementation</w:t>
      </w:r>
      <w:r w:rsidRPr="00926168">
        <w:t>.</w:t>
      </w:r>
    </w:p>
    <w:p w14:paraId="276E88C7" w14:textId="77777777" w:rsidR="002315D8" w:rsidRPr="00926168" w:rsidRDefault="002315D8" w:rsidP="002315D8">
      <w:pPr>
        <w:pStyle w:val="Heading2"/>
        <w:rPr>
          <w:noProof/>
        </w:rPr>
      </w:pPr>
      <w:bookmarkStart w:id="556" w:name="_Toc29237951"/>
      <w:bookmarkStart w:id="557" w:name="_Toc37235855"/>
      <w:bookmarkStart w:id="558" w:name="_Toc46499563"/>
      <w:bookmarkStart w:id="559" w:name="_Toc52492295"/>
      <w:bookmarkStart w:id="560" w:name="_Toc201696648"/>
      <w:r w:rsidRPr="00926168">
        <w:rPr>
          <w:noProof/>
        </w:rPr>
        <w:t>11.3</w:t>
      </w:r>
      <w:r w:rsidRPr="00926168">
        <w:rPr>
          <w:noProof/>
        </w:rPr>
        <w:tab/>
      </w:r>
      <w:r w:rsidRPr="00926168">
        <w:rPr>
          <w:rFonts w:eastAsia="Malgun Gothic"/>
          <w:noProof/>
          <w:lang w:eastAsia="ko-KR"/>
        </w:rPr>
        <w:t>Sidelink</w:t>
      </w:r>
      <w:r w:rsidRPr="00926168">
        <w:rPr>
          <w:noProof/>
        </w:rPr>
        <w:t xml:space="preserve"> synchronisation</w:t>
      </w:r>
      <w:bookmarkEnd w:id="556"/>
      <w:bookmarkEnd w:id="557"/>
      <w:bookmarkEnd w:id="558"/>
      <w:bookmarkEnd w:id="559"/>
      <w:bookmarkEnd w:id="560"/>
    </w:p>
    <w:p w14:paraId="56820D50" w14:textId="77777777" w:rsidR="002315D8" w:rsidRPr="00926168" w:rsidRDefault="002315D8" w:rsidP="002315D8">
      <w:pPr>
        <w:rPr>
          <w:lang w:eastAsia="ko-KR"/>
        </w:rPr>
      </w:pPr>
      <w:r w:rsidRPr="00926168">
        <w:t xml:space="preserve">The UE may perform </w:t>
      </w:r>
      <w:r w:rsidRPr="00926168">
        <w:rPr>
          <w:rFonts w:eastAsia="Malgun Gothic"/>
          <w:lang w:eastAsia="ko-KR"/>
        </w:rPr>
        <w:t>sidelink</w:t>
      </w:r>
      <w:r w:rsidRPr="00926168">
        <w:t xml:space="preserve"> synchronisation according to </w:t>
      </w:r>
      <w:r w:rsidRPr="00926168">
        <w:rPr>
          <w:i/>
        </w:rPr>
        <w:t>SystemInformationBlockType18</w:t>
      </w:r>
      <w:r w:rsidRPr="00926168">
        <w:t xml:space="preserve"> for sidelink communication</w:t>
      </w:r>
      <w:r w:rsidRPr="00926168">
        <w:rPr>
          <w:lang w:eastAsia="zh-CN"/>
        </w:rPr>
        <w:t xml:space="preserve">, </w:t>
      </w:r>
      <w:r w:rsidRPr="00926168">
        <w:rPr>
          <w:i/>
        </w:rPr>
        <w:t>SystemInformationBlockType19</w:t>
      </w:r>
      <w:r w:rsidRPr="00926168">
        <w:t xml:space="preserve"> for </w:t>
      </w:r>
      <w:r w:rsidRPr="00926168">
        <w:rPr>
          <w:rFonts w:eastAsia="Malgun Gothic"/>
          <w:lang w:eastAsia="ko-KR"/>
        </w:rPr>
        <w:t>sidelink</w:t>
      </w:r>
      <w:r w:rsidRPr="00926168">
        <w:t xml:space="preserve"> discovery</w:t>
      </w:r>
      <w:r w:rsidRPr="00926168">
        <w:rPr>
          <w:lang w:eastAsia="zh-CN"/>
        </w:rPr>
        <w:t xml:space="preserve"> or </w:t>
      </w:r>
      <w:r w:rsidRPr="00926168">
        <w:rPr>
          <w:i/>
          <w:lang w:eastAsia="ko-KR"/>
        </w:rPr>
        <w:t>SystemInformationBlockType</w:t>
      </w:r>
      <w:r w:rsidRPr="00926168">
        <w:rPr>
          <w:i/>
          <w:lang w:eastAsia="zh-CN"/>
        </w:rPr>
        <w:t>2</w:t>
      </w:r>
      <w:r w:rsidRPr="00926168">
        <w:rPr>
          <w:i/>
          <w:lang w:eastAsia="ko-KR"/>
        </w:rPr>
        <w:t>1</w:t>
      </w:r>
      <w:r w:rsidRPr="00926168">
        <w:rPr>
          <w:i/>
          <w:lang w:eastAsia="zh-CN"/>
        </w:rPr>
        <w:t xml:space="preserve"> </w:t>
      </w:r>
      <w:r w:rsidRPr="00926168">
        <w:rPr>
          <w:lang w:eastAsia="zh-CN"/>
        </w:rPr>
        <w:t xml:space="preserve">for V2X </w:t>
      </w:r>
      <w:r w:rsidRPr="00926168">
        <w:t>sidelink communication, as specified in TS 36.331 [3]</w:t>
      </w:r>
      <w:r w:rsidRPr="00926168">
        <w:rPr>
          <w:lang w:eastAsia="ko-KR"/>
        </w:rPr>
        <w:t>.</w:t>
      </w:r>
    </w:p>
    <w:p w14:paraId="564599CB" w14:textId="77777777" w:rsidR="002315D8" w:rsidRPr="00926168" w:rsidRDefault="002315D8" w:rsidP="002315D8">
      <w:pPr>
        <w:pStyle w:val="Heading2"/>
        <w:rPr>
          <w:noProof/>
          <w:lang w:eastAsia="ko-KR"/>
        </w:rPr>
      </w:pPr>
      <w:bookmarkStart w:id="561" w:name="_Toc29237952"/>
      <w:bookmarkStart w:id="562" w:name="_Toc37235856"/>
      <w:bookmarkStart w:id="563" w:name="_Toc46499564"/>
      <w:bookmarkStart w:id="564" w:name="_Toc52492296"/>
      <w:bookmarkStart w:id="565" w:name="_Toc201696649"/>
      <w:r w:rsidRPr="00926168">
        <w:rPr>
          <w:noProof/>
          <w:lang w:eastAsia="ko-KR"/>
        </w:rPr>
        <w:t>11.4</w:t>
      </w:r>
      <w:r w:rsidRPr="00926168">
        <w:rPr>
          <w:noProof/>
          <w:lang w:eastAsia="ko-KR"/>
        </w:rPr>
        <w:tab/>
        <w:t xml:space="preserve">Cell selection and reselection for </w:t>
      </w:r>
      <w:r w:rsidRPr="00926168">
        <w:rPr>
          <w:rFonts w:eastAsia="Malgun Gothic"/>
          <w:noProof/>
          <w:lang w:eastAsia="ko-KR"/>
        </w:rPr>
        <w:t>sidelink</w:t>
      </w:r>
      <w:bookmarkEnd w:id="561"/>
      <w:bookmarkEnd w:id="562"/>
      <w:bookmarkEnd w:id="563"/>
      <w:bookmarkEnd w:id="564"/>
      <w:bookmarkEnd w:id="565"/>
    </w:p>
    <w:p w14:paraId="4729D185" w14:textId="77777777" w:rsidR="002315D8" w:rsidRPr="00926168" w:rsidRDefault="002315D8" w:rsidP="002315D8">
      <w:pPr>
        <w:rPr>
          <w:lang w:eastAsia="ko-KR"/>
        </w:rPr>
      </w:pPr>
      <w:r w:rsidRPr="00926168">
        <w:t>The requirements defined in this clause</w:t>
      </w:r>
      <w:r w:rsidRPr="00926168">
        <w:rPr>
          <w:lang w:eastAsia="ko-KR"/>
        </w:rPr>
        <w:t xml:space="preserve"> for </w:t>
      </w:r>
      <w:r w:rsidRPr="00926168">
        <w:rPr>
          <w:rFonts w:eastAsia="Malgun Gothic"/>
          <w:lang w:eastAsia="ko-KR"/>
        </w:rPr>
        <w:t>sidelink</w:t>
      </w:r>
      <w:r w:rsidRPr="00926168">
        <w:rPr>
          <w:lang w:eastAsia="ko-KR"/>
        </w:rPr>
        <w:t xml:space="preserve"> operation</w:t>
      </w:r>
      <w:r w:rsidRPr="00926168">
        <w:t xml:space="preserve"> apply for UEs in RRC_IDLE and in RRC_CONNECTED.</w:t>
      </w:r>
    </w:p>
    <w:p w14:paraId="2A57ADD0" w14:textId="77777777" w:rsidR="002315D8" w:rsidRPr="00926168" w:rsidRDefault="002315D8" w:rsidP="002315D8">
      <w:pPr>
        <w:rPr>
          <w:lang w:eastAsia="ko-KR"/>
        </w:rPr>
      </w:pPr>
      <w:r w:rsidRPr="00926168">
        <w:rPr>
          <w:lang w:eastAsia="ko-KR"/>
        </w:rPr>
        <w:lastRenderedPageBreak/>
        <w:t>When UE is interested to perform sidelink communication or sidelink discovery announcement on non-serving frequency, it shall perform measurements on that frequency for cell selection and intra-frequency reselection purpose in accordance with TS 36.133 [10].</w:t>
      </w:r>
      <w:r w:rsidRPr="00926168">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00B3DDE2" w14:textId="77777777" w:rsidR="002315D8" w:rsidRPr="00926168" w:rsidRDefault="002315D8" w:rsidP="002315D8">
      <w:pPr>
        <w:rPr>
          <w:lang w:eastAsia="ko-KR"/>
        </w:rPr>
      </w:pPr>
      <w:r w:rsidRPr="00926168">
        <w:t xml:space="preserve">If the UE </w:t>
      </w:r>
      <w:r w:rsidRPr="00926168">
        <w:rPr>
          <w:lang w:eastAsia="ko-KR"/>
        </w:rPr>
        <w:t xml:space="preserve">detects </w:t>
      </w:r>
      <w:r w:rsidRPr="00926168">
        <w:t>a</w:t>
      </w:r>
      <w:r w:rsidRPr="00926168">
        <w:rPr>
          <w:lang w:eastAsia="ko-KR"/>
        </w:rPr>
        <w:t>t least one</w:t>
      </w:r>
      <w:r w:rsidRPr="00926168">
        <w:t xml:space="preserve"> cell on the </w:t>
      </w:r>
      <w:r w:rsidRPr="00926168">
        <w:rPr>
          <w:lang w:eastAsia="ko-KR"/>
        </w:rPr>
        <w:t>frequency which UE is configured to perform sidelink operation on fulfilling</w:t>
      </w:r>
      <w:r w:rsidRPr="00926168">
        <w:t xml:space="preserve"> the S</w:t>
      </w:r>
      <w:r w:rsidRPr="00926168">
        <w:rPr>
          <w:lang w:eastAsia="ko-KR"/>
        </w:rPr>
        <w:t xml:space="preserve"> </w:t>
      </w:r>
      <w:r w:rsidRPr="00926168">
        <w:t>criteri</w:t>
      </w:r>
      <w:r w:rsidRPr="00926168">
        <w:rPr>
          <w:lang w:eastAsia="ko-KR"/>
        </w:rPr>
        <w:t>on</w:t>
      </w:r>
      <w:r w:rsidRPr="00926168">
        <w:t xml:space="preserve"> in accordance with clause 11.4.1, it shall consider itself to be </w:t>
      </w:r>
      <w:r w:rsidRPr="00926168">
        <w:rPr>
          <w:lang w:eastAsia="ko-KR"/>
        </w:rPr>
        <w:t xml:space="preserve">in-coverage for </w:t>
      </w:r>
      <w:r w:rsidRPr="00926168">
        <w:rPr>
          <w:rFonts w:eastAsia="Malgun Gothic"/>
          <w:lang w:eastAsia="ko-KR"/>
        </w:rPr>
        <w:t>sidelink</w:t>
      </w:r>
      <w:r w:rsidRPr="00926168">
        <w:rPr>
          <w:lang w:eastAsia="ko-KR"/>
        </w:rPr>
        <w:t xml:space="preserve"> </w:t>
      </w:r>
      <w:r w:rsidRPr="00926168">
        <w:rPr>
          <w:rFonts w:eastAsia="Malgun Gothic"/>
          <w:lang w:eastAsia="ko-KR"/>
        </w:rPr>
        <w:t xml:space="preserve">operation </w:t>
      </w:r>
      <w:r w:rsidRPr="00926168">
        <w:rPr>
          <w:lang w:eastAsia="ko-KR"/>
        </w:rPr>
        <w:t>on that frequency</w:t>
      </w:r>
      <w:r w:rsidRPr="00926168">
        <w:t xml:space="preserve">. If the UE </w:t>
      </w:r>
      <w:r w:rsidRPr="00926168">
        <w:rPr>
          <w:lang w:eastAsia="ko-KR"/>
        </w:rPr>
        <w:t xml:space="preserve">cannot detect any </w:t>
      </w:r>
      <w:r w:rsidRPr="00926168">
        <w:t xml:space="preserve">cell on </w:t>
      </w:r>
      <w:r w:rsidRPr="00926168">
        <w:rPr>
          <w:lang w:eastAsia="ko-KR"/>
        </w:rPr>
        <w:t xml:space="preserve">that frequency </w:t>
      </w:r>
      <w:r w:rsidRPr="00926168">
        <w:t xml:space="preserve">meeting </w:t>
      </w:r>
      <w:r w:rsidRPr="00926168">
        <w:rPr>
          <w:lang w:eastAsia="ko-KR"/>
        </w:rPr>
        <w:t xml:space="preserve">the </w:t>
      </w:r>
      <w:r w:rsidRPr="00926168">
        <w:t>S</w:t>
      </w:r>
      <w:r w:rsidRPr="00926168">
        <w:rPr>
          <w:lang w:eastAsia="ko-KR"/>
        </w:rPr>
        <w:t xml:space="preserve"> </w:t>
      </w:r>
      <w:r w:rsidRPr="00926168">
        <w:t>criteri</w:t>
      </w:r>
      <w:r w:rsidRPr="00926168">
        <w:rPr>
          <w:lang w:eastAsia="ko-KR"/>
        </w:rPr>
        <w:t>on</w:t>
      </w:r>
      <w:r w:rsidRPr="00926168">
        <w:t xml:space="preserve">, it shall consider itself to be </w:t>
      </w:r>
      <w:r w:rsidRPr="00926168">
        <w:rPr>
          <w:lang w:eastAsia="ko-KR"/>
        </w:rPr>
        <w:t xml:space="preserve">out-of-coverage for </w:t>
      </w:r>
      <w:r w:rsidRPr="00926168">
        <w:rPr>
          <w:rFonts w:eastAsia="Malgun Gothic"/>
          <w:lang w:eastAsia="ko-KR"/>
        </w:rPr>
        <w:t>sidelink</w:t>
      </w:r>
      <w:r w:rsidRPr="00926168">
        <w:rPr>
          <w:lang w:eastAsia="ko-KR"/>
        </w:rPr>
        <w:t xml:space="preserve"> </w:t>
      </w:r>
      <w:r w:rsidRPr="00926168">
        <w:rPr>
          <w:rFonts w:eastAsia="Malgun Gothic"/>
          <w:lang w:eastAsia="ko-KR"/>
        </w:rPr>
        <w:t>operation</w:t>
      </w:r>
      <w:r w:rsidRPr="00926168">
        <w:rPr>
          <w:lang w:eastAsia="ko-KR"/>
        </w:rPr>
        <w:t xml:space="preserve"> on that frequency.</w:t>
      </w:r>
    </w:p>
    <w:p w14:paraId="0F53C800" w14:textId="77777777" w:rsidR="002315D8" w:rsidRPr="00926168" w:rsidRDefault="002315D8" w:rsidP="002315D8">
      <w:pPr>
        <w:rPr>
          <w:rFonts w:eastAsia="宋体"/>
          <w:lang w:eastAsia="zh-CN"/>
        </w:rPr>
      </w:pPr>
      <w:r w:rsidRPr="00926168">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1C2C5184" w14:textId="77777777" w:rsidR="002315D8" w:rsidRPr="00926168" w:rsidRDefault="002315D8" w:rsidP="002315D8">
      <w:pPr>
        <w:rPr>
          <w:lang w:eastAsia="ko-KR"/>
        </w:rPr>
      </w:pPr>
      <w:r w:rsidRPr="00926168">
        <w:rPr>
          <w:lang w:eastAsia="ko-KR"/>
        </w:rPr>
        <w:t>If the UE has selected a cell on a non-serving frequency for sidelink communication or V2X sidelink communication</w:t>
      </w:r>
      <w:r w:rsidRPr="00926168">
        <w:rPr>
          <w:lang w:eastAsia="zh-CN"/>
        </w:rPr>
        <w:t xml:space="preserve"> </w:t>
      </w:r>
      <w:r w:rsidRPr="00926168">
        <w:rPr>
          <w:rFonts w:eastAsia="宋体"/>
          <w:lang w:eastAsia="zh-CN"/>
        </w:rPr>
        <w:t>or</w:t>
      </w:r>
      <w:r w:rsidRPr="00926168">
        <w:rPr>
          <w:lang w:eastAsia="ko-KR"/>
        </w:rPr>
        <w:t xml:space="preserve"> sidelink discovery announcement, it </w:t>
      </w:r>
      <w:r w:rsidRPr="00926168">
        <w:t xml:space="preserve">shall </w:t>
      </w:r>
      <w:r w:rsidRPr="00926168">
        <w:rPr>
          <w:lang w:eastAsia="ko-KR"/>
        </w:rPr>
        <w:t>perform additional intra-frequency reselection process</w:t>
      </w:r>
      <w:r w:rsidRPr="00926168">
        <w:t xml:space="preserve"> to select </w:t>
      </w:r>
      <w:r w:rsidRPr="00926168">
        <w:rPr>
          <w:lang w:eastAsia="ko-KR"/>
        </w:rPr>
        <w:t xml:space="preserve">a better cell for </w:t>
      </w:r>
      <w:r w:rsidRPr="00926168">
        <w:rPr>
          <w:rFonts w:eastAsia="Malgun Gothic"/>
          <w:lang w:eastAsia="ko-KR"/>
        </w:rPr>
        <w:t>sidelink</w:t>
      </w:r>
      <w:r w:rsidRPr="00926168">
        <w:rPr>
          <w:lang w:eastAsia="ko-KR"/>
        </w:rPr>
        <w:t xml:space="preserve"> operation on that frequency in accordance with clause 11.4.1.</w:t>
      </w:r>
    </w:p>
    <w:p w14:paraId="6B3FE5B1" w14:textId="77777777" w:rsidR="002315D8" w:rsidRPr="00926168" w:rsidRDefault="002315D8" w:rsidP="002315D8">
      <w:pPr>
        <w:rPr>
          <w:rFonts w:eastAsia="Malgun Gothic"/>
          <w:lang w:eastAsia="ko-KR"/>
        </w:rPr>
      </w:pPr>
      <w:r w:rsidRPr="00926168">
        <w:rPr>
          <w:lang w:eastAsia="ko-KR"/>
        </w:rPr>
        <w:t xml:space="preserve">If the UE has selected a cell on a non-serving frequency for NR sidelink communication, it </w:t>
      </w:r>
      <w:r w:rsidRPr="00926168">
        <w:t xml:space="preserve">shall </w:t>
      </w:r>
      <w:r w:rsidRPr="00926168">
        <w:rPr>
          <w:lang w:eastAsia="ko-KR"/>
        </w:rPr>
        <w:t>perform additional reselection process</w:t>
      </w:r>
      <w:r w:rsidRPr="00926168">
        <w:t xml:space="preserve"> to select </w:t>
      </w:r>
      <w:r w:rsidRPr="00926168">
        <w:rPr>
          <w:lang w:eastAsia="ko-KR"/>
        </w:rPr>
        <w:t xml:space="preserve">a better cell for </w:t>
      </w:r>
      <w:r w:rsidRPr="00926168">
        <w:rPr>
          <w:rFonts w:eastAsia="Malgun Gothic"/>
          <w:lang w:eastAsia="ko-KR"/>
        </w:rPr>
        <w:t>sidelink</w:t>
      </w:r>
      <w:r w:rsidRPr="00926168">
        <w:rPr>
          <w:lang w:eastAsia="ko-KR"/>
        </w:rPr>
        <w:t xml:space="preserve"> operation in accordance with clause 11.4.1.</w:t>
      </w:r>
    </w:p>
    <w:p w14:paraId="0D5BAA5B" w14:textId="77777777" w:rsidR="002315D8" w:rsidRPr="00926168" w:rsidRDefault="002315D8" w:rsidP="002315D8">
      <w:pPr>
        <w:pStyle w:val="NO"/>
        <w:rPr>
          <w:lang w:eastAsia="ko-KR"/>
        </w:rPr>
      </w:pPr>
      <w:r w:rsidRPr="00926168">
        <w:t xml:space="preserve">NOTE </w:t>
      </w:r>
      <w:r w:rsidRPr="00926168">
        <w:rPr>
          <w:lang w:eastAsia="ko-KR"/>
        </w:rPr>
        <w:t>1</w:t>
      </w:r>
      <w:r w:rsidRPr="00926168">
        <w:t>:</w:t>
      </w:r>
      <w:r w:rsidRPr="00926168">
        <w:tab/>
        <w:t>The UE may consider the carrier pre-configured for sidelink communication</w:t>
      </w:r>
      <w:r w:rsidRPr="00926168">
        <w:rPr>
          <w:lang w:eastAsia="zh-CN"/>
        </w:rPr>
        <w:t xml:space="preserve"> or V2X sidelink communication, or the frequencies pre-configured for providing inter-carrier V2X sidelink configuration</w:t>
      </w:r>
      <w:r w:rsidRPr="00926168">
        <w:t xml:space="preserve"> to have the highest cell reselection priority</w:t>
      </w:r>
      <w:r w:rsidRPr="00926168">
        <w:rPr>
          <w:lang w:eastAsia="ko-KR"/>
        </w:rPr>
        <w:t xml:space="preserve"> in accordance with clause 5.2.4.1.</w:t>
      </w:r>
    </w:p>
    <w:p w14:paraId="10A32846" w14:textId="77777777" w:rsidR="002315D8" w:rsidRPr="00926168" w:rsidRDefault="002315D8" w:rsidP="002315D8">
      <w:pPr>
        <w:pStyle w:val="NO"/>
        <w:rPr>
          <w:lang w:eastAsia="ko-KR"/>
        </w:rPr>
      </w:pPr>
      <w:r w:rsidRPr="00926168">
        <w:t xml:space="preserve">NOTE </w:t>
      </w:r>
      <w:r w:rsidRPr="00926168">
        <w:rPr>
          <w:lang w:eastAsia="ko-KR"/>
        </w:rPr>
        <w:t>2</w:t>
      </w:r>
      <w:r w:rsidRPr="00926168">
        <w:t>:</w:t>
      </w:r>
      <w:r w:rsidRPr="00926168">
        <w:tab/>
        <w:t xml:space="preserve">If the frequency the UE is configured to perform sidelink communication on is a serving frequency, the UE uses the serving cell </w:t>
      </w:r>
      <w:r w:rsidRPr="00926168">
        <w:rPr>
          <w:lang w:eastAsia="ko-KR"/>
        </w:rPr>
        <w:t xml:space="preserve">on that frequency </w:t>
      </w:r>
      <w:r w:rsidRPr="00926168">
        <w:t xml:space="preserve">for </w:t>
      </w:r>
      <w:r w:rsidRPr="00926168">
        <w:rPr>
          <w:lang w:eastAsia="ko-KR"/>
        </w:rPr>
        <w:t xml:space="preserve">the </w:t>
      </w:r>
      <w:r w:rsidRPr="00926168">
        <w:rPr>
          <w:rFonts w:eastAsia="Malgun Gothic"/>
          <w:lang w:eastAsia="ko-KR"/>
        </w:rPr>
        <w:t>sidelink</w:t>
      </w:r>
      <w:r w:rsidRPr="00926168">
        <w:t xml:space="preserve"> operation.</w:t>
      </w:r>
    </w:p>
    <w:p w14:paraId="5E4CB648" w14:textId="77777777" w:rsidR="002315D8" w:rsidRPr="00926168" w:rsidRDefault="002315D8" w:rsidP="002315D8">
      <w:pPr>
        <w:pStyle w:val="Heading3"/>
        <w:rPr>
          <w:noProof/>
        </w:rPr>
      </w:pPr>
      <w:bookmarkStart w:id="566" w:name="_Toc29237953"/>
      <w:bookmarkStart w:id="567" w:name="_Toc37235857"/>
      <w:bookmarkStart w:id="568" w:name="_Toc46499565"/>
      <w:bookmarkStart w:id="569" w:name="_Toc52492297"/>
      <w:bookmarkStart w:id="570" w:name="_Toc201696650"/>
      <w:r w:rsidRPr="00926168">
        <w:rPr>
          <w:noProof/>
        </w:rPr>
        <w:t>11.4</w:t>
      </w:r>
      <w:r w:rsidRPr="00926168">
        <w:rPr>
          <w:noProof/>
          <w:lang w:eastAsia="ko-KR"/>
        </w:rPr>
        <w:t>.1</w:t>
      </w:r>
      <w:r w:rsidRPr="00926168">
        <w:rPr>
          <w:noProof/>
        </w:rPr>
        <w:tab/>
        <w:t>Parameters used for cell selection and reselection triggered for sidelink</w:t>
      </w:r>
      <w:bookmarkEnd w:id="566"/>
      <w:bookmarkEnd w:id="567"/>
      <w:bookmarkEnd w:id="568"/>
      <w:bookmarkEnd w:id="569"/>
      <w:bookmarkEnd w:id="570"/>
    </w:p>
    <w:p w14:paraId="3FF9D27B" w14:textId="77777777" w:rsidR="002315D8" w:rsidRPr="00926168" w:rsidRDefault="002315D8" w:rsidP="002315D8">
      <w:pPr>
        <w:rPr>
          <w:lang w:eastAsia="ko-KR"/>
        </w:rPr>
      </w:pPr>
      <w:r w:rsidRPr="00926168">
        <w:t>When evaluating</w:t>
      </w:r>
      <w:r w:rsidRPr="00926168">
        <w:rPr>
          <w:lang w:eastAsia="ko-KR"/>
        </w:rPr>
        <w:t xml:space="preserve"> S criterion, R criterion (ranking) or inter-frequency cell reselection criterion, </w:t>
      </w:r>
      <w:r w:rsidRPr="00926168">
        <w:t>as defined in clause 5.2.3.2,</w:t>
      </w:r>
      <w:r w:rsidRPr="00926168">
        <w:rPr>
          <w:lang w:eastAsia="ko-KR"/>
        </w:rPr>
        <w:t xml:space="preserve"> clause 5.2.4.6 and clause 5.2.4.5 respectively, for cell selection/reselection triggered for sidelink communication or V2X sidelink communication</w:t>
      </w:r>
      <w:r w:rsidRPr="00926168">
        <w:rPr>
          <w:lang w:eastAsia="zh-CN"/>
        </w:rPr>
        <w:t xml:space="preserve"> </w:t>
      </w:r>
      <w:r w:rsidRPr="00926168">
        <w:rPr>
          <w:lang w:eastAsia="ko-KR"/>
        </w:rPr>
        <w:t xml:space="preserve">or sidelink discovery announcement </w:t>
      </w:r>
      <w:r w:rsidRPr="00926168">
        <w:rPr>
          <w:rFonts w:eastAsia="宋体"/>
          <w:lang w:eastAsia="zh-CN"/>
        </w:rPr>
        <w:t>or NR sidelink communication</w:t>
      </w:r>
      <w:r w:rsidRPr="00926168">
        <w:rPr>
          <w:lang w:eastAsia="zh-CN"/>
        </w:rPr>
        <w:t xml:space="preserve"> </w:t>
      </w:r>
      <w:r w:rsidRPr="00926168">
        <w:rPr>
          <w:lang w:eastAsia="ko-KR"/>
        </w:rPr>
        <w:t xml:space="preserve">on a non-serving frequency, </w:t>
      </w:r>
      <w:r w:rsidRPr="00926168">
        <w:t xml:space="preserve">UE shall </w:t>
      </w:r>
      <w:r w:rsidRPr="00926168">
        <w:rPr>
          <w:lang w:eastAsia="ko-KR"/>
        </w:rPr>
        <w:t>perform the evaluation as follows:</w:t>
      </w:r>
    </w:p>
    <w:p w14:paraId="6E0C88DB" w14:textId="77777777" w:rsidR="002315D8" w:rsidRPr="00926168" w:rsidRDefault="002315D8" w:rsidP="002315D8">
      <w:pPr>
        <w:pStyle w:val="B1"/>
        <w:rPr>
          <w:lang w:eastAsia="ko-KR"/>
        </w:rPr>
      </w:pPr>
      <w:r w:rsidRPr="00926168">
        <w:t>-</w:t>
      </w:r>
      <w:r w:rsidRPr="00926168">
        <w:tab/>
      </w:r>
      <w:r w:rsidRPr="00926168">
        <w:rPr>
          <w:lang w:eastAsia="ko-KR"/>
        </w:rPr>
        <w:t xml:space="preserve">if the UE intends to perform sidelink discovery announcement and it is configured with </w:t>
      </w:r>
      <w:r w:rsidRPr="00926168">
        <w:rPr>
          <w:i/>
          <w:lang w:eastAsia="ko-KR"/>
        </w:rPr>
        <w:t>discC</w:t>
      </w:r>
      <w:r w:rsidRPr="00926168">
        <w:rPr>
          <w:i/>
        </w:rPr>
        <w:t>ellSelectionInfo</w:t>
      </w:r>
      <w:r w:rsidRPr="00926168">
        <w:rPr>
          <w:lang w:eastAsia="ko-KR"/>
        </w:rPr>
        <w:t xml:space="preserve"> applicable for that frequency as specified in TS 36.331 [3], the UE shall use cell selection/reselection parameters included in the </w:t>
      </w:r>
      <w:r w:rsidRPr="00926168">
        <w:rPr>
          <w:i/>
          <w:lang w:eastAsia="ko-KR"/>
        </w:rPr>
        <w:t>discCellSelectionInfo</w:t>
      </w:r>
      <w:r w:rsidRPr="00926168">
        <w:rPr>
          <w:lang w:eastAsia="ko-KR"/>
        </w:rPr>
        <w:t xml:space="preserve"> for the evaluation, and f</w:t>
      </w:r>
      <w:r w:rsidRPr="00926168">
        <w:t xml:space="preserve">or a parameter used in the </w:t>
      </w:r>
      <w:r w:rsidRPr="00926168">
        <w:rPr>
          <w:lang w:eastAsia="ko-KR"/>
        </w:rPr>
        <w:t xml:space="preserve">evaluation </w:t>
      </w:r>
      <w:r w:rsidRPr="00926168">
        <w:t xml:space="preserve">but not included in the </w:t>
      </w:r>
      <w:r w:rsidRPr="00926168">
        <w:rPr>
          <w:i/>
          <w:lang w:eastAsia="ko-KR"/>
        </w:rPr>
        <w:t>discC</w:t>
      </w:r>
      <w:r w:rsidRPr="00926168">
        <w:rPr>
          <w:i/>
        </w:rPr>
        <w:t xml:space="preserve">ellSelectionInfo </w:t>
      </w:r>
      <w:r w:rsidRPr="00926168">
        <w:rPr>
          <w:lang w:eastAsia="ko-KR"/>
        </w:rPr>
        <w:t>applicable for that</w:t>
      </w:r>
      <w:r w:rsidRPr="00926168">
        <w:rPr>
          <w:i/>
          <w:lang w:eastAsia="ko-KR"/>
        </w:rPr>
        <w:t xml:space="preserve"> </w:t>
      </w:r>
      <w:r w:rsidRPr="00926168">
        <w:rPr>
          <w:lang w:eastAsia="ko-KR"/>
        </w:rPr>
        <w:t>frequency</w:t>
      </w:r>
      <w:r w:rsidRPr="00926168">
        <w:t>,</w:t>
      </w:r>
      <w:r w:rsidRPr="00926168">
        <w:rPr>
          <w:lang w:eastAsia="ko-KR"/>
        </w:rPr>
        <w:t xml:space="preserve"> </w:t>
      </w:r>
      <w:r w:rsidRPr="00926168">
        <w:t xml:space="preserve">UE </w:t>
      </w:r>
      <w:r w:rsidRPr="00926168">
        <w:rPr>
          <w:lang w:eastAsia="ko-KR"/>
        </w:rPr>
        <w:t xml:space="preserve">shall </w:t>
      </w:r>
      <w:r w:rsidRPr="00926168">
        <w:t>appl</w:t>
      </w:r>
      <w:r w:rsidRPr="00926168">
        <w:rPr>
          <w:lang w:eastAsia="ko-KR"/>
        </w:rPr>
        <w:t>y</w:t>
      </w:r>
      <w:r w:rsidRPr="00926168">
        <w:t xml:space="preserve"> zero value</w:t>
      </w:r>
      <w:r w:rsidRPr="00926168">
        <w:rPr>
          <w:lang w:eastAsia="ko-KR"/>
        </w:rPr>
        <w:t>.</w:t>
      </w:r>
    </w:p>
    <w:p w14:paraId="71EB2108" w14:textId="77777777" w:rsidR="002315D8" w:rsidRPr="00926168" w:rsidRDefault="002315D8" w:rsidP="002315D8">
      <w:pPr>
        <w:pStyle w:val="B1"/>
        <w:rPr>
          <w:lang w:eastAsia="ko-KR"/>
        </w:rPr>
      </w:pPr>
      <w:r w:rsidRPr="00926168">
        <w:t>-</w:t>
      </w:r>
      <w:r w:rsidRPr="00926168">
        <w:tab/>
      </w:r>
      <w:r w:rsidRPr="00926168">
        <w:rPr>
          <w:lang w:eastAsia="ko-KR"/>
        </w:rPr>
        <w:t>else, the UE shall use cell selection/reselection parameters broadcast by the concerned cell (i.e. selected cell for the sidelink operation) for the evaluation.</w:t>
      </w:r>
    </w:p>
    <w:p w14:paraId="645F2A43" w14:textId="77777777" w:rsidR="002315D8" w:rsidRPr="00926168" w:rsidRDefault="002315D8" w:rsidP="002315D8">
      <w:pPr>
        <w:pStyle w:val="Heading1"/>
        <w:rPr>
          <w:noProof/>
        </w:rPr>
      </w:pPr>
      <w:bookmarkStart w:id="571" w:name="_Toc29237954"/>
      <w:bookmarkStart w:id="572" w:name="_Toc37235858"/>
      <w:bookmarkStart w:id="573" w:name="_Toc46499566"/>
      <w:bookmarkStart w:id="574" w:name="_Toc52492298"/>
      <w:bookmarkStart w:id="575" w:name="_Toc201696651"/>
      <w:r w:rsidRPr="00926168">
        <w:rPr>
          <w:noProof/>
        </w:rPr>
        <w:t>12</w:t>
      </w:r>
      <w:r w:rsidRPr="00926168">
        <w:rPr>
          <w:noProof/>
        </w:rPr>
        <w:tab/>
        <w:t>General description of UE camping on E-UTRA connected to 5GC</w:t>
      </w:r>
      <w:bookmarkEnd w:id="571"/>
      <w:bookmarkEnd w:id="572"/>
      <w:bookmarkEnd w:id="573"/>
      <w:bookmarkEnd w:id="574"/>
      <w:bookmarkEnd w:id="575"/>
    </w:p>
    <w:p w14:paraId="31E53E02" w14:textId="77777777" w:rsidR="002315D8" w:rsidRPr="00926168" w:rsidRDefault="002315D8" w:rsidP="002315D8">
      <w:r w:rsidRPr="00926168">
        <w:t>The functions listed below are applicable to UE camping on E-UTRA connected to 5GC:</w:t>
      </w:r>
    </w:p>
    <w:p w14:paraId="42889B42" w14:textId="77777777" w:rsidR="002315D8" w:rsidRPr="00926168" w:rsidRDefault="002315D8" w:rsidP="002315D8">
      <w:pPr>
        <w:pStyle w:val="B1"/>
        <w:rPr>
          <w:iCs/>
        </w:rPr>
      </w:pPr>
      <w:r w:rsidRPr="00926168">
        <w:rPr>
          <w:iCs/>
        </w:rPr>
        <w:t>-</w:t>
      </w:r>
      <w:r w:rsidRPr="00926168">
        <w:rPr>
          <w:iCs/>
        </w:rPr>
        <w:tab/>
        <w:t>RAN paging (only applicable to RRC_INACTIVE state)</w:t>
      </w:r>
    </w:p>
    <w:p w14:paraId="0DB9063A" w14:textId="77777777" w:rsidR="002315D8" w:rsidRPr="00926168" w:rsidRDefault="002315D8" w:rsidP="002315D8">
      <w:pPr>
        <w:pStyle w:val="B1"/>
        <w:rPr>
          <w:iCs/>
        </w:rPr>
      </w:pPr>
      <w:r w:rsidRPr="00926168">
        <w:rPr>
          <w:iCs/>
        </w:rPr>
        <w:t>-</w:t>
      </w:r>
      <w:r w:rsidRPr="00926168">
        <w:rPr>
          <w:iCs/>
        </w:rPr>
        <w:tab/>
        <w:t>Unified Access Control</w:t>
      </w:r>
    </w:p>
    <w:p w14:paraId="0E308AFB" w14:textId="77777777" w:rsidR="002315D8" w:rsidRPr="00926168" w:rsidRDefault="002315D8" w:rsidP="002315D8">
      <w:r w:rsidRPr="00926168">
        <w:t>The functions listed below are not applicable to UE camping on E-UTRA connected to 5GC:</w:t>
      </w:r>
    </w:p>
    <w:p w14:paraId="77508397" w14:textId="77777777" w:rsidR="002315D8" w:rsidRPr="00926168" w:rsidRDefault="002315D8" w:rsidP="002315D8">
      <w:pPr>
        <w:pStyle w:val="B1"/>
        <w:rPr>
          <w:iCs/>
        </w:rPr>
      </w:pPr>
      <w:r w:rsidRPr="00926168">
        <w:rPr>
          <w:iCs/>
        </w:rPr>
        <w:t>-</w:t>
      </w:r>
      <w:r w:rsidRPr="00926168">
        <w:rPr>
          <w:iCs/>
        </w:rPr>
        <w:tab/>
        <w:t>5.5 Support for manual CSG selection</w:t>
      </w:r>
    </w:p>
    <w:p w14:paraId="66D531D6" w14:textId="77777777" w:rsidR="002315D8" w:rsidRPr="00926168" w:rsidRDefault="002315D8" w:rsidP="002315D8">
      <w:pPr>
        <w:pStyle w:val="B1"/>
        <w:rPr>
          <w:iCs/>
        </w:rPr>
      </w:pPr>
      <w:r w:rsidRPr="00926168">
        <w:rPr>
          <w:iCs/>
        </w:rPr>
        <w:lastRenderedPageBreak/>
        <w:t>-</w:t>
      </w:r>
      <w:r w:rsidRPr="00926168">
        <w:rPr>
          <w:iCs/>
        </w:rPr>
        <w:tab/>
        <w:t>5.6 RAN-assisted WLAN interworking</w:t>
      </w:r>
    </w:p>
    <w:p w14:paraId="1BE5D3DC" w14:textId="77777777" w:rsidR="002315D8" w:rsidRPr="00926168" w:rsidRDefault="002315D8" w:rsidP="002315D8">
      <w:pPr>
        <w:pStyle w:val="B1"/>
        <w:rPr>
          <w:iCs/>
        </w:rPr>
      </w:pPr>
      <w:r w:rsidRPr="00926168">
        <w:rPr>
          <w:iCs/>
        </w:rPr>
        <w:t>-</w:t>
      </w:r>
      <w:r w:rsidRPr="00926168">
        <w:rPr>
          <w:iCs/>
        </w:rPr>
        <w:tab/>
        <w:t>6.2 Reception of MBMS</w:t>
      </w:r>
    </w:p>
    <w:p w14:paraId="5AFD4EBA" w14:textId="77777777" w:rsidR="002315D8" w:rsidRPr="00926168" w:rsidRDefault="002315D8" w:rsidP="002315D8">
      <w:pPr>
        <w:pStyle w:val="B1"/>
        <w:rPr>
          <w:iCs/>
        </w:rPr>
      </w:pPr>
      <w:r w:rsidRPr="00926168">
        <w:rPr>
          <w:iCs/>
        </w:rPr>
        <w:t>-</w:t>
      </w:r>
      <w:r w:rsidRPr="00926168">
        <w:rPr>
          <w:iCs/>
        </w:rPr>
        <w:tab/>
        <w:t>7.3 Paging in extended DRX (except for BL UE, UE in enhanced coverage or NB-IoT UE)</w:t>
      </w:r>
    </w:p>
    <w:p w14:paraId="42C20B10" w14:textId="77777777" w:rsidR="002315D8" w:rsidRPr="00926168" w:rsidRDefault="002315D8" w:rsidP="002315D8">
      <w:pPr>
        <w:pStyle w:val="B1"/>
        <w:rPr>
          <w:iCs/>
        </w:rPr>
      </w:pPr>
      <w:r w:rsidRPr="00926168">
        <w:rPr>
          <w:iCs/>
        </w:rPr>
        <w:t>-</w:t>
      </w:r>
      <w:r w:rsidRPr="00926168">
        <w:rPr>
          <w:iCs/>
        </w:rPr>
        <w:tab/>
        <w:t>8 Logged measurements</w:t>
      </w:r>
    </w:p>
    <w:p w14:paraId="292F4852" w14:textId="77777777" w:rsidR="002315D8" w:rsidRPr="00926168" w:rsidRDefault="002315D8" w:rsidP="002315D8">
      <w:pPr>
        <w:pStyle w:val="B1"/>
        <w:rPr>
          <w:iCs/>
        </w:rPr>
      </w:pPr>
      <w:r w:rsidRPr="00926168">
        <w:rPr>
          <w:iCs/>
        </w:rPr>
        <w:t>-</w:t>
      </w:r>
      <w:r w:rsidRPr="00926168">
        <w:rPr>
          <w:iCs/>
        </w:rPr>
        <w:tab/>
        <w:t>9 Accessibility measurements</w:t>
      </w:r>
    </w:p>
    <w:p w14:paraId="15F62DA9" w14:textId="77777777" w:rsidR="002315D8" w:rsidRPr="00926168" w:rsidRDefault="002315D8" w:rsidP="002315D8">
      <w:pPr>
        <w:pStyle w:val="B1"/>
        <w:rPr>
          <w:iCs/>
        </w:rPr>
      </w:pPr>
      <w:r w:rsidRPr="00926168">
        <w:rPr>
          <w:iCs/>
        </w:rPr>
        <w:t>-</w:t>
      </w:r>
      <w:r w:rsidRPr="00926168">
        <w:rPr>
          <w:iCs/>
        </w:rPr>
        <w:tab/>
        <w:t>11 Sidelink operation</w:t>
      </w:r>
    </w:p>
    <w:p w14:paraId="204264E5" w14:textId="77777777" w:rsidR="002315D8" w:rsidRPr="00926168" w:rsidRDefault="002315D8" w:rsidP="002315D8">
      <w:pPr>
        <w:pStyle w:val="Heading8"/>
        <w:rPr>
          <w:noProof/>
        </w:rPr>
      </w:pPr>
      <w:r w:rsidRPr="00926168">
        <w:rPr>
          <w:noProof/>
        </w:rPr>
        <w:br w:type="page"/>
      </w:r>
      <w:bookmarkStart w:id="576" w:name="_Toc29237955"/>
      <w:bookmarkStart w:id="577" w:name="_Toc37235859"/>
      <w:bookmarkStart w:id="578" w:name="_Toc46499567"/>
      <w:bookmarkStart w:id="579" w:name="_Toc52492299"/>
      <w:bookmarkStart w:id="580" w:name="_Toc201696652"/>
      <w:r w:rsidRPr="00926168">
        <w:rPr>
          <w:noProof/>
        </w:rPr>
        <w:lastRenderedPageBreak/>
        <w:t>Annex A (informative):</w:t>
      </w:r>
      <w:r w:rsidRPr="00926168">
        <w:rPr>
          <w:noProof/>
        </w:rPr>
        <w:br/>
        <w:t>Void</w:t>
      </w:r>
      <w:bookmarkEnd w:id="576"/>
      <w:bookmarkEnd w:id="577"/>
      <w:bookmarkEnd w:id="578"/>
      <w:bookmarkEnd w:id="579"/>
      <w:bookmarkEnd w:id="580"/>
    </w:p>
    <w:p w14:paraId="2E255705" w14:textId="77777777" w:rsidR="002315D8" w:rsidRPr="00926168" w:rsidRDefault="002315D8" w:rsidP="002315D8">
      <w:pPr>
        <w:pStyle w:val="Heading8"/>
        <w:rPr>
          <w:noProof/>
        </w:rPr>
      </w:pPr>
      <w:r w:rsidRPr="00926168">
        <w:rPr>
          <w:noProof/>
        </w:rPr>
        <w:br w:type="page"/>
      </w:r>
      <w:bookmarkStart w:id="581" w:name="_Toc29237956"/>
      <w:bookmarkStart w:id="582" w:name="_Toc37235860"/>
      <w:bookmarkStart w:id="583" w:name="_Toc46499568"/>
      <w:bookmarkStart w:id="584" w:name="_Toc52492300"/>
      <w:bookmarkStart w:id="585" w:name="_Toc201696653"/>
      <w:r w:rsidRPr="00926168">
        <w:rPr>
          <w:noProof/>
        </w:rPr>
        <w:lastRenderedPageBreak/>
        <w:t>Annex B (informative):</w:t>
      </w:r>
      <w:r w:rsidRPr="00926168">
        <w:rPr>
          <w:noProof/>
        </w:rPr>
        <w:br/>
        <w:t>Example of Hashed ID Calculation using 32-bit FCS</w:t>
      </w:r>
      <w:bookmarkEnd w:id="581"/>
      <w:bookmarkEnd w:id="582"/>
      <w:bookmarkEnd w:id="583"/>
      <w:bookmarkEnd w:id="584"/>
      <w:bookmarkEnd w:id="585"/>
    </w:p>
    <w:p w14:paraId="69882CA3" w14:textId="77777777" w:rsidR="002315D8" w:rsidRPr="00926168" w:rsidRDefault="002315D8" w:rsidP="002315D8">
      <w:pPr>
        <w:rPr>
          <w:b/>
        </w:rPr>
      </w:pPr>
      <w:r w:rsidRPr="00926168">
        <w:rPr>
          <w:b/>
        </w:rPr>
        <w:t>Inputs:</w:t>
      </w:r>
    </w:p>
    <w:p w14:paraId="2825508B" w14:textId="77777777" w:rsidR="002315D8" w:rsidRPr="00926168" w:rsidRDefault="002315D8" w:rsidP="002315D8">
      <w:pPr>
        <w:pStyle w:val="B1"/>
      </w:pPr>
      <w:r w:rsidRPr="00926168">
        <w:t>-</w:t>
      </w:r>
      <w:r w:rsidRPr="00926168">
        <w:tab/>
        <w:t>Least significant bits of S-TMSI: 0x12341234</w:t>
      </w:r>
    </w:p>
    <w:p w14:paraId="3A8FAA7B" w14:textId="77777777" w:rsidR="002315D8" w:rsidRPr="00926168" w:rsidRDefault="002315D8" w:rsidP="002315D8">
      <w:pPr>
        <w:pStyle w:val="B1"/>
      </w:pPr>
      <w:r w:rsidRPr="00926168">
        <w:t>-</w:t>
      </w:r>
      <w:r w:rsidRPr="00926168">
        <w:tab/>
        <w:t>Generator polynomial: 0x104C11DB7 (1 0000 0100 1100 0001 0001 1101 1011 0111)</w:t>
      </w:r>
    </w:p>
    <w:p w14:paraId="348BFD30" w14:textId="77777777" w:rsidR="002315D8" w:rsidRPr="00926168" w:rsidRDefault="002315D8" w:rsidP="002315D8">
      <w:pPr>
        <w:rPr>
          <w:b/>
        </w:rPr>
      </w:pPr>
      <w:r w:rsidRPr="00926168">
        <w:rPr>
          <w:b/>
        </w:rPr>
        <w:t>Procedure to Calculate Hashed ID:</w:t>
      </w:r>
    </w:p>
    <w:p w14:paraId="797CDF5E" w14:textId="77777777" w:rsidR="002315D8" w:rsidRPr="00926168" w:rsidRDefault="002315D8" w:rsidP="002315D8">
      <w:r w:rsidRPr="00926168">
        <w:t>step a)</w:t>
      </w:r>
    </w:p>
    <w:p w14:paraId="46921D8C" w14:textId="77777777" w:rsidR="002315D8" w:rsidRPr="00926168" w:rsidRDefault="002315D8" w:rsidP="002315D8">
      <w:pPr>
        <w:pStyle w:val="B1"/>
      </w:pPr>
      <w:r w:rsidRPr="00926168">
        <w:t>-</w:t>
      </w:r>
      <w:r w:rsidRPr="00926168">
        <w:tab/>
        <w:t>k = 32</w:t>
      </w:r>
    </w:p>
    <w:p w14:paraId="6E845C33" w14:textId="77777777" w:rsidR="002315D8" w:rsidRPr="00926168" w:rsidRDefault="002315D8" w:rsidP="002315D8">
      <w:pPr>
        <w:pStyle w:val="B1"/>
      </w:pPr>
      <w:r w:rsidRPr="00926168">
        <w:t>-</w:t>
      </w:r>
      <w:r w:rsidRPr="00926168">
        <w:tab/>
        <w:t>numerator: 0xFFFF FFFF 0000 0000</w:t>
      </w:r>
    </w:p>
    <w:p w14:paraId="66D1F049" w14:textId="77777777" w:rsidR="002315D8" w:rsidRPr="00926168" w:rsidRDefault="002315D8" w:rsidP="002315D8">
      <w:pPr>
        <w:pStyle w:val="B1"/>
      </w:pPr>
      <w:r w:rsidRPr="00926168">
        <w:t>-</w:t>
      </w:r>
      <w:r w:rsidRPr="00926168">
        <w:tab/>
        <w:t>denominator: 0x1 04C1 1DB7</w:t>
      </w:r>
    </w:p>
    <w:p w14:paraId="1EFBFFC1" w14:textId="77777777" w:rsidR="002315D8" w:rsidRPr="00926168" w:rsidRDefault="002315D8" w:rsidP="002315D8">
      <w:pPr>
        <w:pStyle w:val="B1"/>
      </w:pPr>
      <w:r w:rsidRPr="00926168">
        <w:t>-</w:t>
      </w:r>
      <w:r w:rsidRPr="00926168">
        <w:tab/>
        <w:t>remainder Y1 = 0xC704DD7B</w:t>
      </w:r>
    </w:p>
    <w:p w14:paraId="448F63C8" w14:textId="77777777" w:rsidR="002315D8" w:rsidRPr="00926168" w:rsidRDefault="002315D8" w:rsidP="002315D8">
      <w:r w:rsidRPr="00926168">
        <w:t>step b)</w:t>
      </w:r>
    </w:p>
    <w:p w14:paraId="4BF3D33C" w14:textId="77777777" w:rsidR="002315D8" w:rsidRPr="00926168" w:rsidRDefault="002315D8" w:rsidP="002315D8">
      <w:pPr>
        <w:pStyle w:val="B1"/>
      </w:pPr>
      <w:r w:rsidRPr="00926168">
        <w:t>-</w:t>
      </w:r>
      <w:r w:rsidRPr="00926168">
        <w:tab/>
        <w:t>numerator: 0x1234 1234 0000 0000</w:t>
      </w:r>
    </w:p>
    <w:p w14:paraId="63FB8DFF" w14:textId="77777777" w:rsidR="002315D8" w:rsidRPr="00926168" w:rsidRDefault="002315D8" w:rsidP="002315D8">
      <w:pPr>
        <w:pStyle w:val="B1"/>
      </w:pPr>
      <w:r w:rsidRPr="00926168">
        <w:t>-</w:t>
      </w:r>
      <w:r w:rsidRPr="00926168">
        <w:tab/>
        <w:t>denominator: 0x1 04C1 1DB7</w:t>
      </w:r>
    </w:p>
    <w:p w14:paraId="44834A60" w14:textId="77777777" w:rsidR="002315D8" w:rsidRPr="00926168" w:rsidRDefault="002315D8" w:rsidP="002315D8">
      <w:pPr>
        <w:pStyle w:val="B1"/>
      </w:pPr>
      <w:r w:rsidRPr="00926168">
        <w:t>-</w:t>
      </w:r>
      <w:r w:rsidRPr="00926168">
        <w:tab/>
        <w:t>remainder Y2 = 0x1D66F1A6</w:t>
      </w:r>
    </w:p>
    <w:p w14:paraId="7BC91D70" w14:textId="77777777" w:rsidR="002315D8" w:rsidRPr="00926168" w:rsidRDefault="002315D8" w:rsidP="002315D8">
      <w:r w:rsidRPr="00926168">
        <w:rPr>
          <w:b/>
        </w:rPr>
        <w:t xml:space="preserve">Hashed_ID </w:t>
      </w:r>
      <w:r w:rsidRPr="00926168">
        <w:t>= FCS = ones complement of (remainder Y1 XOR remainder Y2)</w:t>
      </w:r>
    </w:p>
    <w:p w14:paraId="6D7B4659" w14:textId="77777777" w:rsidR="002315D8" w:rsidRPr="00926168" w:rsidRDefault="002315D8" w:rsidP="002315D8">
      <w:pPr>
        <w:pStyle w:val="B1"/>
      </w:pPr>
      <w:r w:rsidRPr="00926168">
        <w:t>= ones complement of (0xC704DD7B XOR 0x1D66F1A6)</w:t>
      </w:r>
    </w:p>
    <w:p w14:paraId="2D46BD7E" w14:textId="77777777" w:rsidR="002315D8" w:rsidRPr="00926168" w:rsidRDefault="002315D8" w:rsidP="002315D8">
      <w:pPr>
        <w:pStyle w:val="B1"/>
      </w:pPr>
      <w:r w:rsidRPr="00926168">
        <w:t>= negation of (0xDA622CDD)</w:t>
      </w:r>
    </w:p>
    <w:p w14:paraId="0DE059AD" w14:textId="77777777" w:rsidR="002315D8" w:rsidRPr="00926168" w:rsidRDefault="002315D8" w:rsidP="002315D8">
      <w:pPr>
        <w:pStyle w:val="B1"/>
        <w:rPr>
          <w:b/>
        </w:rPr>
      </w:pPr>
      <w:r w:rsidRPr="00926168">
        <w:rPr>
          <w:b/>
        </w:rPr>
        <w:t>= 0x259DD322</w:t>
      </w:r>
    </w:p>
    <w:p w14:paraId="72DCFF96" w14:textId="77777777" w:rsidR="002315D8" w:rsidRPr="00926168" w:rsidRDefault="002315D8" w:rsidP="002315D8">
      <w:pPr>
        <w:spacing w:after="0"/>
        <w:rPr>
          <w:rFonts w:ascii="Arial" w:hAnsi="Arial"/>
          <w:sz w:val="36"/>
        </w:rPr>
      </w:pPr>
      <w:bookmarkStart w:id="586" w:name="historyclause"/>
      <w:r w:rsidRPr="00926168">
        <w:br w:type="page"/>
      </w:r>
    </w:p>
    <w:bookmarkEnd w:id="586"/>
    <w:p w14:paraId="520B1D23" w14:textId="77777777" w:rsidR="002315D8" w:rsidRPr="00926168" w:rsidRDefault="002315D8" w:rsidP="002315D8">
      <w:pPr>
        <w:pStyle w:val="TH"/>
        <w:spacing w:before="0" w:after="0"/>
        <w:rPr>
          <w:sz w:val="8"/>
          <w:szCs w:val="96"/>
        </w:rPr>
      </w:pPr>
    </w:p>
    <w:p w14:paraId="6568DDF3" w14:textId="77777777" w:rsidR="002315D8" w:rsidRDefault="002315D8" w:rsidP="002315D8">
      <w:pPr>
        <w:rPr>
          <w:rFonts w:eastAsiaTheme="minorEastAsia"/>
        </w:rPr>
      </w:pPr>
    </w:p>
    <w:p w14:paraId="3BF1CE06" w14:textId="40EC6A4A" w:rsidR="002315D8" w:rsidRDefault="002315D8" w:rsidP="002315D8">
      <w:pPr>
        <w:pStyle w:val="Heading1"/>
        <w:rPr>
          <w:ins w:id="587" w:author="Xiaomi" w:date="2025-07-11T11:11:00Z"/>
        </w:rPr>
      </w:pPr>
      <w:r w:rsidRPr="008D3673">
        <w:t>Annex: Agreements for IoT-NTN TDD</w:t>
      </w:r>
    </w:p>
    <w:p w14:paraId="48B666E2" w14:textId="57688756" w:rsidR="006967E3" w:rsidRPr="006967E3" w:rsidRDefault="006967E3" w:rsidP="006967E3">
      <w:r>
        <w:t xml:space="preserve">Note: the following </w:t>
      </w:r>
      <w:r w:rsidRPr="006967E3">
        <w:rPr>
          <w:highlight w:val="green"/>
        </w:rPr>
        <w:t>highlighted</w:t>
      </w:r>
      <w:r>
        <w:t xml:space="preserve"> agreements have been captured in this running CR.</w:t>
      </w:r>
    </w:p>
    <w:p w14:paraId="46799A24" w14:textId="70E1C9E4" w:rsidR="002315D8" w:rsidRDefault="002315D8" w:rsidP="002315D8">
      <w:pPr>
        <w:pStyle w:val="Heading2"/>
      </w:pPr>
      <w:r>
        <w:t xml:space="preserve">RAN2#129 </w:t>
      </w:r>
    </w:p>
    <w:p w14:paraId="421B3F61" w14:textId="77777777" w:rsid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A5B401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w:t>
      </w:r>
      <w:proofErr w:type="gramStart"/>
      <w:r>
        <w:t>an</w:t>
      </w:r>
      <w:proofErr w:type="gramEnd"/>
      <w:r>
        <w:t xml:space="preserve"> LS to other groups if needed.</w:t>
      </w:r>
    </w:p>
    <w:p w14:paraId="09B6494A"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31263F5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235829C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847438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30F59D02" w14:textId="77777777" w:rsidR="002315D8" w:rsidRPr="008D3673" w:rsidRDefault="002315D8" w:rsidP="002315D8">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599513D7" w14:textId="210B1B81" w:rsidR="002315D8" w:rsidRDefault="002315D8" w:rsidP="002315D8">
      <w:pPr>
        <w:pStyle w:val="Heading2"/>
        <w:numPr>
          <w:ilvl w:val="1"/>
          <w:numId w:val="0"/>
        </w:numPr>
        <w:ind w:left="576" w:hanging="576"/>
        <w:jc w:val="both"/>
        <w:textAlignment w:val="auto"/>
      </w:pPr>
      <w:r>
        <w:t xml:space="preserve">RAN2#129bis </w:t>
      </w:r>
    </w:p>
    <w:p w14:paraId="47270F33"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t xml:space="preserve">1. </w:t>
      </w:r>
      <w:r w:rsidRPr="002315D8">
        <w:rPr>
          <w:highlight w:val="green"/>
          <w:lang w:val="en-US"/>
        </w:rPr>
        <w:t>Regarding paging occasion determination, legacy NB-IoT PO determination mechanism is used.</w:t>
      </w:r>
      <w:r>
        <w:rPr>
          <w:lang w:val="en-US"/>
        </w:rPr>
        <w:t xml:space="preserve"> </w:t>
      </w:r>
      <w:r w:rsidRPr="00FA25CC">
        <w:rPr>
          <w:highlight w:val="green"/>
          <w:lang w:val="en-US"/>
        </w:rPr>
        <w:t>When the determined paging subframe is not a valid downlink subframe, the Paging monitoring is postponed to the nearest valid downlink subframe.</w:t>
      </w:r>
    </w:p>
    <w:p w14:paraId="407EE72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5F77866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076C348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5D28C6DC"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w:t>
      </w:r>
      <w:r w:rsidRPr="002315D8">
        <w:rPr>
          <w:lang w:val="en-US"/>
        </w:rPr>
        <w:t xml:space="preserve">next valid UL subframe </w:t>
      </w:r>
    </w:p>
    <w:p w14:paraId="0061C443"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rsidRPr="002315D8">
        <w:rPr>
          <w:lang w:val="en-US"/>
        </w:rPr>
        <w:t>6. For IoT NTN TDD mode, support k-Mac with a value range up to 1023 ms (add corresponding a restriction in the field description)</w:t>
      </w:r>
    </w:p>
    <w:p w14:paraId="41B2E5C1" w14:textId="77777777" w:rsidR="002315D8" w:rsidRPr="002315D8" w:rsidRDefault="002315D8" w:rsidP="002315D8"/>
    <w:p w14:paraId="0724E56D" w14:textId="422AD817" w:rsidR="002315D8" w:rsidRPr="002315D8" w:rsidRDefault="002315D8" w:rsidP="002315D8">
      <w:pPr>
        <w:pStyle w:val="Heading2"/>
        <w:numPr>
          <w:ilvl w:val="1"/>
          <w:numId w:val="0"/>
        </w:numPr>
        <w:ind w:left="576" w:hanging="576"/>
        <w:jc w:val="both"/>
        <w:textAlignment w:val="auto"/>
      </w:pPr>
      <w:r w:rsidRPr="002315D8">
        <w:t xml:space="preserve">RAN2#130 </w:t>
      </w:r>
    </w:p>
    <w:p w14:paraId="2D822CF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eastAsia="zh-CN"/>
        </w:rPr>
      </w:pPr>
      <w:r w:rsidRPr="002315D8">
        <w:rPr>
          <w:lang w:val="en-US" w:eastAsia="zh-CN"/>
        </w:rPr>
        <w:t>1.</w:t>
      </w:r>
      <w:r w:rsidRPr="002315D8">
        <w:rPr>
          <w:lang w:val="en-US" w:eastAsia="zh-CN"/>
        </w:rPr>
        <w:tab/>
        <w:t xml:space="preserve">The SI-message transmission can be </w:t>
      </w:r>
      <w:bookmarkStart w:id="588" w:name="_Hlk202888076"/>
      <w:r w:rsidRPr="002315D8">
        <w:rPr>
          <w:lang w:val="en-US" w:eastAsia="zh-CN"/>
        </w:rPr>
        <w:t>postponed to the next valid D frame within the SI-Window</w:t>
      </w:r>
      <w:bookmarkEnd w:id="588"/>
    </w:p>
    <w:p w14:paraId="7603B334"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rStyle w:val="CommentsChar"/>
          <w:i w:val="0"/>
          <w:sz w:val="20"/>
        </w:rPr>
      </w:pPr>
      <w:r w:rsidRPr="002315D8">
        <w:rPr>
          <w:rStyle w:val="CommentsChar"/>
          <w:i w:val="0"/>
          <w:sz w:val="20"/>
        </w:rPr>
        <w:t>2.</w:t>
      </w:r>
      <w:r w:rsidRPr="002315D8">
        <w:rPr>
          <w:rStyle w:val="CommentsChar"/>
          <w:i w:val="0"/>
          <w:sz w:val="20"/>
        </w:rPr>
        <w:tab/>
        <w:t>It is up to NW implementation to avoid SI-window overlap</w:t>
      </w:r>
    </w:p>
    <w:p w14:paraId="06FEC9EE"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rStyle w:val="CommentsChar"/>
        </w:rPr>
        <w:t>3.</w:t>
      </w:r>
      <w:r w:rsidRPr="002315D8">
        <w:rPr>
          <w:rStyle w:val="CommentsChar"/>
        </w:rPr>
        <w:tab/>
      </w:r>
      <w:r w:rsidRPr="002315D8">
        <w:t>SI repetitions will not overlap (in case of collision the subsequent SI repetition is postponed)</w:t>
      </w:r>
    </w:p>
    <w:p w14:paraId="779562A2"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4.</w:t>
      </w:r>
      <w:r w:rsidRPr="002315D8">
        <w:tab/>
        <w:t>In IoT-NTN TDD mode, the RA-RNTI should be calculated based on the SFN of the first radio frame in which the Random-Access Preamble is transmitted (i.e. no spec change)</w:t>
      </w:r>
    </w:p>
    <w:p w14:paraId="38F5E361"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5.</w:t>
      </w:r>
      <w:r w:rsidRPr="002315D8">
        <w:tab/>
        <w:t>For the timer of ra-ResponseWindowSize and mac-ContentionResolutionTimer, the absolute value limitation for FDD (i.e., 10.24s) is used for IoT NTN TDD.</w:t>
      </w:r>
    </w:p>
    <w:p w14:paraId="4C20C3E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6.</w:t>
      </w:r>
      <w:r w:rsidRPr="002315D8">
        <w:tab/>
        <w:t>In IoT-NTN TDD mode the same formula as for RA-RNTI calculation for FDD is reused</w:t>
      </w:r>
    </w:p>
    <w:p w14:paraId="2008293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7.</w:t>
      </w:r>
      <w:r w:rsidRPr="002315D8">
        <w:tab/>
        <w:t>No extension is needed on the value range of timer in unit of ms or s for IoT NTN TDD</w:t>
      </w:r>
    </w:p>
    <w:p w14:paraId="74221AF0"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6967E3">
        <w:rPr>
          <w:highlight w:val="green"/>
          <w:lang w:eastAsia="ja-JP"/>
        </w:rPr>
        <w:t>8.</w:t>
      </w:r>
      <w:r w:rsidRPr="006967E3">
        <w:rPr>
          <w:highlight w:val="green"/>
          <w:lang w:eastAsia="ja-JP"/>
        </w:rPr>
        <w:tab/>
        <w:t>The remaining paging repetitions falling on the invalid DL SFNs are postponed to the next valid DL SFNs.</w:t>
      </w:r>
    </w:p>
    <w:p w14:paraId="5B7061F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9.</w:t>
      </w:r>
      <w:r w:rsidRPr="002315D8">
        <w:rPr>
          <w:lang w:eastAsia="ja-JP"/>
        </w:rPr>
        <w:tab/>
        <w:t>It is up to network to configure the gap between two POs (i.e., parameter NB) to be sufficiently long such that it includes enough number of valid DL subframes for NumRepetitionPaging-r13 (no spec impact)</w:t>
      </w:r>
    </w:p>
    <w:p w14:paraId="016B5FCF"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highlight w:val="green"/>
        </w:rPr>
        <w:t>10.</w:t>
      </w:r>
      <w:r w:rsidRPr="002315D8">
        <w:rPr>
          <w:highlight w:val="green"/>
        </w:rPr>
        <w:tab/>
      </w:r>
      <w:bookmarkStart w:id="589" w:name="_Hlk202887789"/>
      <w:r w:rsidRPr="002315D8">
        <w:rPr>
          <w:highlight w:val="green"/>
        </w:rPr>
        <w:t>Introduce the following definition for IoT-NTN TDD mode in the impacted RAN2 specifications:</w:t>
      </w:r>
      <w:r w:rsidRPr="002315D8">
        <w:rPr>
          <w:highlight w:val="green"/>
        </w:rPr>
        <w:br/>
        <w:t xml:space="preserve">IoT-NTN TDD mode: </w:t>
      </w:r>
      <w:bookmarkStart w:id="590" w:name="_Hlk202887246"/>
      <w:r w:rsidRPr="002315D8">
        <w:rPr>
          <w:highlight w:val="green"/>
        </w:rPr>
        <w:t xml:space="preserve">allows use of NB-IoT channels with TDD mode for NTN with fixed values </w:t>
      </w:r>
      <w:r w:rsidRPr="002315D8">
        <w:rPr>
          <w:highlight w:val="green"/>
        </w:rPr>
        <w:lastRenderedPageBreak/>
        <w:t>of D non-overlapping usable contiguous DL subframes and set of U usable contiguous UL subframes separated by fixed guard period</w:t>
      </w:r>
      <w:bookmarkEnd w:id="590"/>
      <w:r w:rsidRPr="002315D8">
        <w:rPr>
          <w:highlight w:val="green"/>
        </w:rPr>
        <w:t xml:space="preserve"> (can revisit this based on the TP being prepared by RAN1)</w:t>
      </w:r>
      <w:bookmarkEnd w:id="589"/>
    </w:p>
    <w:p w14:paraId="0F472D3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11.</w:t>
      </w:r>
      <w:r w:rsidRPr="002315D8">
        <w:rPr>
          <w:lang w:eastAsia="ja-JP"/>
        </w:rPr>
        <w:tab/>
        <w:t>In Rel19, RAN2 will not work on any specific enhancements to ensure that the features being specified in IoT_NTN_Ph3-Core will also work for IoT NTN TDD mode</w:t>
      </w:r>
      <w:r>
        <w:rPr>
          <w:lang w:eastAsia="ja-JP"/>
        </w:rPr>
        <w:t xml:space="preserve"> </w:t>
      </w:r>
    </w:p>
    <w:p w14:paraId="389E667B"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2FCE5750" w14:textId="77777777" w:rsidR="002315D8" w:rsidRDefault="002315D8" w:rsidP="002315D8">
      <w:pPr>
        <w:rPr>
          <w:lang w:eastAsia="zh-CN"/>
        </w:rPr>
      </w:pPr>
    </w:p>
    <w:p w14:paraId="19F852F5" w14:textId="77777777" w:rsidR="002315D8" w:rsidRPr="008D3673" w:rsidRDefault="002315D8" w:rsidP="002315D8">
      <w:pPr>
        <w:rPr>
          <w:rFonts w:eastAsiaTheme="minorEastAsia"/>
        </w:rPr>
      </w:pPr>
    </w:p>
    <w:p w14:paraId="66935200" w14:textId="77777777" w:rsidR="002315D8" w:rsidRDefault="002315D8" w:rsidP="002315D8"/>
    <w:p w14:paraId="2E56C766" w14:textId="77777777" w:rsidR="002315D8" w:rsidRPr="00926168" w:rsidRDefault="002315D8" w:rsidP="002315D8">
      <w:pPr>
        <w:rPr>
          <w:rFonts w:eastAsiaTheme="minorEastAsia"/>
        </w:rPr>
      </w:pPr>
    </w:p>
    <w:p w14:paraId="2FBEF051" w14:textId="77777777" w:rsidR="002315D8" w:rsidRPr="002315D8" w:rsidRDefault="002315D8" w:rsidP="002315D8"/>
    <w:sectPr w:rsidR="002315D8" w:rsidRPr="002315D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w:date="2025-07-21T20:12:00Z" w:initials="vivo">
    <w:p w14:paraId="537C7C8C" w14:textId="1F90321F" w:rsidR="003B66A0" w:rsidRPr="003B66A0" w:rsidRDefault="003B66A0">
      <w:pPr>
        <w:pStyle w:val="CommentText"/>
        <w:rPr>
          <w:rFonts w:eastAsia="等线" w:hint="eastAsia"/>
          <w:lang w:eastAsia="zh-CN"/>
        </w:rPr>
      </w:pPr>
      <w:r>
        <w:rPr>
          <w:rStyle w:val="CommentReference"/>
        </w:rPr>
        <w:annotationRef/>
      </w:r>
      <w:r>
        <w:rPr>
          <w:rFonts w:eastAsia="等线"/>
          <w:lang w:eastAsia="zh-CN"/>
        </w:rPr>
        <w:t xml:space="preserve">The title should be updated, as this document is intended to be a formal CR for approval at </w:t>
      </w:r>
      <w:bookmarkStart w:id="3" w:name="_GoBack"/>
      <w:bookmarkEnd w:id="3"/>
      <w:r>
        <w:rPr>
          <w:rFonts w:eastAsia="等线"/>
          <w:lang w:eastAsia="zh-CN"/>
        </w:rPr>
        <w:t xml:space="preserve">the upcoming meeting. </w:t>
      </w:r>
    </w:p>
  </w:comment>
  <w:comment w:id="4" w:author="vivo" w:date="2025-07-21T19:54:00Z" w:initials="vivo">
    <w:p w14:paraId="757007AA" w14:textId="5F7133BA" w:rsidR="00D32C2C" w:rsidRPr="001815DB" w:rsidRDefault="00D32C2C">
      <w:pPr>
        <w:pStyle w:val="CommentText"/>
        <w:rPr>
          <w:rFonts w:eastAsia="等线" w:hint="eastAsia"/>
          <w:lang w:eastAsia="zh-CN"/>
        </w:rPr>
      </w:pPr>
      <w:r>
        <w:rPr>
          <w:rStyle w:val="CommentReference"/>
        </w:rPr>
        <w:annotationRef/>
      </w:r>
      <w:r>
        <w:rPr>
          <w:rFonts w:eastAsia="等线" w:hint="eastAsia"/>
          <w:lang w:eastAsia="zh-CN"/>
        </w:rPr>
        <w:t>T</w:t>
      </w:r>
      <w:r>
        <w:rPr>
          <w:rFonts w:eastAsia="等线"/>
          <w:lang w:eastAsia="zh-CN"/>
        </w:rPr>
        <w:t>he WI code tag should be IoT-NTN_TDD-Core.</w:t>
      </w:r>
    </w:p>
  </w:comment>
  <w:comment w:id="37" w:author="Xiaomi" w:date="2025-07-11T15:37:00Z" w:initials="Xiaomi">
    <w:p w14:paraId="5F008526" w14:textId="776B8766" w:rsidR="00D32C2C" w:rsidRDefault="00D32C2C">
      <w:pPr>
        <w:pStyle w:val="CommentText"/>
      </w:pPr>
      <w:r>
        <w:rPr>
          <w:rStyle w:val="CommentReference"/>
        </w:rPr>
        <w:annotationRef/>
      </w:r>
      <w:r>
        <w:t>May need to refer to RAN1 spec for the D/U values and the guard period. Can revisit this later.</w:t>
      </w:r>
    </w:p>
  </w:comment>
  <w:comment w:id="38" w:author="Andjela Ilic-Savoia" w:date="2025-07-14T14:50:00Z" w:initials="AIS">
    <w:p w14:paraId="187C59BC" w14:textId="77777777" w:rsidR="00D32C2C" w:rsidRDefault="00D32C2C" w:rsidP="0093345D">
      <w:r>
        <w:rPr>
          <w:rStyle w:val="CommentReference"/>
        </w:rPr>
        <w:annotationRef/>
      </w:r>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39" w:author="vivo" w:date="2025-07-21T19:55:00Z" w:initials="vivo">
    <w:p w14:paraId="7890436E" w14:textId="620648DC" w:rsidR="00D32C2C" w:rsidRPr="00FC3C0A" w:rsidRDefault="00D32C2C">
      <w:pPr>
        <w:pStyle w:val="CommentText"/>
        <w:rPr>
          <w:rFonts w:eastAsia="等线"/>
          <w:lang w:eastAsia="zh-CN"/>
        </w:rPr>
      </w:pPr>
      <w:r>
        <w:rPr>
          <w:rStyle w:val="CommentReference"/>
        </w:rPr>
        <w:annotationRef/>
      </w:r>
      <w:r w:rsidRPr="00FC3C0A">
        <w:rPr>
          <w:shd w:val="clear" w:color="auto" w:fill="FFFFFF"/>
        </w:rPr>
        <w:t xml:space="preserve">No strong views either way. However, it is crucial to ensure </w:t>
      </w:r>
      <w:r>
        <w:rPr>
          <w:shd w:val="clear" w:color="auto" w:fill="FFFFFF"/>
        </w:rPr>
        <w:t xml:space="preserve">the </w:t>
      </w:r>
      <w:r w:rsidRPr="00FC3C0A">
        <w:rPr>
          <w:shd w:val="clear" w:color="auto" w:fill="FFFFFF"/>
        </w:rPr>
        <w:t>definition remain</w:t>
      </w:r>
      <w:r>
        <w:rPr>
          <w:shd w:val="clear" w:color="auto" w:fill="FFFFFF"/>
        </w:rPr>
        <w:t xml:space="preserve">s </w:t>
      </w:r>
      <w:r w:rsidRPr="00FC3C0A">
        <w:rPr>
          <w:shd w:val="clear" w:color="auto" w:fill="FFFFFF"/>
        </w:rPr>
        <w:t>consistent across all specifications.</w:t>
      </w:r>
    </w:p>
  </w:comment>
  <w:comment w:id="468" w:author="Xiaomi" w:date="2025-07-11T12:37:00Z" w:initials="Xiaomi">
    <w:p w14:paraId="587F1E27" w14:textId="3C2E3697" w:rsidR="00D32C2C" w:rsidRDefault="00D32C2C">
      <w:pPr>
        <w:pStyle w:val="CommentText"/>
      </w:pPr>
      <w:r>
        <w:rPr>
          <w:rStyle w:val="CommentReference"/>
        </w:rPr>
        <w:annotationRef/>
      </w:r>
      <w:r>
        <w:t xml:space="preserve">This might not need to be captured in RAN2 spec as legacy NB-IoT is supposed to work in the same way. Companies can comment. </w:t>
      </w:r>
    </w:p>
  </w:comment>
  <w:comment w:id="469" w:author="vivo" w:date="2025-07-21T20:05:00Z" w:initials="vivo">
    <w:p w14:paraId="4A267ED7" w14:textId="776546E5" w:rsidR="00436C04" w:rsidRPr="00436C04" w:rsidRDefault="00D32C2C">
      <w:pPr>
        <w:pStyle w:val="CommentText"/>
        <w:rPr>
          <w:shd w:val="clear" w:color="auto" w:fill="FFFFFF"/>
        </w:rPr>
      </w:pPr>
      <w:r>
        <w:rPr>
          <w:rStyle w:val="CommentReference"/>
        </w:rPr>
        <w:annotationRef/>
      </w:r>
      <w:r w:rsidR="00436C04" w:rsidRPr="00436C04">
        <w:rPr>
          <w:shd w:val="clear" w:color="auto" w:fill="FFFFFF"/>
        </w:rPr>
        <w:t xml:space="preserve">We also </w:t>
      </w:r>
      <w:r w:rsidR="00436C04" w:rsidRPr="00436C04">
        <w:rPr>
          <w:shd w:val="clear" w:color="auto" w:fill="FFFFFF"/>
        </w:rPr>
        <w:t>think</w:t>
      </w:r>
      <w:r w:rsidR="008235E9">
        <w:rPr>
          <w:shd w:val="clear" w:color="auto" w:fill="FFFFFF"/>
        </w:rPr>
        <w:t xml:space="preserve"> </w:t>
      </w:r>
      <w:r w:rsidR="00436C04" w:rsidRPr="00436C04">
        <w:rPr>
          <w:shd w:val="clear" w:color="auto" w:fill="FFFFFF"/>
        </w:rPr>
        <w:t xml:space="preserve">this is unnecessary, as the RAN1 213 spec already covers this scenario. </w:t>
      </w:r>
    </w:p>
    <w:p w14:paraId="500BDF6B" w14:textId="361B2350" w:rsidR="00436C04" w:rsidRPr="006B49CF" w:rsidRDefault="00436C04">
      <w:pPr>
        <w:pStyle w:val="CommentText"/>
        <w:rPr>
          <w:rFonts w:eastAsia="等线" w:hint="eastAsia"/>
          <w:lang w:val="en-US" w:eastAsia="zh-CN"/>
        </w:rPr>
      </w:pPr>
      <w:r w:rsidRPr="00436C04">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487" w:author="vivo" w:date="2025-07-21T20:02:00Z" w:initials="vivo">
    <w:p w14:paraId="3855C061" w14:textId="540488B9" w:rsidR="00D32C2C" w:rsidRPr="008823D7" w:rsidRDefault="00D32C2C">
      <w:pPr>
        <w:pStyle w:val="CommentText"/>
      </w:pPr>
      <w:r>
        <w:rPr>
          <w:rStyle w:val="CommentReference"/>
        </w:rPr>
        <w:annotationRef/>
      </w:r>
      <w:r>
        <w:rPr>
          <w:rFonts w:eastAsia="MS Mincho"/>
          <w:u w:val="single"/>
        </w:rPr>
        <w:t>For alignment, we suggest using “</w:t>
      </w:r>
      <w:r w:rsidRPr="008823D7">
        <w:rPr>
          <w:rFonts w:eastAsia="MS Mincho"/>
          <w:u w:val="single"/>
        </w:rPr>
        <w:t>IoT</w:t>
      </w:r>
      <w:r w:rsidRPr="008823D7">
        <w:rPr>
          <w:rFonts w:eastAsia="MS Mincho"/>
          <w:color w:val="FF0000"/>
          <w:u w:val="single"/>
        </w:rPr>
        <w:t>-</w:t>
      </w:r>
      <w:r w:rsidRPr="008823D7">
        <w:rPr>
          <w:rFonts w:eastAsia="MS Mincho"/>
          <w:u w:val="single"/>
        </w:rPr>
        <w:t>NTN TDD</w:t>
      </w:r>
      <w:r>
        <w:rPr>
          <w:rFonts w:eastAsia="MS Mincho"/>
          <w:u w:val="single"/>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7C7C8C" w15:done="0"/>
  <w15:commentEx w15:paraId="757007AA" w15:done="0"/>
  <w15:commentEx w15:paraId="5F008526" w15:done="0"/>
  <w15:commentEx w15:paraId="187C59BC" w15:paraIdParent="5F008526" w15:done="0"/>
  <w15:commentEx w15:paraId="7890436E" w15:paraIdParent="5F008526" w15:done="0"/>
  <w15:commentEx w15:paraId="587F1E27" w15:done="0"/>
  <w15:commentEx w15:paraId="500BDF6B" w15:paraIdParent="587F1E27" w15:done="0"/>
  <w15:commentEx w15:paraId="3855C0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1BAE31" w16cex:dateUtc="2025-07-11T07:37:00Z"/>
  <w16cex:commentExtensible w16cex:durableId="7F0375BA" w16cex:dateUtc="2025-07-14T18:50:00Z"/>
  <w16cex:commentExtensible w16cex:durableId="2C1B83F1" w16cex:dateUtc="2025-07-11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7C7C8C" w16cid:durableId="2C291DA9"/>
  <w16cid:commentId w16cid:paraId="757007AA" w16cid:durableId="2C291981"/>
  <w16cid:commentId w16cid:paraId="5F008526" w16cid:durableId="2C1BAE31"/>
  <w16cid:commentId w16cid:paraId="187C59BC" w16cid:durableId="7F0375BA"/>
  <w16cid:commentId w16cid:paraId="7890436E" w16cid:durableId="2C2919C1"/>
  <w16cid:commentId w16cid:paraId="587F1E27" w16cid:durableId="2C1B83F1"/>
  <w16cid:commentId w16cid:paraId="500BDF6B" w16cid:durableId="2C291C0A"/>
  <w16cid:commentId w16cid:paraId="3855C061" w16cid:durableId="2C291B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60F4D" w14:textId="77777777" w:rsidR="00DC3CBC" w:rsidRPr="00BA7C35" w:rsidRDefault="00DC3CBC">
      <w:r w:rsidRPr="00BA7C35">
        <w:separator/>
      </w:r>
    </w:p>
  </w:endnote>
  <w:endnote w:type="continuationSeparator" w:id="0">
    <w:p w14:paraId="65DF0E00" w14:textId="77777777" w:rsidR="00DC3CBC" w:rsidRPr="00BA7C35" w:rsidRDefault="00DC3CB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D32C2C" w:rsidRPr="00BA7C35" w:rsidRDefault="00D32C2C">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9940B" w14:textId="77777777" w:rsidR="00DC3CBC" w:rsidRPr="00BA7C35" w:rsidRDefault="00DC3CBC">
      <w:r w:rsidRPr="00BA7C35">
        <w:separator/>
      </w:r>
    </w:p>
  </w:footnote>
  <w:footnote w:type="continuationSeparator" w:id="0">
    <w:p w14:paraId="2ED30598" w14:textId="77777777" w:rsidR="00DC3CBC" w:rsidRPr="00BA7C35" w:rsidRDefault="00DC3CB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77777777" w:rsidR="00D32C2C" w:rsidRPr="00BA7C35" w:rsidRDefault="00D32C2C">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B84B321" w14:textId="77777777" w:rsidR="00D32C2C" w:rsidRPr="00BA7C35" w:rsidRDefault="00D32C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Xiaomi">
    <w15:presenceInfo w15:providerId="None" w15:userId="Xiaomi"/>
  </w15:person>
  <w15:person w15:author="Andjela Ilic-Savoia">
    <w15:presenceInfo w15:providerId="None" w15:userId="Andjela Ilic-Savo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45D"/>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qFormat="1"/>
    <w:lsdException w:name="annotation text" w:qFormat="1"/>
    <w:lsdException w:name="header"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HTML Code" w:uiPriority="99"/>
    <w:lsdException w:name="HTML Definition"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link w:val="TACChar"/>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rsid w:val="00FF083F"/>
    <w:pPr>
      <w:ind w:left="1985" w:hanging="1985"/>
    </w:pPr>
  </w:style>
  <w:style w:type="paragraph" w:styleId="TOC7">
    <w:name w:val="toc 7"/>
    <w:basedOn w:val="TOC6"/>
    <w:next w:val="Normal"/>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uiPriority w:val="99"/>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CommentText">
    <w:name w:val="annotation text"/>
    <w:basedOn w:val="Normal"/>
    <w:link w:val="CommentTextChar"/>
    <w:qFormat/>
    <w:rsid w:val="00437134"/>
  </w:style>
  <w:style w:type="character" w:customStyle="1" w:styleId="CommentTextChar">
    <w:name w:val="Comment Text Char"/>
    <w:basedOn w:val="DefaultParagraphFont"/>
    <w:link w:val="CommentText"/>
    <w:rsid w:val="00437134"/>
    <w:rPr>
      <w:rFonts w:ascii="Times New Roman" w:eastAsia="Times New Roman" w:hAnsi="Times New Roman"/>
    </w:rPr>
  </w:style>
  <w:style w:type="paragraph" w:styleId="CommentSubject">
    <w:name w:val="annotation subject"/>
    <w:basedOn w:val="CommentText"/>
    <w:next w:val="CommentText"/>
    <w:link w:val="CommentSubjectChar"/>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
      </w:numPr>
      <w:contextualSpacing/>
    </w:pPr>
  </w:style>
  <w:style w:type="paragraph" w:styleId="ListNumber4">
    <w:name w:val="List Number 4"/>
    <w:basedOn w:val="Normal"/>
    <w:rsid w:val="00E9457C"/>
    <w:pPr>
      <w:numPr>
        <w:numId w:val="2"/>
      </w:numPr>
      <w:contextualSpacing/>
    </w:pPr>
  </w:style>
  <w:style w:type="paragraph" w:styleId="ListNumber5">
    <w:name w:val="List Number 5"/>
    <w:basedOn w:val="Normal"/>
    <w:rsid w:val="00E9457C"/>
    <w:pPr>
      <w:numPr>
        <w:numId w:val="3"/>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 w:type="paragraph" w:customStyle="1" w:styleId="TAJ">
    <w:name w:val="TAJ"/>
    <w:basedOn w:val="TH"/>
    <w:rsid w:val="002315D8"/>
  </w:style>
  <w:style w:type="character" w:customStyle="1" w:styleId="NOChar1">
    <w:name w:val="NO Char1"/>
    <w:qFormat/>
    <w:rsid w:val="002315D8"/>
    <w:rPr>
      <w:rFonts w:eastAsia="Times New Roman"/>
    </w:rPr>
  </w:style>
  <w:style w:type="character" w:customStyle="1" w:styleId="Heading2Char">
    <w:name w:val="Heading 2 Char"/>
    <w:link w:val="Heading2"/>
    <w:rsid w:val="002315D8"/>
    <w:rPr>
      <w:rFonts w:ascii="Arial" w:eastAsia="Times New Roman" w:hAnsi="Arial"/>
      <w:sz w:val="32"/>
    </w:rPr>
  </w:style>
  <w:style w:type="character" w:customStyle="1" w:styleId="TACChar">
    <w:name w:val="TAC Char"/>
    <w:link w:val="TAC"/>
    <w:locked/>
    <w:rsid w:val="002315D8"/>
    <w:rPr>
      <w:rFonts w:ascii="Arial" w:eastAsia="Times New Roman" w:hAnsi="Arial"/>
      <w:sz w:val="18"/>
    </w:rPr>
  </w:style>
  <w:style w:type="paragraph" w:customStyle="1" w:styleId="Default">
    <w:name w:val="Default"/>
    <w:rsid w:val="002315D8"/>
    <w:pPr>
      <w:autoSpaceDE w:val="0"/>
      <w:autoSpaceDN w:val="0"/>
      <w:adjustRightInd w:val="0"/>
    </w:pPr>
    <w:rPr>
      <w:rFonts w:ascii="Courier New" w:eastAsiaTheme="minorHAnsi" w:hAnsi="Courier New" w:cs="Courier New"/>
      <w:color w:val="000000"/>
      <w:sz w:val="24"/>
      <w:szCs w:val="24"/>
      <w:lang w:eastAsia="en-US"/>
    </w:rPr>
  </w:style>
  <w:style w:type="character" w:customStyle="1" w:styleId="Heading1Char">
    <w:name w:val="Heading 1 Char"/>
    <w:basedOn w:val="DefaultParagraphFont"/>
    <w:link w:val="Heading1"/>
    <w:rsid w:val="002315D8"/>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w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3.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28429-6DB0-4C4B-AA3F-A7476C3A7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61</Pages>
  <Words>24714</Words>
  <Characters>140874</Characters>
  <Application>Microsoft Office Word</Application>
  <DocSecurity>0</DocSecurity>
  <Lines>1173</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652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17</cp:revision>
  <cp:lastPrinted>2018-03-06T08:25:00Z</cp:lastPrinted>
  <dcterms:created xsi:type="dcterms:W3CDTF">2025-07-14T18:51:00Z</dcterms:created>
  <dcterms:modified xsi:type="dcterms:W3CDTF">2025-07-21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ies>
</file>